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F102A1" w14:textId="0CC2623F" w:rsidR="00392B21" w:rsidRDefault="00392B21" w:rsidP="00234B02">
      <w:pPr>
        <w:jc w:val="left"/>
        <w:rPr>
          <w:rFonts w:ascii="黑体" w:eastAsia="黑体"/>
          <w:sz w:val="36"/>
          <w:szCs w:val="36"/>
        </w:rPr>
      </w:pPr>
    </w:p>
    <w:p w14:paraId="183FC9AE" w14:textId="77777777" w:rsidR="00411F25" w:rsidRDefault="00411F25" w:rsidP="00234B02">
      <w:pPr>
        <w:jc w:val="left"/>
        <w:rPr>
          <w:rFonts w:ascii="黑体" w:eastAsia="黑体"/>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0FB3BD85" w14:textId="77777777" w:rsidR="00080DE6" w:rsidRDefault="00080DE6" w:rsidP="00234B02">
      <w:pPr>
        <w:jc w:val="left"/>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6228D3ED" w:rsidR="007A5142" w:rsidRDefault="007A5142" w:rsidP="00234B02">
      <w:pPr>
        <w:jc w:val="left"/>
      </w:pPr>
    </w:p>
    <w:p w14:paraId="53572262" w14:textId="77777777" w:rsidR="00411F25" w:rsidRDefault="00411F25" w:rsidP="00234B02">
      <w:pPr>
        <w:jc w:val="left"/>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08CBF700" w:rsidR="00A25B7E" w:rsidRDefault="00A25B7E" w:rsidP="00234B02">
      <w:pPr>
        <w:jc w:val="left"/>
      </w:pPr>
    </w:p>
    <w:p w14:paraId="13CF5F91" w14:textId="159209BB" w:rsidR="00411F25" w:rsidRDefault="00411F25" w:rsidP="00234B02">
      <w:pPr>
        <w:jc w:val="left"/>
      </w:pPr>
    </w:p>
    <w:p w14:paraId="1E8C0C6C" w14:textId="77777777" w:rsidR="00411F25" w:rsidRDefault="00411F25" w:rsidP="00234B02">
      <w:pPr>
        <w:jc w:val="left"/>
      </w:pPr>
    </w:p>
    <w:p w14:paraId="6692335C" w14:textId="77777777" w:rsidR="00411F25" w:rsidRDefault="00411F25" w:rsidP="00411F25">
      <w:pPr>
        <w:pStyle w:val="Default"/>
        <w:pageBreakBefore/>
        <w:spacing w:before="200" w:after="200"/>
        <w:jc w:val="center"/>
        <w:rPr>
          <w:sz w:val="36"/>
          <w:szCs w:val="36"/>
        </w:rPr>
      </w:pPr>
      <w:r>
        <w:rPr>
          <w:rFonts w:hint="eastAsia"/>
          <w:sz w:val="36"/>
          <w:szCs w:val="36"/>
        </w:rPr>
        <w:lastRenderedPageBreak/>
        <w:t>西南交通大学</w:t>
      </w:r>
    </w:p>
    <w:p w14:paraId="11C935F4" w14:textId="77777777" w:rsidR="00411F25" w:rsidRDefault="00411F25" w:rsidP="00411F25">
      <w:pPr>
        <w:pStyle w:val="Default"/>
        <w:spacing w:before="200" w:after="200"/>
        <w:jc w:val="center"/>
        <w:rPr>
          <w:sz w:val="36"/>
          <w:szCs w:val="36"/>
        </w:rPr>
      </w:pPr>
      <w:r>
        <w:rPr>
          <w:rFonts w:hint="eastAsia"/>
          <w:sz w:val="36"/>
          <w:szCs w:val="36"/>
        </w:rPr>
        <w:t>本科毕业设计（论文）学术诚信声明</w:t>
      </w:r>
    </w:p>
    <w:p w14:paraId="6F2789D6" w14:textId="77777777" w:rsidR="00411F25" w:rsidRDefault="00411F25" w:rsidP="00411F25">
      <w:pPr>
        <w:pStyle w:val="Default"/>
        <w:spacing w:before="200" w:after="200"/>
        <w:ind w:firstLineChars="200" w:firstLine="560"/>
        <w:rPr>
          <w:rFonts w:ascii="宋体" w:eastAsia="宋体" w:cs="宋体"/>
          <w:sz w:val="28"/>
          <w:szCs w:val="28"/>
        </w:rPr>
      </w:pPr>
    </w:p>
    <w:p w14:paraId="5ADFB96C"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3D9469D" w14:textId="77777777" w:rsidR="00411F25" w:rsidRPr="004F02D8" w:rsidRDefault="00411F25" w:rsidP="00411F25">
      <w:pPr>
        <w:pStyle w:val="Default"/>
        <w:spacing w:before="200" w:after="200" w:line="360" w:lineRule="auto"/>
        <w:ind w:firstLineChars="200" w:firstLine="560"/>
        <w:jc w:val="both"/>
        <w:rPr>
          <w:rFonts w:ascii="宋体" w:eastAsia="宋体" w:cs="宋体"/>
          <w:sz w:val="28"/>
          <w:szCs w:val="28"/>
        </w:rPr>
      </w:pPr>
    </w:p>
    <w:p w14:paraId="5176E1D5"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58C27854"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378F0116"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04298947" w14:textId="77777777" w:rsidR="00411F25" w:rsidRDefault="00411F25" w:rsidP="00411F25">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48842BEE" w14:textId="77777777" w:rsidR="00411F25" w:rsidRDefault="00411F25" w:rsidP="00411F25">
      <w:pPr>
        <w:pStyle w:val="Default"/>
        <w:spacing w:before="200" w:after="200" w:line="360" w:lineRule="auto"/>
        <w:ind w:right="2240" w:firstLineChars="1400" w:firstLine="3920"/>
        <w:rPr>
          <w:rFonts w:ascii="宋体" w:eastAsia="宋体" w:cs="宋体"/>
          <w:sz w:val="28"/>
          <w:szCs w:val="28"/>
        </w:rPr>
      </w:pPr>
    </w:p>
    <w:p w14:paraId="26A85E19" w14:textId="59AF591C" w:rsidR="003149E4" w:rsidRDefault="00411F25" w:rsidP="002C0625">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48933162" w14:textId="51DA62BA" w:rsidR="008249B8" w:rsidRDefault="008249B8" w:rsidP="008249B8">
      <w:pPr>
        <w:spacing w:line="360" w:lineRule="auto"/>
        <w:ind w:right="84"/>
        <w:rPr>
          <w:rFonts w:ascii="宋体" w:cs="宋体"/>
          <w:sz w:val="28"/>
          <w:szCs w:val="28"/>
        </w:rPr>
      </w:pPr>
    </w:p>
    <w:p w14:paraId="420A6983" w14:textId="247EAEAB" w:rsidR="008249B8" w:rsidRDefault="008249B8" w:rsidP="008249B8">
      <w:pPr>
        <w:spacing w:line="360" w:lineRule="auto"/>
        <w:ind w:right="84"/>
        <w:rPr>
          <w:rFonts w:ascii="宋体" w:cs="宋体"/>
          <w:sz w:val="28"/>
          <w:szCs w:val="28"/>
        </w:rPr>
      </w:pPr>
    </w:p>
    <w:p w14:paraId="2AFF9510" w14:textId="2A065078" w:rsidR="008249B8" w:rsidRDefault="008249B8" w:rsidP="008249B8">
      <w:pPr>
        <w:spacing w:line="360" w:lineRule="auto"/>
        <w:ind w:right="84"/>
        <w:rPr>
          <w:rFonts w:ascii="宋体" w:cs="宋体"/>
          <w:sz w:val="28"/>
          <w:szCs w:val="28"/>
        </w:rPr>
      </w:pPr>
    </w:p>
    <w:p w14:paraId="4F49D446" w14:textId="712D724B" w:rsidR="008249B8" w:rsidRDefault="008249B8" w:rsidP="008249B8">
      <w:pPr>
        <w:spacing w:line="360" w:lineRule="auto"/>
        <w:ind w:right="84"/>
        <w:rPr>
          <w:rFonts w:ascii="宋体" w:cs="宋体"/>
          <w:sz w:val="28"/>
          <w:szCs w:val="28"/>
        </w:rPr>
      </w:pPr>
    </w:p>
    <w:p w14:paraId="7786A160" w14:textId="02E9E314" w:rsidR="008773DE" w:rsidRDefault="008773DE" w:rsidP="008249B8">
      <w:pPr>
        <w:spacing w:line="360" w:lineRule="auto"/>
        <w:ind w:right="84"/>
        <w:rPr>
          <w:rFonts w:ascii="宋体" w:cs="宋体"/>
          <w:sz w:val="28"/>
          <w:szCs w:val="28"/>
        </w:rPr>
      </w:pPr>
    </w:p>
    <w:p w14:paraId="61B92BD6" w14:textId="77777777" w:rsidR="008773DE" w:rsidRDefault="008773DE" w:rsidP="008249B8">
      <w:pPr>
        <w:spacing w:line="360" w:lineRule="auto"/>
        <w:ind w:right="84"/>
        <w:rPr>
          <w:rFonts w:ascii="宋体" w:cs="宋体"/>
          <w:sz w:val="28"/>
          <w:szCs w:val="28"/>
        </w:rPr>
      </w:pPr>
    </w:p>
    <w:p w14:paraId="69ABB43A" w14:textId="77777777" w:rsidR="008773DE" w:rsidRDefault="008773DE" w:rsidP="008773DE">
      <w:pPr>
        <w:pStyle w:val="Default"/>
        <w:pageBreakBefore/>
        <w:spacing w:before="200" w:after="200"/>
        <w:jc w:val="center"/>
        <w:rPr>
          <w:sz w:val="36"/>
          <w:szCs w:val="36"/>
        </w:rPr>
      </w:pPr>
      <w:r>
        <w:rPr>
          <w:rFonts w:hint="eastAsia"/>
          <w:sz w:val="36"/>
          <w:szCs w:val="36"/>
        </w:rPr>
        <w:lastRenderedPageBreak/>
        <w:t>西南交通大学</w:t>
      </w:r>
    </w:p>
    <w:p w14:paraId="7B2E010A" w14:textId="77777777" w:rsidR="008773DE" w:rsidRDefault="008773DE" w:rsidP="008773DE">
      <w:pPr>
        <w:pStyle w:val="Default"/>
        <w:spacing w:before="200" w:after="200"/>
        <w:jc w:val="center"/>
        <w:rPr>
          <w:sz w:val="36"/>
          <w:szCs w:val="36"/>
        </w:rPr>
      </w:pPr>
      <w:r>
        <w:rPr>
          <w:rFonts w:hint="eastAsia"/>
          <w:sz w:val="36"/>
          <w:szCs w:val="36"/>
        </w:rPr>
        <w:t>本科毕业设计（论文）版权使用授权书</w:t>
      </w:r>
    </w:p>
    <w:p w14:paraId="2EEAD305" w14:textId="77777777" w:rsidR="008773DE" w:rsidRDefault="008773DE" w:rsidP="008773DE">
      <w:pPr>
        <w:pStyle w:val="Default"/>
        <w:spacing w:before="200" w:after="200"/>
        <w:jc w:val="center"/>
        <w:rPr>
          <w:sz w:val="36"/>
          <w:szCs w:val="36"/>
        </w:rPr>
      </w:pPr>
    </w:p>
    <w:p w14:paraId="01AE405C" w14:textId="77777777" w:rsidR="008773DE" w:rsidRDefault="008773DE" w:rsidP="008773DE">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14E7BF39" w14:textId="77777777" w:rsidR="008773DE" w:rsidRDefault="008773DE" w:rsidP="008773DE">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sidRPr="00A14F4E">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199FB139" w14:textId="77777777" w:rsidR="008773DE" w:rsidRDefault="008773DE" w:rsidP="008773DE">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1E5E9513" w14:textId="77777777" w:rsidR="008773DE" w:rsidRDefault="008773DE" w:rsidP="008773DE">
      <w:pPr>
        <w:pStyle w:val="Default"/>
        <w:spacing w:before="200" w:after="200" w:line="360" w:lineRule="auto"/>
        <w:ind w:firstLineChars="900" w:firstLine="2530"/>
        <w:rPr>
          <w:rFonts w:ascii="宋体" w:eastAsia="宋体" w:cs="宋体"/>
          <w:sz w:val="28"/>
          <w:szCs w:val="28"/>
        </w:rPr>
      </w:pPr>
      <w:r w:rsidRPr="00A14F4E">
        <w:rPr>
          <w:rFonts w:ascii="宋体" w:eastAsia="宋体" w:cs="宋体" w:hint="eastAsia"/>
          <w:b/>
          <w:sz w:val="28"/>
          <w:szCs w:val="28"/>
        </w:rPr>
        <w:t>不保密</w:t>
      </w:r>
      <w:r>
        <w:rPr>
          <w:rFonts w:ascii="宋体" w:eastAsia="宋体" w:cs="宋体" w:hint="eastAsia"/>
          <w:sz w:val="28"/>
          <w:szCs w:val="28"/>
        </w:rPr>
        <w:t>□。</w:t>
      </w:r>
    </w:p>
    <w:p w14:paraId="2D89CAAD" w14:textId="77777777" w:rsidR="008773DE" w:rsidRDefault="008773DE" w:rsidP="008773DE">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sidRPr="00BC2AA6">
        <w:rPr>
          <w:rFonts w:ascii="宋体" w:eastAsia="宋体" w:hAnsi="宋体" w:cs="宋体"/>
          <w:sz w:val="28"/>
          <w:szCs w:val="28"/>
        </w:rPr>
        <w:t>“</w:t>
      </w:r>
      <w:r w:rsidRPr="00BC2AA6">
        <w:rPr>
          <w:rFonts w:ascii="宋体" w:eastAsia="宋体" w:hAnsi="宋体" w:cs="宋体"/>
          <w:sz w:val="28"/>
          <w:szCs w:val="28"/>
        </w:rPr>
        <w:sym w:font="Wingdings 2" w:char="F050"/>
      </w:r>
      <w:r w:rsidRPr="00BC2AA6">
        <w:rPr>
          <w:rFonts w:ascii="宋体" w:eastAsia="宋体" w:hAnsi="宋体" w:cs="宋体"/>
          <w:sz w:val="28"/>
          <w:szCs w:val="28"/>
        </w:rPr>
        <w:t>”</w:t>
      </w:r>
      <w:r>
        <w:rPr>
          <w:rFonts w:ascii="宋体" w:eastAsia="宋体" w:cs="宋体" w:hint="eastAsia"/>
          <w:sz w:val="28"/>
          <w:szCs w:val="28"/>
        </w:rPr>
        <w:t>）</w:t>
      </w:r>
    </w:p>
    <w:p w14:paraId="1A312159" w14:textId="77777777" w:rsidR="008773DE" w:rsidRDefault="008773DE" w:rsidP="008773DE">
      <w:pPr>
        <w:pStyle w:val="Default"/>
        <w:spacing w:before="200" w:after="200" w:line="360" w:lineRule="auto"/>
        <w:rPr>
          <w:rFonts w:ascii="宋体" w:eastAsia="宋体" w:cs="宋体"/>
          <w:sz w:val="28"/>
          <w:szCs w:val="28"/>
        </w:rPr>
      </w:pPr>
    </w:p>
    <w:p w14:paraId="69D90648" w14:textId="77777777" w:rsidR="008773DE" w:rsidRDefault="008773DE" w:rsidP="008773DE">
      <w:pPr>
        <w:pStyle w:val="Default"/>
        <w:spacing w:before="200" w:after="200" w:line="360" w:lineRule="auto"/>
        <w:rPr>
          <w:rFonts w:ascii="宋体" w:eastAsia="宋体" w:cs="宋体"/>
          <w:sz w:val="28"/>
          <w:szCs w:val="28"/>
        </w:rPr>
      </w:pPr>
    </w:p>
    <w:p w14:paraId="45D2E5C7" w14:textId="77777777" w:rsidR="008773DE" w:rsidRDefault="008773DE" w:rsidP="008773DE">
      <w:pPr>
        <w:pStyle w:val="Default"/>
        <w:spacing w:before="200" w:after="200" w:line="360" w:lineRule="auto"/>
        <w:rPr>
          <w:rFonts w:ascii="宋体" w:eastAsia="宋体" w:cs="宋体"/>
          <w:sz w:val="28"/>
          <w:szCs w:val="28"/>
        </w:rPr>
      </w:pPr>
    </w:p>
    <w:p w14:paraId="46C5D32B" w14:textId="77777777" w:rsidR="008773DE" w:rsidRDefault="008773DE" w:rsidP="008773DE">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2E42E43A" w14:textId="77777777" w:rsidR="008773DE" w:rsidRPr="00882781" w:rsidRDefault="008773DE" w:rsidP="008773DE">
      <w:pPr>
        <w:pStyle w:val="Default"/>
        <w:spacing w:before="200" w:after="200" w:line="360" w:lineRule="auto"/>
        <w:rPr>
          <w:rFonts w:ascii="宋体" w:eastAsia="宋体" w:cs="宋体"/>
          <w:sz w:val="28"/>
          <w:szCs w:val="28"/>
        </w:rPr>
      </w:pPr>
    </w:p>
    <w:p w14:paraId="573A431C" w14:textId="77777777" w:rsidR="008773DE" w:rsidRPr="00BE28B7" w:rsidRDefault="008773DE" w:rsidP="008773DE">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5910EB10" w14:textId="77777777" w:rsidR="008249B8" w:rsidRPr="008773DE" w:rsidRDefault="008249B8" w:rsidP="008249B8">
      <w:pPr>
        <w:spacing w:line="360" w:lineRule="auto"/>
        <w:ind w:right="84"/>
        <w:rPr>
          <w:rFonts w:ascii="宋体" w:cs="宋体"/>
          <w:sz w:val="28"/>
          <w:szCs w:val="28"/>
        </w:rPr>
      </w:pPr>
    </w:p>
    <w:p w14:paraId="2E7D44FF" w14:textId="77777777" w:rsidR="00A25B7E" w:rsidRDefault="00A25B7E" w:rsidP="00234B02">
      <w:pPr>
        <w:jc w:val="left"/>
      </w:pPr>
    </w:p>
    <w:p w14:paraId="4D46A188" w14:textId="77777777" w:rsidR="008773DE" w:rsidRDefault="008773DE" w:rsidP="00234B02">
      <w:pPr>
        <w:jc w:val="left"/>
      </w:pPr>
    </w:p>
    <w:p w14:paraId="469F11B2" w14:textId="47135F95" w:rsidR="008773DE" w:rsidRDefault="008773DE" w:rsidP="00234B02">
      <w:pPr>
        <w:jc w:val="left"/>
        <w:sectPr w:rsidR="008773D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575B621D" w14:textId="77777777" w:rsidR="00314464" w:rsidRDefault="00314464" w:rsidP="00234B02">
      <w:pPr>
        <w:jc w:val="left"/>
        <w:rPr>
          <w:rFonts w:ascii="宋体" w:hAnsi="宋体"/>
        </w:rPr>
      </w:pPr>
    </w:p>
    <w:p w14:paraId="32742F89" w14:textId="29AFC669" w:rsidR="008773DE" w:rsidRDefault="008773DE" w:rsidP="00234B02">
      <w:pPr>
        <w:jc w:val="left"/>
        <w:rPr>
          <w:rFonts w:ascii="宋体" w:hAnsi="宋体"/>
        </w:rPr>
        <w:sectPr w:rsidR="008773DE"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7D9FA0CA"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w:t>
      </w:r>
      <w:r w:rsidR="002D3636">
        <w:rPr>
          <w:u w:val="single"/>
        </w:rPr>
        <w:t>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633DEE9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2D3636">
        <w:rPr>
          <w:rFonts w:hint="eastAsia"/>
        </w:rPr>
        <w:t>1</w:t>
      </w:r>
      <w:r w:rsidR="006E5A97">
        <w:t>5</w:t>
      </w:r>
      <w:r w:rsidRPr="00431BCD">
        <w:t>日</w:t>
      </w:r>
      <w:r w:rsidRPr="00431BCD">
        <w:t xml:space="preserve">                 </w:t>
      </w:r>
      <w:r w:rsidR="000554A9">
        <w:t xml:space="preserve">   </w:t>
      </w:r>
      <w:r w:rsidR="002D3636">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w:t>
      </w:r>
      <w:r w:rsidR="002D3636">
        <w:t>1</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E203343" w14:textId="14C3177C" w:rsidR="0000322C"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w:t>
      </w:r>
      <w:r w:rsidR="0000322C">
        <w:rPr>
          <w:rFonts w:ascii="宋体" w:hAnsi="宋体" w:hint="eastAsia"/>
          <w:u w:val="single"/>
        </w:rPr>
        <w:t xml:space="preserve"> </w:t>
      </w:r>
      <w:r w:rsidR="0000322C">
        <w:rPr>
          <w:rFonts w:ascii="宋体" w:hAnsi="宋体"/>
          <w:u w:val="single"/>
        </w:rPr>
        <w:t xml:space="preserve">    </w:t>
      </w:r>
    </w:p>
    <w:p w14:paraId="77FCD6E5" w14:textId="32F7554E" w:rsidR="006010E7" w:rsidRPr="0000322C" w:rsidRDefault="0000322C" w:rsidP="0000322C">
      <w:pPr>
        <w:spacing w:line="520" w:lineRule="exact"/>
        <w:jc w:val="left"/>
        <w:rPr>
          <w:rFonts w:ascii="宋体" w:hAnsi="宋体"/>
          <w:u w:val="single"/>
        </w:rPr>
      </w:pPr>
      <w:r>
        <w:rPr>
          <w:rFonts w:ascii="宋体" w:hAnsi="宋体"/>
          <w:u w:val="single"/>
        </w:rPr>
        <w:t xml:space="preserve">    B</w:t>
      </w:r>
      <w:r w:rsidR="007E2088" w:rsidRPr="007E2088">
        <w:rPr>
          <w:rFonts w:ascii="宋体" w:hAnsi="宋体" w:hint="eastAsia"/>
          <w:u w:val="single"/>
        </w:rPr>
        <w:t>eacon的定位，主要是使用移动</w:t>
      </w:r>
      <w:proofErr w:type="gramStart"/>
      <w:r w:rsidR="007E2088" w:rsidRPr="007E2088">
        <w:rPr>
          <w:rFonts w:ascii="宋体" w:hAnsi="宋体" w:hint="eastAsia"/>
          <w:u w:val="single"/>
        </w:rPr>
        <w:t>端的蓝牙设备</w:t>
      </w:r>
      <w:proofErr w:type="gramEnd"/>
      <w:r w:rsidR="007E2088" w:rsidRPr="007E2088">
        <w:rPr>
          <w:rFonts w:ascii="宋体" w:hAnsi="宋体" w:hint="eastAsia"/>
          <w:u w:val="single"/>
        </w:rPr>
        <w:t>，接受Beacon信号，根据RSSI进行测距定位。由于室内实际环境中</w:t>
      </w:r>
      <w:proofErr w:type="gramStart"/>
      <w:r w:rsidR="007E2088" w:rsidRPr="007E2088">
        <w:rPr>
          <w:rFonts w:ascii="宋体" w:hAnsi="宋体" w:hint="eastAsia"/>
          <w:u w:val="single"/>
        </w:rPr>
        <w:t>低功耗蓝牙</w:t>
      </w:r>
      <w:proofErr w:type="gramEnd"/>
      <w:r w:rsidR="007E2088">
        <w:rPr>
          <w:rFonts w:ascii="宋体" w:hAnsi="宋体" w:hint="eastAsia"/>
          <w:u w:val="single"/>
        </w:rPr>
        <w:t>(</w:t>
      </w:r>
      <w:r w:rsidR="007E2088">
        <w:rPr>
          <w:rFonts w:ascii="宋体" w:hAnsi="宋体"/>
          <w:u w:val="single"/>
        </w:rPr>
        <w:t>BLE)</w:t>
      </w:r>
      <w:r w:rsidR="007E2088" w:rsidRPr="007E2088">
        <w:rPr>
          <w:rFonts w:ascii="宋体" w:hAnsi="宋体" w:hint="eastAsia"/>
          <w:u w:val="single"/>
        </w:rPr>
        <w:t>接收信号强度指示</w:t>
      </w:r>
      <w:r w:rsidR="007E2088">
        <w:rPr>
          <w:rFonts w:ascii="宋体" w:hAnsi="宋体" w:hint="eastAsia"/>
          <w:u w:val="single"/>
        </w:rPr>
        <w:t>(</w:t>
      </w:r>
      <w:r w:rsidR="007E2088">
        <w:rPr>
          <w:rFonts w:ascii="宋体" w:hAnsi="宋体"/>
          <w:u w:val="single"/>
        </w:rPr>
        <w:t>RSSI)</w:t>
      </w:r>
      <w:r w:rsidR="007E2088" w:rsidRPr="007E2088">
        <w:rPr>
          <w:rFonts w:ascii="宋体" w:hAnsi="宋体" w:hint="eastAsia"/>
          <w:u w:val="single"/>
        </w:rPr>
        <w:t>信号易受折射、多径、障碍物、散射等不稳定因素的影响，测距误差较大</w:t>
      </w:r>
      <w:r w:rsidR="006471FA">
        <w:rPr>
          <w:rFonts w:ascii="宋体" w:hAnsi="宋体" w:hint="eastAsia"/>
          <w:u w:val="single"/>
        </w:rPr>
        <w:t>,</w:t>
      </w:r>
      <w:r w:rsidR="007E2088"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2D2F7D">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21EB8B85" w:rsidR="00103B3B" w:rsidRDefault="006010E7" w:rsidP="00234B02">
      <w:pPr>
        <w:spacing w:line="520" w:lineRule="exact"/>
        <w:jc w:val="left"/>
        <w:rPr>
          <w:u w:val="single"/>
        </w:rPr>
      </w:pPr>
      <w:r w:rsidRPr="00CE3BEC">
        <w:rPr>
          <w:u w:val="single"/>
        </w:rPr>
        <w:t xml:space="preserve">   </w:t>
      </w:r>
      <w:r w:rsidR="00FD0A3B">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00A94515">
        <w:rPr>
          <w:u w:val="single"/>
        </w:rPr>
        <w:t xml:space="preserve">   </w:t>
      </w:r>
      <w:r w:rsidR="00C04B65">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013C3BF3"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ED49C8F"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03A9DFF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22B35DE1"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0B4E11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3C95B7F5"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52C43FCA" w:rsidR="00E3276B"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557EEB17" w14:textId="28C76DEA" w:rsidR="00E3276B" w:rsidRDefault="006A5B0A" w:rsidP="00B44961">
      <w:pPr>
        <w:ind w:firstLineChars="200" w:firstLine="480"/>
      </w:pPr>
      <w:r>
        <w:rPr>
          <w:rFonts w:hint="eastAsia"/>
        </w:rPr>
        <w:t>随着</w:t>
      </w:r>
      <w:r w:rsidR="009F4EAB">
        <w:rPr>
          <w:rFonts w:hint="eastAsia"/>
        </w:rPr>
        <w:t>信息社会的发展，软硬件的进步，人们</w:t>
      </w:r>
      <w:r w:rsidR="00846001">
        <w:rPr>
          <w:rFonts w:hint="eastAsia"/>
        </w:rPr>
        <w:t>对于</w:t>
      </w:r>
      <w:r w:rsidR="009F4EAB">
        <w:rPr>
          <w:rFonts w:hint="eastAsia"/>
        </w:rPr>
        <w:t>室内定位</w:t>
      </w:r>
      <w:r w:rsidR="00846001">
        <w:rPr>
          <w:rFonts w:hint="eastAsia"/>
        </w:rPr>
        <w:t>的</w:t>
      </w:r>
      <w:r w:rsidR="009F4EAB">
        <w:rPr>
          <w:rFonts w:hint="eastAsia"/>
        </w:rPr>
        <w:t>需求</w:t>
      </w:r>
      <w:r w:rsidR="00846001">
        <w:rPr>
          <w:rFonts w:hint="eastAsia"/>
        </w:rPr>
        <w:t>也在不断</w:t>
      </w:r>
      <w:r w:rsidR="009F4EAB">
        <w:rPr>
          <w:rFonts w:hint="eastAsia"/>
        </w:rPr>
        <w:t>增加，</w:t>
      </w:r>
      <w:r w:rsidR="00846001">
        <w:rPr>
          <w:rFonts w:hint="eastAsia"/>
        </w:rPr>
        <w:t>在大型商场、停车场，在室外定位不能满足需求的场景下，室内定位技术成为一种必需品，因此本文着力设计一个室内定位系统，并对定位算法进行研究。</w:t>
      </w:r>
    </w:p>
    <w:p w14:paraId="03EC14A9" w14:textId="0D5BD3B1" w:rsidR="00E3276B" w:rsidRDefault="00B44961" w:rsidP="00BF3D71">
      <w:pPr>
        <w:ind w:firstLineChars="200" w:firstLine="480"/>
      </w:pPr>
      <w:r>
        <w:rPr>
          <w:rFonts w:hint="eastAsia"/>
        </w:rPr>
        <w:t>本文利用</w:t>
      </w:r>
      <w:r>
        <w:t>Android</w:t>
      </w:r>
      <w:r>
        <w:rPr>
          <w:rFonts w:hint="eastAsia"/>
        </w:rPr>
        <w:t>手机的开放特性，</w:t>
      </w:r>
      <w:r w:rsidR="00BF3D71">
        <w:rPr>
          <w:rFonts w:hint="eastAsia"/>
        </w:rPr>
        <w:t>对其进行应用层开发，实现</w:t>
      </w:r>
      <w:r w:rsidR="00BF3D71">
        <w:rPr>
          <w:rFonts w:hint="eastAsia"/>
        </w:rPr>
        <w:t>Android</w:t>
      </w:r>
      <w:r w:rsidR="00BF3D71">
        <w:rPr>
          <w:rFonts w:hint="eastAsia"/>
        </w:rPr>
        <w:t>手机终端作为定位终端，用户可以使用手机终端上的</w:t>
      </w:r>
      <w:r w:rsidR="00BF3D71">
        <w:rPr>
          <w:rFonts w:hint="eastAsia"/>
        </w:rPr>
        <w:t>App</w:t>
      </w:r>
      <w:r w:rsidR="00BF3D71">
        <w:rPr>
          <w:rFonts w:hint="eastAsia"/>
        </w:rPr>
        <w:t>来接收室内定位服务，在室内区域安装有</w:t>
      </w:r>
      <w:r w:rsidR="00BF3D71">
        <w:rPr>
          <w:rFonts w:hint="eastAsia"/>
        </w:rPr>
        <w:t>Beacon</w:t>
      </w:r>
      <w:r w:rsidR="00BF3D71">
        <w:rPr>
          <w:rFonts w:hint="eastAsia"/>
        </w:rPr>
        <w:t>节点，用于发射信号，手机终端接收信号，并使用一定的算法对其进行分析，得到用户目前在室内的位置信息。</w:t>
      </w:r>
    </w:p>
    <w:p w14:paraId="16D4D8C3" w14:textId="7672CFD3" w:rsidR="00BF3D71" w:rsidRDefault="00B150FE" w:rsidP="00BF3D71">
      <w:pPr>
        <w:ind w:firstLineChars="200" w:firstLine="480"/>
      </w:pPr>
      <w:r>
        <w:rPr>
          <w:rFonts w:hint="eastAsia"/>
        </w:rPr>
        <w:t>本文对室内定位技术的研究是基于之前的研究，在室内定位技术方面，目前较为成熟的是基于</w:t>
      </w:r>
      <w:r>
        <w:rPr>
          <w:rFonts w:hint="eastAsia"/>
        </w:rPr>
        <w:t>Wi-Fi</w:t>
      </w:r>
      <w:r>
        <w:rPr>
          <w:rFonts w:hint="eastAsia"/>
        </w:rPr>
        <w:t>信号强度的定位，但本文使用的是</w:t>
      </w:r>
      <w:proofErr w:type="gramStart"/>
      <w:r>
        <w:rPr>
          <w:rFonts w:hint="eastAsia"/>
        </w:rPr>
        <w:t>低功耗蓝牙</w:t>
      </w:r>
      <w:proofErr w:type="gramEnd"/>
      <w:r>
        <w:rPr>
          <w:rFonts w:hint="eastAsia"/>
        </w:rPr>
        <w:t>Beacon</w:t>
      </w:r>
      <w:r>
        <w:rPr>
          <w:rFonts w:hint="eastAsia"/>
        </w:rPr>
        <w:t>，在达到相同目的的情况下，功耗更低，减少了部署成本。目前较为成熟的算法主要集中于室内指纹定位算法，并结合</w:t>
      </w:r>
      <w:r>
        <w:rPr>
          <w:rFonts w:hint="eastAsia"/>
        </w:rPr>
        <w:t>K-mean</w:t>
      </w:r>
      <w:r>
        <w:rPr>
          <w:rFonts w:hint="eastAsia"/>
        </w:rPr>
        <w:t>、</w:t>
      </w:r>
      <w:r>
        <w:rPr>
          <w:rFonts w:hint="eastAsia"/>
        </w:rPr>
        <w:t>K</w:t>
      </w:r>
      <w:r>
        <w:rPr>
          <w:rFonts w:hint="eastAsia"/>
        </w:rPr>
        <w:t>均值对定位结果进行估计，得到结果的误差在</w:t>
      </w:r>
      <w:r>
        <w:rPr>
          <w:rFonts w:hint="eastAsia"/>
        </w:rPr>
        <w:t>2m</w:t>
      </w:r>
      <w:r>
        <w:rPr>
          <w:rFonts w:hint="eastAsia"/>
        </w:rPr>
        <w:t>左右。本文基于以上提出一种利用</w:t>
      </w:r>
      <w:r>
        <w:rPr>
          <w:rFonts w:hint="eastAsia"/>
        </w:rPr>
        <w:t>PDR+</w:t>
      </w:r>
      <w:r>
        <w:rPr>
          <w:rFonts w:hint="eastAsia"/>
        </w:rPr>
        <w:t>指纹修正</w:t>
      </w:r>
      <w:r>
        <w:rPr>
          <w:rFonts w:hint="eastAsia"/>
        </w:rPr>
        <w:t>+RSSI+Kalman</w:t>
      </w:r>
      <w:r>
        <w:rPr>
          <w:rFonts w:hint="eastAsia"/>
        </w:rPr>
        <w:t>滤波的方式来进行室内的定位，使用指纹的前导方式，对当前定位区域进行</w:t>
      </w:r>
      <w:r w:rsidR="00A97A6A">
        <w:rPr>
          <w:rFonts w:hint="eastAsia"/>
        </w:rPr>
        <w:t>指纹数据的采集，在指纹数据采集的过程中，用到的滤波主要是高斯平滑滤波，此时采集的</w:t>
      </w:r>
      <w:r w:rsidR="00C32CEB">
        <w:rPr>
          <w:rFonts w:hint="eastAsia"/>
        </w:rPr>
        <w:t>指纹数据是直接存储于</w:t>
      </w:r>
      <w:r w:rsidR="00C32CEB">
        <w:rPr>
          <w:rFonts w:hint="eastAsia"/>
        </w:rPr>
        <w:t>Android</w:t>
      </w:r>
      <w:r w:rsidR="00C32CEB">
        <w:rPr>
          <w:rFonts w:hint="eastAsia"/>
        </w:rPr>
        <w:t>手机的</w:t>
      </w:r>
      <w:r w:rsidR="00C32CEB">
        <w:rPr>
          <w:rFonts w:hint="eastAsia"/>
        </w:rPr>
        <w:t>S</w:t>
      </w:r>
      <w:r w:rsidR="00C32CEB">
        <w:t>QLite</w:t>
      </w:r>
      <w:r w:rsidR="00C32CEB">
        <w:rPr>
          <w:rFonts w:hint="eastAsia"/>
        </w:rPr>
        <w:t>数据库中的，这样运行速度更加快</w:t>
      </w:r>
      <w:r w:rsidR="001447A9">
        <w:rPr>
          <w:rFonts w:hint="eastAsia"/>
        </w:rPr>
        <w:t>。</w:t>
      </w:r>
      <w:r w:rsidR="00C32CEB">
        <w:rPr>
          <w:rFonts w:hint="eastAsia"/>
        </w:rPr>
        <w:t>在定位的时候</w:t>
      </w:r>
      <w:r w:rsidR="00CC0456">
        <w:rPr>
          <w:rFonts w:hint="eastAsia"/>
        </w:rPr>
        <w:t>，</w:t>
      </w:r>
      <w:r w:rsidR="001447A9">
        <w:rPr>
          <w:rFonts w:hint="eastAsia"/>
        </w:rPr>
        <w:t>首先采集到的是当前位置的</w:t>
      </w:r>
      <w:r w:rsidR="001447A9">
        <w:rPr>
          <w:rFonts w:hint="eastAsia"/>
        </w:rPr>
        <w:t>RSSI</w:t>
      </w:r>
      <w:r w:rsidR="001447A9">
        <w:rPr>
          <w:rFonts w:hint="eastAsia"/>
        </w:rPr>
        <w:t>数据，由于多径效应等的存在，会使采集的</w:t>
      </w:r>
      <w:r w:rsidR="001447A9">
        <w:rPr>
          <w:rFonts w:hint="eastAsia"/>
        </w:rPr>
        <w:t>RSSI</w:t>
      </w:r>
      <w:r w:rsidR="001447A9">
        <w:rPr>
          <w:rFonts w:hint="eastAsia"/>
        </w:rPr>
        <w:t>值波动性较大，在对于这种离散型数据的处理中，</w:t>
      </w:r>
      <w:r w:rsidR="001447A9">
        <w:rPr>
          <w:rFonts w:hint="eastAsia"/>
        </w:rPr>
        <w:t>Kalman</w:t>
      </w:r>
      <w:r w:rsidR="001447A9">
        <w:rPr>
          <w:rFonts w:hint="eastAsia"/>
        </w:rPr>
        <w:t>滤波算法</w:t>
      </w:r>
      <w:r w:rsidR="0037052D">
        <w:rPr>
          <w:rFonts w:hint="eastAsia"/>
        </w:rPr>
        <w:t>是最好的选择，的带</w:t>
      </w:r>
      <w:r w:rsidR="0037052D">
        <w:rPr>
          <w:rFonts w:hint="eastAsia"/>
        </w:rPr>
        <w:t>RSSI</w:t>
      </w:r>
      <w:r w:rsidR="0037052D">
        <w:rPr>
          <w:rFonts w:hint="eastAsia"/>
        </w:rPr>
        <w:t>值后</w:t>
      </w:r>
      <w:r w:rsidR="00CC0456">
        <w:rPr>
          <w:rFonts w:hint="eastAsia"/>
        </w:rPr>
        <w:t>利用</w:t>
      </w:r>
      <w:r w:rsidR="00CC0456">
        <w:rPr>
          <w:rFonts w:hint="eastAsia"/>
        </w:rPr>
        <w:t>PDR</w:t>
      </w:r>
      <w:r w:rsidR="00CC0456">
        <w:rPr>
          <w:rFonts w:hint="eastAsia"/>
        </w:rPr>
        <w:t>算法推测当前用户的位置，这种方式会存在累加误差，因此只使用</w:t>
      </w:r>
      <w:r w:rsidR="00CC0456">
        <w:rPr>
          <w:rFonts w:hint="eastAsia"/>
        </w:rPr>
        <w:t>PDR</w:t>
      </w:r>
      <w:r w:rsidR="00CC0456">
        <w:rPr>
          <w:rFonts w:hint="eastAsia"/>
        </w:rPr>
        <w:t>的方式不能满足室内定位精度，</w:t>
      </w:r>
      <w:r w:rsidR="001447A9">
        <w:rPr>
          <w:rFonts w:hint="eastAsia"/>
        </w:rPr>
        <w:t>在使用</w:t>
      </w:r>
      <w:r w:rsidR="001447A9">
        <w:rPr>
          <w:rFonts w:hint="eastAsia"/>
        </w:rPr>
        <w:t>PDR</w:t>
      </w:r>
      <w:r w:rsidR="001447A9">
        <w:rPr>
          <w:rFonts w:hint="eastAsia"/>
        </w:rPr>
        <w:t>推测出当前位置后，使用</w:t>
      </w:r>
      <w:r w:rsidR="0037052D">
        <w:rPr>
          <w:rFonts w:hint="eastAsia"/>
        </w:rPr>
        <w:t>指纹匹配定位算法对</w:t>
      </w:r>
      <w:r w:rsidR="0037052D">
        <w:rPr>
          <w:rFonts w:hint="eastAsia"/>
        </w:rPr>
        <w:t>PDR</w:t>
      </w:r>
      <w:r w:rsidR="0037052D">
        <w:rPr>
          <w:rFonts w:hint="eastAsia"/>
        </w:rPr>
        <w:t>算法推测的位置进行修正，得到的修正结果即为用户当前在室内的位置信息。</w:t>
      </w:r>
    </w:p>
    <w:p w14:paraId="79D7CCC8" w14:textId="77777777" w:rsidR="00DB09A7" w:rsidRDefault="00DB09A7" w:rsidP="00DB09A7">
      <w:pPr>
        <w:spacing w:line="400" w:lineRule="exact"/>
      </w:pPr>
    </w:p>
    <w:p w14:paraId="734BF599" w14:textId="6E393BFA" w:rsidR="00CC1FC0" w:rsidRPr="00A11601" w:rsidRDefault="00DB09A7" w:rsidP="00DB09A7">
      <w:pPr>
        <w:spacing w:line="400" w:lineRule="exact"/>
      </w:pPr>
      <w:r w:rsidRPr="00756A6E">
        <w:rPr>
          <w:rFonts w:ascii="黑体" w:eastAsia="黑体" w:hint="eastAsia"/>
        </w:rPr>
        <w:t>关键词</w:t>
      </w:r>
      <w:r>
        <w:rPr>
          <w:rFonts w:hint="eastAsia"/>
        </w:rPr>
        <w:t>：</w:t>
      </w:r>
      <w:proofErr w:type="gramStart"/>
      <w:r>
        <w:rPr>
          <w:rFonts w:hint="eastAsia"/>
        </w:rPr>
        <w:t>蓝牙</w:t>
      </w:r>
      <w:proofErr w:type="gramEnd"/>
      <w:r>
        <w:rPr>
          <w:rFonts w:hint="eastAsia"/>
        </w:rPr>
        <w:t>Beacon</w:t>
      </w:r>
      <w:r w:rsidRPr="00A43624">
        <w:rPr>
          <w:rFonts w:hAnsi="宋体" w:hint="eastAsia"/>
        </w:rPr>
        <w:t>；</w:t>
      </w:r>
      <w:r>
        <w:rPr>
          <w:rFonts w:hAnsi="宋体" w:hint="eastAsia"/>
        </w:rPr>
        <w:t>RSSI</w:t>
      </w:r>
      <w:r w:rsidRPr="00A43624">
        <w:rPr>
          <w:rFonts w:hAnsi="宋体" w:hint="eastAsia"/>
        </w:rPr>
        <w:t>；</w:t>
      </w:r>
      <w:r>
        <w:rPr>
          <w:rFonts w:hAnsi="宋体" w:hint="eastAsia"/>
        </w:rPr>
        <w:t>P</w:t>
      </w:r>
      <w:r>
        <w:rPr>
          <w:rFonts w:hAnsi="宋体"/>
        </w:rPr>
        <w:t>DR</w:t>
      </w:r>
      <w:r>
        <w:rPr>
          <w:rFonts w:hAnsi="宋体" w:hint="eastAsia"/>
        </w:rPr>
        <w:t>算法</w:t>
      </w:r>
      <w:r w:rsidRPr="00A43624">
        <w:rPr>
          <w:rFonts w:hAnsi="宋体" w:hint="eastAsia"/>
        </w:rPr>
        <w:t>；</w:t>
      </w:r>
      <w:r>
        <w:rPr>
          <w:rFonts w:hAnsi="宋体" w:hint="eastAsia"/>
        </w:rPr>
        <w:t>指纹定位</w:t>
      </w:r>
      <w:r w:rsidRPr="00A43624">
        <w:rPr>
          <w:rFonts w:hAnsi="宋体" w:hint="eastAsia"/>
        </w:rPr>
        <w:t>；</w:t>
      </w:r>
    </w:p>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2991C1AF" w14:textId="77777777" w:rsidR="00583291" w:rsidRDefault="00583291" w:rsidP="00583291">
      <w:pPr>
        <w:spacing w:line="400" w:lineRule="exact"/>
        <w:ind w:firstLineChars="200" w:firstLine="480"/>
      </w:pPr>
      <w:r>
        <w:t>With the development of the information society and the advancement of hardware and software, people’s demand for indoor positioning is also increasing. In large shopping malls and parking lots, where outdoor positioning cannot meet demand, indoor positioning technology becomes a necessity. Therefore, Efforts were made to design an indoor positioning system and study the positioning algorithm.</w:t>
      </w:r>
    </w:p>
    <w:p w14:paraId="57C018A9" w14:textId="77777777" w:rsidR="00583291" w:rsidRDefault="00583291" w:rsidP="00583291">
      <w:pPr>
        <w:spacing w:line="400" w:lineRule="exact"/>
        <w:ind w:firstLineChars="200" w:firstLine="480"/>
      </w:pPr>
      <w:r>
        <w:t>This article makes use of the open features of the Android mobile phone and develops the application layer to implement the Android mobile phone terminal as a positioning terminal. The user can use the App on the mobile phone terminal to receive the indoor positioning service and install the Beacon node in the indoor area to transmit signals. The mobile terminal receives the signal and uses a certain algorithm to analyze it to obtain the user's current location information in the room.</w:t>
      </w:r>
    </w:p>
    <w:p w14:paraId="745ED7B2" w14:textId="268CFAC7" w:rsidR="00E11C75" w:rsidRDefault="00583291" w:rsidP="00583291">
      <w:pPr>
        <w:spacing w:line="400" w:lineRule="exact"/>
        <w:ind w:firstLineChars="200" w:firstLine="480"/>
      </w:pPr>
      <w:r>
        <w:t xml:space="preserve">The research on indoor positioning technology in this paper is based on the previous research. In the field of indoor positioning technology, the most mature one is the location based on Wi-Fi signal strength. However, this article uses a low-power Bluetooth Beacon to achieve the same purpose. Lower power consumption reduces deployment costs. At present, the more mature algorithm mainly focuses on the indoor fingerprint localization </w:t>
      </w:r>
      <w:proofErr w:type="gramStart"/>
      <w:r>
        <w:t>algorithm, and</w:t>
      </w:r>
      <w:proofErr w:type="gramEnd"/>
      <w:r>
        <w:t xml:space="preserve"> combines and K-means to estimate the positioning result, and the result error is about 2m. </w:t>
      </w:r>
      <w:r w:rsidR="00EF1081">
        <w:t>T</w:t>
      </w:r>
      <w:r>
        <w:t xml:space="preserve">his paper proposes a method to use PDR+fingerprint correction+RSSI+Kalman filter to locate the room, use the fingerprint's leading method, and collect the fingerprint data in the current location area. It is used in the process of fingerprint data collection. The filter is mainly Gaussian smoothing filter. At this time, the collected fingerprint data is directly stored in the SQLite database of the Android mobile phone, so the running speed is faster. In the positioning, the RSSI data of the current position is first collected. Due to the existence of multi-path effects and the like, the collected RSSI value will fluctuate more. In the processing of such discrete data, the Kalman filter algorithm is </w:t>
      </w:r>
      <w:proofErr w:type="gramStart"/>
      <w:r>
        <w:t>The</w:t>
      </w:r>
      <w:proofErr w:type="gramEnd"/>
      <w:r>
        <w:t xml:space="preserve"> best choice is to use the PDR algorithm to estimate the position of the current user with the RSSI value. This method will have accumulated errors. Therefore, using only the PDR method can not meet the indoor positioning accuracy. After using the PDR to estimate the current position, use the fingerprint. The matching location algorithm corrects the inferred location of the PDR algorithm, and the resulting correction result is the location information of the user currently in the room.</w:t>
      </w:r>
    </w:p>
    <w:p w14:paraId="23B33590" w14:textId="2D1A947B" w:rsidR="00D95D75" w:rsidRDefault="00D95D75" w:rsidP="00D95D75">
      <w:pPr>
        <w:spacing w:line="400" w:lineRule="exact"/>
      </w:pPr>
    </w:p>
    <w:p w14:paraId="2426F14D" w14:textId="2ECC8270" w:rsidR="00E11C75" w:rsidRDefault="00711CB3" w:rsidP="00D06C8B">
      <w:pPr>
        <w:spacing w:line="400" w:lineRule="exact"/>
      </w:pPr>
      <w:r w:rsidRPr="00472AB0">
        <w:rPr>
          <w:b/>
        </w:rPr>
        <w:t>Keywords:</w:t>
      </w:r>
      <w:r w:rsidRPr="00711CB3">
        <w:t xml:space="preserve"> Bluetooth Beacon; RSSI; PDR algorithm; Fingerprinting</w:t>
      </w:r>
      <w:r w:rsidR="00D06C8B">
        <w:t>;</w:t>
      </w: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10918305" w14:textId="7A08DCE8" w:rsidR="00850560"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5044691" w:history="1">
        <w:r w:rsidR="00850560" w:rsidRPr="00907887">
          <w:rPr>
            <w:rStyle w:val="ab"/>
            <w:noProof/>
          </w:rPr>
          <w:t>第</w:t>
        </w:r>
        <w:r w:rsidR="00850560" w:rsidRPr="00907887">
          <w:rPr>
            <w:rStyle w:val="ab"/>
            <w:noProof/>
          </w:rPr>
          <w:t>1</w:t>
        </w:r>
        <w:r w:rsidR="00850560" w:rsidRPr="00907887">
          <w:rPr>
            <w:rStyle w:val="ab"/>
            <w:noProof/>
          </w:rPr>
          <w:t>章</w:t>
        </w:r>
        <w:r w:rsidR="00850560" w:rsidRPr="00907887">
          <w:rPr>
            <w:rStyle w:val="ab"/>
            <w:noProof/>
          </w:rPr>
          <w:t xml:space="preserve"> </w:t>
        </w:r>
        <w:r w:rsidR="00850560" w:rsidRPr="00907887">
          <w:rPr>
            <w:rStyle w:val="ab"/>
            <w:noProof/>
          </w:rPr>
          <w:t>绪</w:t>
        </w:r>
        <w:r w:rsidR="00850560" w:rsidRPr="00907887">
          <w:rPr>
            <w:rStyle w:val="ab"/>
            <w:noProof/>
          </w:rPr>
          <w:t xml:space="preserve"> </w:t>
        </w:r>
        <w:r w:rsidR="00850560" w:rsidRPr="00907887">
          <w:rPr>
            <w:rStyle w:val="ab"/>
            <w:noProof/>
          </w:rPr>
          <w:t>论</w:t>
        </w:r>
        <w:r w:rsidR="00850560">
          <w:rPr>
            <w:noProof/>
            <w:webHidden/>
          </w:rPr>
          <w:tab/>
        </w:r>
        <w:r w:rsidR="00850560">
          <w:rPr>
            <w:noProof/>
            <w:webHidden/>
          </w:rPr>
          <w:fldChar w:fldCharType="begin"/>
        </w:r>
        <w:r w:rsidR="00850560">
          <w:rPr>
            <w:noProof/>
            <w:webHidden/>
          </w:rPr>
          <w:instrText xml:space="preserve"> PAGEREF _Toc515044691 \h </w:instrText>
        </w:r>
        <w:r w:rsidR="00850560">
          <w:rPr>
            <w:noProof/>
            <w:webHidden/>
          </w:rPr>
        </w:r>
        <w:r w:rsidR="00850560">
          <w:rPr>
            <w:noProof/>
            <w:webHidden/>
          </w:rPr>
          <w:fldChar w:fldCharType="separate"/>
        </w:r>
        <w:r w:rsidR="00850560">
          <w:rPr>
            <w:noProof/>
            <w:webHidden/>
          </w:rPr>
          <w:t>1</w:t>
        </w:r>
        <w:r w:rsidR="00850560">
          <w:rPr>
            <w:noProof/>
            <w:webHidden/>
          </w:rPr>
          <w:fldChar w:fldCharType="end"/>
        </w:r>
      </w:hyperlink>
    </w:p>
    <w:p w14:paraId="395C1994" w14:textId="212E242D"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692" w:history="1">
        <w:r w:rsidR="00850560" w:rsidRPr="00907887">
          <w:rPr>
            <w:rStyle w:val="ab"/>
            <w:noProof/>
          </w:rPr>
          <w:t>1.1</w:t>
        </w:r>
        <w:r w:rsidR="00850560" w:rsidRPr="00907887">
          <w:rPr>
            <w:rStyle w:val="ab"/>
            <w:noProof/>
          </w:rPr>
          <w:t>背景与意义</w:t>
        </w:r>
        <w:r w:rsidR="00850560">
          <w:rPr>
            <w:noProof/>
            <w:webHidden/>
          </w:rPr>
          <w:tab/>
        </w:r>
        <w:r w:rsidR="00850560">
          <w:rPr>
            <w:noProof/>
            <w:webHidden/>
          </w:rPr>
          <w:fldChar w:fldCharType="begin"/>
        </w:r>
        <w:r w:rsidR="00850560">
          <w:rPr>
            <w:noProof/>
            <w:webHidden/>
          </w:rPr>
          <w:instrText xml:space="preserve"> PAGEREF _Toc515044692 \h </w:instrText>
        </w:r>
        <w:r w:rsidR="00850560">
          <w:rPr>
            <w:noProof/>
            <w:webHidden/>
          </w:rPr>
        </w:r>
        <w:r w:rsidR="00850560">
          <w:rPr>
            <w:noProof/>
            <w:webHidden/>
          </w:rPr>
          <w:fldChar w:fldCharType="separate"/>
        </w:r>
        <w:r w:rsidR="00850560">
          <w:rPr>
            <w:noProof/>
            <w:webHidden/>
          </w:rPr>
          <w:t>1</w:t>
        </w:r>
        <w:r w:rsidR="00850560">
          <w:rPr>
            <w:noProof/>
            <w:webHidden/>
          </w:rPr>
          <w:fldChar w:fldCharType="end"/>
        </w:r>
      </w:hyperlink>
    </w:p>
    <w:p w14:paraId="1D4E168A" w14:textId="1A5EC1A0"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693" w:history="1">
        <w:r w:rsidR="00850560" w:rsidRPr="00907887">
          <w:rPr>
            <w:rStyle w:val="ab"/>
            <w:noProof/>
          </w:rPr>
          <w:t>1.2</w:t>
        </w:r>
        <w:r w:rsidR="00850560" w:rsidRPr="00907887">
          <w:rPr>
            <w:rStyle w:val="ab"/>
            <w:noProof/>
          </w:rPr>
          <w:t>国内外发展应用现状</w:t>
        </w:r>
        <w:r w:rsidR="00850560">
          <w:rPr>
            <w:noProof/>
            <w:webHidden/>
          </w:rPr>
          <w:tab/>
        </w:r>
        <w:r w:rsidR="00850560">
          <w:rPr>
            <w:noProof/>
            <w:webHidden/>
          </w:rPr>
          <w:fldChar w:fldCharType="begin"/>
        </w:r>
        <w:r w:rsidR="00850560">
          <w:rPr>
            <w:noProof/>
            <w:webHidden/>
          </w:rPr>
          <w:instrText xml:space="preserve"> PAGEREF _Toc515044693 \h </w:instrText>
        </w:r>
        <w:r w:rsidR="00850560">
          <w:rPr>
            <w:noProof/>
            <w:webHidden/>
          </w:rPr>
        </w:r>
        <w:r w:rsidR="00850560">
          <w:rPr>
            <w:noProof/>
            <w:webHidden/>
          </w:rPr>
          <w:fldChar w:fldCharType="separate"/>
        </w:r>
        <w:r w:rsidR="00850560">
          <w:rPr>
            <w:noProof/>
            <w:webHidden/>
          </w:rPr>
          <w:t>1</w:t>
        </w:r>
        <w:r w:rsidR="00850560">
          <w:rPr>
            <w:noProof/>
            <w:webHidden/>
          </w:rPr>
          <w:fldChar w:fldCharType="end"/>
        </w:r>
      </w:hyperlink>
    </w:p>
    <w:p w14:paraId="57C36274" w14:textId="3849542C"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694" w:history="1">
        <w:r w:rsidR="00850560" w:rsidRPr="00907887">
          <w:rPr>
            <w:rStyle w:val="ab"/>
            <w:noProof/>
          </w:rPr>
          <w:t>1.3</w:t>
        </w:r>
        <w:r w:rsidR="00850560" w:rsidRPr="00907887">
          <w:rPr>
            <w:rStyle w:val="ab"/>
            <w:noProof/>
          </w:rPr>
          <w:t>论文主要研究内容</w:t>
        </w:r>
        <w:r w:rsidR="00850560">
          <w:rPr>
            <w:noProof/>
            <w:webHidden/>
          </w:rPr>
          <w:tab/>
        </w:r>
        <w:r w:rsidR="00850560">
          <w:rPr>
            <w:noProof/>
            <w:webHidden/>
          </w:rPr>
          <w:fldChar w:fldCharType="begin"/>
        </w:r>
        <w:r w:rsidR="00850560">
          <w:rPr>
            <w:noProof/>
            <w:webHidden/>
          </w:rPr>
          <w:instrText xml:space="preserve"> PAGEREF _Toc515044694 \h </w:instrText>
        </w:r>
        <w:r w:rsidR="00850560">
          <w:rPr>
            <w:noProof/>
            <w:webHidden/>
          </w:rPr>
        </w:r>
        <w:r w:rsidR="00850560">
          <w:rPr>
            <w:noProof/>
            <w:webHidden/>
          </w:rPr>
          <w:fldChar w:fldCharType="separate"/>
        </w:r>
        <w:r w:rsidR="00850560">
          <w:rPr>
            <w:noProof/>
            <w:webHidden/>
          </w:rPr>
          <w:t>2</w:t>
        </w:r>
        <w:r w:rsidR="00850560">
          <w:rPr>
            <w:noProof/>
            <w:webHidden/>
          </w:rPr>
          <w:fldChar w:fldCharType="end"/>
        </w:r>
      </w:hyperlink>
    </w:p>
    <w:p w14:paraId="7DA4F06D" w14:textId="58445695"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695" w:history="1">
        <w:r w:rsidR="00850560" w:rsidRPr="00907887">
          <w:rPr>
            <w:rStyle w:val="ab"/>
            <w:noProof/>
          </w:rPr>
          <w:t>1.4</w:t>
        </w:r>
        <w:r w:rsidR="00850560" w:rsidRPr="00907887">
          <w:rPr>
            <w:rStyle w:val="ab"/>
            <w:noProof/>
          </w:rPr>
          <w:t>论文章节安排</w:t>
        </w:r>
        <w:r w:rsidR="00850560">
          <w:rPr>
            <w:noProof/>
            <w:webHidden/>
          </w:rPr>
          <w:tab/>
        </w:r>
        <w:r w:rsidR="00850560">
          <w:rPr>
            <w:noProof/>
            <w:webHidden/>
          </w:rPr>
          <w:fldChar w:fldCharType="begin"/>
        </w:r>
        <w:r w:rsidR="00850560">
          <w:rPr>
            <w:noProof/>
            <w:webHidden/>
          </w:rPr>
          <w:instrText xml:space="preserve"> PAGEREF _Toc515044695 \h </w:instrText>
        </w:r>
        <w:r w:rsidR="00850560">
          <w:rPr>
            <w:noProof/>
            <w:webHidden/>
          </w:rPr>
        </w:r>
        <w:r w:rsidR="00850560">
          <w:rPr>
            <w:noProof/>
            <w:webHidden/>
          </w:rPr>
          <w:fldChar w:fldCharType="separate"/>
        </w:r>
        <w:r w:rsidR="00850560">
          <w:rPr>
            <w:noProof/>
            <w:webHidden/>
          </w:rPr>
          <w:t>3</w:t>
        </w:r>
        <w:r w:rsidR="00850560">
          <w:rPr>
            <w:noProof/>
            <w:webHidden/>
          </w:rPr>
          <w:fldChar w:fldCharType="end"/>
        </w:r>
      </w:hyperlink>
    </w:p>
    <w:p w14:paraId="3BA88234" w14:textId="6C4B7CFA"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696" w:history="1">
        <w:r w:rsidR="00850560" w:rsidRPr="00907887">
          <w:rPr>
            <w:rStyle w:val="ab"/>
            <w:noProof/>
          </w:rPr>
          <w:t>第</w:t>
        </w:r>
        <w:r w:rsidR="00850560" w:rsidRPr="00907887">
          <w:rPr>
            <w:rStyle w:val="ab"/>
            <w:noProof/>
          </w:rPr>
          <w:t>2</w:t>
        </w:r>
        <w:r w:rsidR="00850560" w:rsidRPr="00907887">
          <w:rPr>
            <w:rStyle w:val="ab"/>
            <w:noProof/>
          </w:rPr>
          <w:t>章</w:t>
        </w:r>
        <w:r w:rsidR="00850560" w:rsidRPr="00907887">
          <w:rPr>
            <w:rStyle w:val="ab"/>
            <w:noProof/>
          </w:rPr>
          <w:t xml:space="preserve"> </w:t>
        </w:r>
        <w:r w:rsidR="00850560" w:rsidRPr="00907887">
          <w:rPr>
            <w:rStyle w:val="ab"/>
            <w:noProof/>
          </w:rPr>
          <w:t>室内无线定位技术</w:t>
        </w:r>
        <w:r w:rsidR="00850560">
          <w:rPr>
            <w:noProof/>
            <w:webHidden/>
          </w:rPr>
          <w:tab/>
        </w:r>
        <w:r w:rsidR="00850560">
          <w:rPr>
            <w:noProof/>
            <w:webHidden/>
          </w:rPr>
          <w:fldChar w:fldCharType="begin"/>
        </w:r>
        <w:r w:rsidR="00850560">
          <w:rPr>
            <w:noProof/>
            <w:webHidden/>
          </w:rPr>
          <w:instrText xml:space="preserve"> PAGEREF _Toc515044696 \h </w:instrText>
        </w:r>
        <w:r w:rsidR="00850560">
          <w:rPr>
            <w:noProof/>
            <w:webHidden/>
          </w:rPr>
        </w:r>
        <w:r w:rsidR="00850560">
          <w:rPr>
            <w:noProof/>
            <w:webHidden/>
          </w:rPr>
          <w:fldChar w:fldCharType="separate"/>
        </w:r>
        <w:r w:rsidR="00850560">
          <w:rPr>
            <w:noProof/>
            <w:webHidden/>
          </w:rPr>
          <w:t>4</w:t>
        </w:r>
        <w:r w:rsidR="00850560">
          <w:rPr>
            <w:noProof/>
            <w:webHidden/>
          </w:rPr>
          <w:fldChar w:fldCharType="end"/>
        </w:r>
      </w:hyperlink>
    </w:p>
    <w:p w14:paraId="4A97E16D" w14:textId="351C696F"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697" w:history="1">
        <w:r w:rsidR="00850560" w:rsidRPr="00907887">
          <w:rPr>
            <w:rStyle w:val="ab"/>
            <w:noProof/>
          </w:rPr>
          <w:t xml:space="preserve">2.1 </w:t>
        </w:r>
        <w:r w:rsidR="00850560" w:rsidRPr="00907887">
          <w:rPr>
            <w:rStyle w:val="ab"/>
            <w:noProof/>
          </w:rPr>
          <w:t>室内定位技术概述</w:t>
        </w:r>
        <w:r w:rsidR="00850560">
          <w:rPr>
            <w:noProof/>
            <w:webHidden/>
          </w:rPr>
          <w:tab/>
        </w:r>
        <w:r w:rsidR="00850560">
          <w:rPr>
            <w:noProof/>
            <w:webHidden/>
          </w:rPr>
          <w:fldChar w:fldCharType="begin"/>
        </w:r>
        <w:r w:rsidR="00850560">
          <w:rPr>
            <w:noProof/>
            <w:webHidden/>
          </w:rPr>
          <w:instrText xml:space="preserve"> PAGEREF _Toc515044697 \h </w:instrText>
        </w:r>
        <w:r w:rsidR="00850560">
          <w:rPr>
            <w:noProof/>
            <w:webHidden/>
          </w:rPr>
        </w:r>
        <w:r w:rsidR="00850560">
          <w:rPr>
            <w:noProof/>
            <w:webHidden/>
          </w:rPr>
          <w:fldChar w:fldCharType="separate"/>
        </w:r>
        <w:r w:rsidR="00850560">
          <w:rPr>
            <w:noProof/>
            <w:webHidden/>
          </w:rPr>
          <w:t>4</w:t>
        </w:r>
        <w:r w:rsidR="00850560">
          <w:rPr>
            <w:noProof/>
            <w:webHidden/>
          </w:rPr>
          <w:fldChar w:fldCharType="end"/>
        </w:r>
      </w:hyperlink>
    </w:p>
    <w:p w14:paraId="3FAFF8F3" w14:textId="2C45C740"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698" w:history="1">
        <w:r w:rsidR="00850560" w:rsidRPr="00907887">
          <w:rPr>
            <w:rStyle w:val="ab"/>
            <w:noProof/>
          </w:rPr>
          <w:t xml:space="preserve">2.1.1 </w:t>
        </w:r>
        <w:r w:rsidR="00850560" w:rsidRPr="00907887">
          <w:rPr>
            <w:rStyle w:val="ab"/>
            <w:noProof/>
          </w:rPr>
          <w:t>惯性传感器定位技术</w:t>
        </w:r>
        <w:r w:rsidR="00850560">
          <w:rPr>
            <w:noProof/>
            <w:webHidden/>
          </w:rPr>
          <w:tab/>
        </w:r>
        <w:r w:rsidR="00850560">
          <w:rPr>
            <w:noProof/>
            <w:webHidden/>
          </w:rPr>
          <w:fldChar w:fldCharType="begin"/>
        </w:r>
        <w:r w:rsidR="00850560">
          <w:rPr>
            <w:noProof/>
            <w:webHidden/>
          </w:rPr>
          <w:instrText xml:space="preserve"> PAGEREF _Toc515044698 \h </w:instrText>
        </w:r>
        <w:r w:rsidR="00850560">
          <w:rPr>
            <w:noProof/>
            <w:webHidden/>
          </w:rPr>
        </w:r>
        <w:r w:rsidR="00850560">
          <w:rPr>
            <w:noProof/>
            <w:webHidden/>
          </w:rPr>
          <w:fldChar w:fldCharType="separate"/>
        </w:r>
        <w:r w:rsidR="00850560">
          <w:rPr>
            <w:noProof/>
            <w:webHidden/>
          </w:rPr>
          <w:t>4</w:t>
        </w:r>
        <w:r w:rsidR="00850560">
          <w:rPr>
            <w:noProof/>
            <w:webHidden/>
          </w:rPr>
          <w:fldChar w:fldCharType="end"/>
        </w:r>
      </w:hyperlink>
    </w:p>
    <w:p w14:paraId="5CEE60C3" w14:textId="5B971768"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699" w:history="1">
        <w:r w:rsidR="00850560" w:rsidRPr="00907887">
          <w:rPr>
            <w:rStyle w:val="ab"/>
            <w:noProof/>
          </w:rPr>
          <w:t>2.1.2 Wi-Fi</w:t>
        </w:r>
        <w:r w:rsidR="00850560" w:rsidRPr="00907887">
          <w:rPr>
            <w:rStyle w:val="ab"/>
            <w:noProof/>
          </w:rPr>
          <w:t>定位技术</w:t>
        </w:r>
        <w:r w:rsidR="00850560">
          <w:rPr>
            <w:noProof/>
            <w:webHidden/>
          </w:rPr>
          <w:tab/>
        </w:r>
        <w:r w:rsidR="00850560">
          <w:rPr>
            <w:noProof/>
            <w:webHidden/>
          </w:rPr>
          <w:fldChar w:fldCharType="begin"/>
        </w:r>
        <w:r w:rsidR="00850560">
          <w:rPr>
            <w:noProof/>
            <w:webHidden/>
          </w:rPr>
          <w:instrText xml:space="preserve"> PAGEREF _Toc515044699 \h </w:instrText>
        </w:r>
        <w:r w:rsidR="00850560">
          <w:rPr>
            <w:noProof/>
            <w:webHidden/>
          </w:rPr>
        </w:r>
        <w:r w:rsidR="00850560">
          <w:rPr>
            <w:noProof/>
            <w:webHidden/>
          </w:rPr>
          <w:fldChar w:fldCharType="separate"/>
        </w:r>
        <w:r w:rsidR="00850560">
          <w:rPr>
            <w:noProof/>
            <w:webHidden/>
          </w:rPr>
          <w:t>5</w:t>
        </w:r>
        <w:r w:rsidR="00850560">
          <w:rPr>
            <w:noProof/>
            <w:webHidden/>
          </w:rPr>
          <w:fldChar w:fldCharType="end"/>
        </w:r>
      </w:hyperlink>
    </w:p>
    <w:p w14:paraId="4002F48D" w14:textId="6461ACC3"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0" w:history="1">
        <w:r w:rsidR="00850560" w:rsidRPr="00907887">
          <w:rPr>
            <w:rStyle w:val="ab"/>
            <w:noProof/>
          </w:rPr>
          <w:t>2.1.3 Zigbee</w:t>
        </w:r>
        <w:r w:rsidR="00850560" w:rsidRPr="00907887">
          <w:rPr>
            <w:rStyle w:val="ab"/>
            <w:noProof/>
          </w:rPr>
          <w:t>定位技术</w:t>
        </w:r>
        <w:r w:rsidR="00850560">
          <w:rPr>
            <w:noProof/>
            <w:webHidden/>
          </w:rPr>
          <w:tab/>
        </w:r>
        <w:r w:rsidR="00850560">
          <w:rPr>
            <w:noProof/>
            <w:webHidden/>
          </w:rPr>
          <w:fldChar w:fldCharType="begin"/>
        </w:r>
        <w:r w:rsidR="00850560">
          <w:rPr>
            <w:noProof/>
            <w:webHidden/>
          </w:rPr>
          <w:instrText xml:space="preserve"> PAGEREF _Toc515044700 \h </w:instrText>
        </w:r>
        <w:r w:rsidR="00850560">
          <w:rPr>
            <w:noProof/>
            <w:webHidden/>
          </w:rPr>
        </w:r>
        <w:r w:rsidR="00850560">
          <w:rPr>
            <w:noProof/>
            <w:webHidden/>
          </w:rPr>
          <w:fldChar w:fldCharType="separate"/>
        </w:r>
        <w:r w:rsidR="00850560">
          <w:rPr>
            <w:noProof/>
            <w:webHidden/>
          </w:rPr>
          <w:t>6</w:t>
        </w:r>
        <w:r w:rsidR="00850560">
          <w:rPr>
            <w:noProof/>
            <w:webHidden/>
          </w:rPr>
          <w:fldChar w:fldCharType="end"/>
        </w:r>
      </w:hyperlink>
    </w:p>
    <w:p w14:paraId="4C6CABA6" w14:textId="4D41800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1" w:history="1">
        <w:r w:rsidR="00850560" w:rsidRPr="00907887">
          <w:rPr>
            <w:rStyle w:val="ab"/>
            <w:noProof/>
          </w:rPr>
          <w:t>2.1.4 RFID</w:t>
        </w:r>
        <w:r w:rsidR="00850560" w:rsidRPr="00907887">
          <w:rPr>
            <w:rStyle w:val="ab"/>
            <w:noProof/>
          </w:rPr>
          <w:t>定位技术</w:t>
        </w:r>
        <w:r w:rsidR="00850560">
          <w:rPr>
            <w:noProof/>
            <w:webHidden/>
          </w:rPr>
          <w:tab/>
        </w:r>
        <w:r w:rsidR="00850560">
          <w:rPr>
            <w:noProof/>
            <w:webHidden/>
          </w:rPr>
          <w:fldChar w:fldCharType="begin"/>
        </w:r>
        <w:r w:rsidR="00850560">
          <w:rPr>
            <w:noProof/>
            <w:webHidden/>
          </w:rPr>
          <w:instrText xml:space="preserve"> PAGEREF _Toc515044701 \h </w:instrText>
        </w:r>
        <w:r w:rsidR="00850560">
          <w:rPr>
            <w:noProof/>
            <w:webHidden/>
          </w:rPr>
        </w:r>
        <w:r w:rsidR="00850560">
          <w:rPr>
            <w:noProof/>
            <w:webHidden/>
          </w:rPr>
          <w:fldChar w:fldCharType="separate"/>
        </w:r>
        <w:r w:rsidR="00850560">
          <w:rPr>
            <w:noProof/>
            <w:webHidden/>
          </w:rPr>
          <w:t>6</w:t>
        </w:r>
        <w:r w:rsidR="00850560">
          <w:rPr>
            <w:noProof/>
            <w:webHidden/>
          </w:rPr>
          <w:fldChar w:fldCharType="end"/>
        </w:r>
      </w:hyperlink>
    </w:p>
    <w:p w14:paraId="0001E4C3" w14:textId="454F094D"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2" w:history="1">
        <w:r w:rsidR="00850560" w:rsidRPr="00907887">
          <w:rPr>
            <w:rStyle w:val="ab"/>
            <w:noProof/>
          </w:rPr>
          <w:t xml:space="preserve">2.1.5 </w:t>
        </w:r>
        <w:r w:rsidR="00850560" w:rsidRPr="00907887">
          <w:rPr>
            <w:rStyle w:val="ab"/>
            <w:noProof/>
          </w:rPr>
          <w:t>磁场定位技术</w:t>
        </w:r>
        <w:r w:rsidR="00850560">
          <w:rPr>
            <w:noProof/>
            <w:webHidden/>
          </w:rPr>
          <w:tab/>
        </w:r>
        <w:r w:rsidR="00850560">
          <w:rPr>
            <w:noProof/>
            <w:webHidden/>
          </w:rPr>
          <w:fldChar w:fldCharType="begin"/>
        </w:r>
        <w:r w:rsidR="00850560">
          <w:rPr>
            <w:noProof/>
            <w:webHidden/>
          </w:rPr>
          <w:instrText xml:space="preserve"> PAGEREF _Toc515044702 \h </w:instrText>
        </w:r>
        <w:r w:rsidR="00850560">
          <w:rPr>
            <w:noProof/>
            <w:webHidden/>
          </w:rPr>
        </w:r>
        <w:r w:rsidR="00850560">
          <w:rPr>
            <w:noProof/>
            <w:webHidden/>
          </w:rPr>
          <w:fldChar w:fldCharType="separate"/>
        </w:r>
        <w:r w:rsidR="00850560">
          <w:rPr>
            <w:noProof/>
            <w:webHidden/>
          </w:rPr>
          <w:t>7</w:t>
        </w:r>
        <w:r w:rsidR="00850560">
          <w:rPr>
            <w:noProof/>
            <w:webHidden/>
          </w:rPr>
          <w:fldChar w:fldCharType="end"/>
        </w:r>
      </w:hyperlink>
    </w:p>
    <w:p w14:paraId="63B1BE11" w14:textId="14758ABA"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3" w:history="1">
        <w:r w:rsidR="00850560" w:rsidRPr="00907887">
          <w:rPr>
            <w:rStyle w:val="ab"/>
            <w:noProof/>
          </w:rPr>
          <w:t xml:space="preserve">2.1.6 </w:t>
        </w:r>
        <w:r w:rsidR="00850560" w:rsidRPr="00907887">
          <w:rPr>
            <w:rStyle w:val="ab"/>
            <w:noProof/>
          </w:rPr>
          <w:t>蓝牙定位技术</w:t>
        </w:r>
        <w:r w:rsidR="00850560">
          <w:rPr>
            <w:noProof/>
            <w:webHidden/>
          </w:rPr>
          <w:tab/>
        </w:r>
        <w:r w:rsidR="00850560">
          <w:rPr>
            <w:noProof/>
            <w:webHidden/>
          </w:rPr>
          <w:fldChar w:fldCharType="begin"/>
        </w:r>
        <w:r w:rsidR="00850560">
          <w:rPr>
            <w:noProof/>
            <w:webHidden/>
          </w:rPr>
          <w:instrText xml:space="preserve"> PAGEREF _Toc515044703 \h </w:instrText>
        </w:r>
        <w:r w:rsidR="00850560">
          <w:rPr>
            <w:noProof/>
            <w:webHidden/>
          </w:rPr>
        </w:r>
        <w:r w:rsidR="00850560">
          <w:rPr>
            <w:noProof/>
            <w:webHidden/>
          </w:rPr>
          <w:fldChar w:fldCharType="separate"/>
        </w:r>
        <w:r w:rsidR="00850560">
          <w:rPr>
            <w:noProof/>
            <w:webHidden/>
          </w:rPr>
          <w:t>7</w:t>
        </w:r>
        <w:r w:rsidR="00850560">
          <w:rPr>
            <w:noProof/>
            <w:webHidden/>
          </w:rPr>
          <w:fldChar w:fldCharType="end"/>
        </w:r>
      </w:hyperlink>
    </w:p>
    <w:p w14:paraId="34D578FB" w14:textId="4AC8B030"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04" w:history="1">
        <w:r w:rsidR="00850560" w:rsidRPr="00907887">
          <w:rPr>
            <w:rStyle w:val="ab"/>
            <w:noProof/>
          </w:rPr>
          <w:t>2.2</w:t>
        </w:r>
        <w:r w:rsidR="00850560" w:rsidRPr="00907887">
          <w:rPr>
            <w:rStyle w:val="ab"/>
            <w:noProof/>
          </w:rPr>
          <w:t>典型室内定位算法介绍</w:t>
        </w:r>
        <w:r w:rsidR="00850560">
          <w:rPr>
            <w:noProof/>
            <w:webHidden/>
          </w:rPr>
          <w:tab/>
        </w:r>
        <w:r w:rsidR="00850560">
          <w:rPr>
            <w:noProof/>
            <w:webHidden/>
          </w:rPr>
          <w:fldChar w:fldCharType="begin"/>
        </w:r>
        <w:r w:rsidR="00850560">
          <w:rPr>
            <w:noProof/>
            <w:webHidden/>
          </w:rPr>
          <w:instrText xml:space="preserve"> PAGEREF _Toc515044704 \h </w:instrText>
        </w:r>
        <w:r w:rsidR="00850560">
          <w:rPr>
            <w:noProof/>
            <w:webHidden/>
          </w:rPr>
        </w:r>
        <w:r w:rsidR="00850560">
          <w:rPr>
            <w:noProof/>
            <w:webHidden/>
          </w:rPr>
          <w:fldChar w:fldCharType="separate"/>
        </w:r>
        <w:r w:rsidR="00850560">
          <w:rPr>
            <w:noProof/>
            <w:webHidden/>
          </w:rPr>
          <w:t>7</w:t>
        </w:r>
        <w:r w:rsidR="00850560">
          <w:rPr>
            <w:noProof/>
            <w:webHidden/>
          </w:rPr>
          <w:fldChar w:fldCharType="end"/>
        </w:r>
      </w:hyperlink>
    </w:p>
    <w:p w14:paraId="7C8EFE9C" w14:textId="576BC05B"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5" w:history="1">
        <w:r w:rsidR="00850560" w:rsidRPr="00907887">
          <w:rPr>
            <w:rStyle w:val="ab"/>
            <w:noProof/>
          </w:rPr>
          <w:t xml:space="preserve">2.2.1 </w:t>
        </w:r>
        <w:r w:rsidR="00850560" w:rsidRPr="00907887">
          <w:rPr>
            <w:rStyle w:val="ab"/>
            <w:noProof/>
          </w:rPr>
          <w:t>基于测距的定位算法原理</w:t>
        </w:r>
        <w:r w:rsidR="00850560">
          <w:rPr>
            <w:noProof/>
            <w:webHidden/>
          </w:rPr>
          <w:tab/>
        </w:r>
        <w:r w:rsidR="00850560">
          <w:rPr>
            <w:noProof/>
            <w:webHidden/>
          </w:rPr>
          <w:fldChar w:fldCharType="begin"/>
        </w:r>
        <w:r w:rsidR="00850560">
          <w:rPr>
            <w:noProof/>
            <w:webHidden/>
          </w:rPr>
          <w:instrText xml:space="preserve"> PAGEREF _Toc515044705 \h </w:instrText>
        </w:r>
        <w:r w:rsidR="00850560">
          <w:rPr>
            <w:noProof/>
            <w:webHidden/>
          </w:rPr>
        </w:r>
        <w:r w:rsidR="00850560">
          <w:rPr>
            <w:noProof/>
            <w:webHidden/>
          </w:rPr>
          <w:fldChar w:fldCharType="separate"/>
        </w:r>
        <w:r w:rsidR="00850560">
          <w:rPr>
            <w:noProof/>
            <w:webHidden/>
          </w:rPr>
          <w:t>7</w:t>
        </w:r>
        <w:r w:rsidR="00850560">
          <w:rPr>
            <w:noProof/>
            <w:webHidden/>
          </w:rPr>
          <w:fldChar w:fldCharType="end"/>
        </w:r>
      </w:hyperlink>
    </w:p>
    <w:p w14:paraId="14CAA72D" w14:textId="516B8800"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6" w:history="1">
        <w:r w:rsidR="00850560" w:rsidRPr="00907887">
          <w:rPr>
            <w:rStyle w:val="ab"/>
            <w:noProof/>
          </w:rPr>
          <w:t xml:space="preserve">2.2.2 </w:t>
        </w:r>
        <w:r w:rsidR="00850560" w:rsidRPr="00907887">
          <w:rPr>
            <w:rStyle w:val="ab"/>
            <w:noProof/>
          </w:rPr>
          <w:t>基于测距的定位算法</w:t>
        </w:r>
        <w:r w:rsidR="00850560">
          <w:rPr>
            <w:noProof/>
            <w:webHidden/>
          </w:rPr>
          <w:tab/>
        </w:r>
        <w:r w:rsidR="00850560">
          <w:rPr>
            <w:noProof/>
            <w:webHidden/>
          </w:rPr>
          <w:fldChar w:fldCharType="begin"/>
        </w:r>
        <w:r w:rsidR="00850560">
          <w:rPr>
            <w:noProof/>
            <w:webHidden/>
          </w:rPr>
          <w:instrText xml:space="preserve"> PAGEREF _Toc515044706 \h </w:instrText>
        </w:r>
        <w:r w:rsidR="00850560">
          <w:rPr>
            <w:noProof/>
            <w:webHidden/>
          </w:rPr>
        </w:r>
        <w:r w:rsidR="00850560">
          <w:rPr>
            <w:noProof/>
            <w:webHidden/>
          </w:rPr>
          <w:fldChar w:fldCharType="separate"/>
        </w:r>
        <w:r w:rsidR="00850560">
          <w:rPr>
            <w:noProof/>
            <w:webHidden/>
          </w:rPr>
          <w:t>8</w:t>
        </w:r>
        <w:r w:rsidR="00850560">
          <w:rPr>
            <w:noProof/>
            <w:webHidden/>
          </w:rPr>
          <w:fldChar w:fldCharType="end"/>
        </w:r>
      </w:hyperlink>
    </w:p>
    <w:p w14:paraId="3D7C309B" w14:textId="337B5725"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07" w:history="1">
        <w:r w:rsidR="00850560" w:rsidRPr="00907887">
          <w:rPr>
            <w:rStyle w:val="ab"/>
            <w:noProof/>
          </w:rPr>
          <w:t xml:space="preserve">2.3 </w:t>
        </w:r>
        <w:r w:rsidR="00850560" w:rsidRPr="00907887">
          <w:rPr>
            <w:rStyle w:val="ab"/>
            <w:noProof/>
          </w:rPr>
          <w:t>低功耗蓝牙</w:t>
        </w:r>
        <w:r w:rsidR="00850560" w:rsidRPr="00907887">
          <w:rPr>
            <w:rStyle w:val="ab"/>
            <w:noProof/>
          </w:rPr>
          <w:t>(BLE)</w:t>
        </w:r>
        <w:r w:rsidR="00850560">
          <w:rPr>
            <w:noProof/>
            <w:webHidden/>
          </w:rPr>
          <w:tab/>
        </w:r>
        <w:r w:rsidR="00850560">
          <w:rPr>
            <w:noProof/>
            <w:webHidden/>
          </w:rPr>
          <w:fldChar w:fldCharType="begin"/>
        </w:r>
        <w:r w:rsidR="00850560">
          <w:rPr>
            <w:noProof/>
            <w:webHidden/>
          </w:rPr>
          <w:instrText xml:space="preserve"> PAGEREF _Toc515044707 \h </w:instrText>
        </w:r>
        <w:r w:rsidR="00850560">
          <w:rPr>
            <w:noProof/>
            <w:webHidden/>
          </w:rPr>
        </w:r>
        <w:r w:rsidR="00850560">
          <w:rPr>
            <w:noProof/>
            <w:webHidden/>
          </w:rPr>
          <w:fldChar w:fldCharType="separate"/>
        </w:r>
        <w:r w:rsidR="00850560">
          <w:rPr>
            <w:noProof/>
            <w:webHidden/>
          </w:rPr>
          <w:t>10</w:t>
        </w:r>
        <w:r w:rsidR="00850560">
          <w:rPr>
            <w:noProof/>
            <w:webHidden/>
          </w:rPr>
          <w:fldChar w:fldCharType="end"/>
        </w:r>
      </w:hyperlink>
    </w:p>
    <w:p w14:paraId="60617A2E" w14:textId="7B59FF5C"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8" w:history="1">
        <w:r w:rsidR="00850560" w:rsidRPr="00907887">
          <w:rPr>
            <w:rStyle w:val="ab"/>
            <w:noProof/>
          </w:rPr>
          <w:t xml:space="preserve">2.3.1 </w:t>
        </w:r>
        <w:r w:rsidR="00850560" w:rsidRPr="00907887">
          <w:rPr>
            <w:rStyle w:val="ab"/>
            <w:noProof/>
          </w:rPr>
          <w:t>低功耗蓝牙协议栈</w:t>
        </w:r>
        <w:r w:rsidR="00850560">
          <w:rPr>
            <w:noProof/>
            <w:webHidden/>
          </w:rPr>
          <w:tab/>
        </w:r>
        <w:r w:rsidR="00850560">
          <w:rPr>
            <w:noProof/>
            <w:webHidden/>
          </w:rPr>
          <w:fldChar w:fldCharType="begin"/>
        </w:r>
        <w:r w:rsidR="00850560">
          <w:rPr>
            <w:noProof/>
            <w:webHidden/>
          </w:rPr>
          <w:instrText xml:space="preserve"> PAGEREF _Toc515044708 \h </w:instrText>
        </w:r>
        <w:r w:rsidR="00850560">
          <w:rPr>
            <w:noProof/>
            <w:webHidden/>
          </w:rPr>
        </w:r>
        <w:r w:rsidR="00850560">
          <w:rPr>
            <w:noProof/>
            <w:webHidden/>
          </w:rPr>
          <w:fldChar w:fldCharType="separate"/>
        </w:r>
        <w:r w:rsidR="00850560">
          <w:rPr>
            <w:noProof/>
            <w:webHidden/>
          </w:rPr>
          <w:t>10</w:t>
        </w:r>
        <w:r w:rsidR="00850560">
          <w:rPr>
            <w:noProof/>
            <w:webHidden/>
          </w:rPr>
          <w:fldChar w:fldCharType="end"/>
        </w:r>
      </w:hyperlink>
    </w:p>
    <w:p w14:paraId="169928AE" w14:textId="6EA2651D"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09" w:history="1">
        <w:r w:rsidR="00850560" w:rsidRPr="00907887">
          <w:rPr>
            <w:rStyle w:val="ab"/>
            <w:noProof/>
          </w:rPr>
          <w:t xml:space="preserve">2.3.2 </w:t>
        </w:r>
        <w:r w:rsidR="00850560" w:rsidRPr="00907887">
          <w:rPr>
            <w:rStyle w:val="ab"/>
            <w:noProof/>
          </w:rPr>
          <w:t>低功耗蓝牙与传统蓝牙区别</w:t>
        </w:r>
        <w:r w:rsidR="00850560">
          <w:rPr>
            <w:noProof/>
            <w:webHidden/>
          </w:rPr>
          <w:tab/>
        </w:r>
        <w:r w:rsidR="00850560">
          <w:rPr>
            <w:noProof/>
            <w:webHidden/>
          </w:rPr>
          <w:fldChar w:fldCharType="begin"/>
        </w:r>
        <w:r w:rsidR="00850560">
          <w:rPr>
            <w:noProof/>
            <w:webHidden/>
          </w:rPr>
          <w:instrText xml:space="preserve"> PAGEREF _Toc515044709 \h </w:instrText>
        </w:r>
        <w:r w:rsidR="00850560">
          <w:rPr>
            <w:noProof/>
            <w:webHidden/>
          </w:rPr>
        </w:r>
        <w:r w:rsidR="00850560">
          <w:rPr>
            <w:noProof/>
            <w:webHidden/>
          </w:rPr>
          <w:fldChar w:fldCharType="separate"/>
        </w:r>
        <w:r w:rsidR="00850560">
          <w:rPr>
            <w:noProof/>
            <w:webHidden/>
          </w:rPr>
          <w:t>12</w:t>
        </w:r>
        <w:r w:rsidR="00850560">
          <w:rPr>
            <w:noProof/>
            <w:webHidden/>
          </w:rPr>
          <w:fldChar w:fldCharType="end"/>
        </w:r>
      </w:hyperlink>
    </w:p>
    <w:p w14:paraId="0CBA5941" w14:textId="25AA56AD"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10" w:history="1">
        <w:r w:rsidR="00850560" w:rsidRPr="00907887">
          <w:rPr>
            <w:rStyle w:val="ab"/>
            <w:noProof/>
          </w:rPr>
          <w:t>2.3.3 BrightBeacon</w:t>
        </w:r>
        <w:r w:rsidR="00850560" w:rsidRPr="00907887">
          <w:rPr>
            <w:rStyle w:val="ab"/>
            <w:noProof/>
          </w:rPr>
          <w:t>的室内定位解决方案</w:t>
        </w:r>
        <w:r w:rsidR="00850560">
          <w:rPr>
            <w:noProof/>
            <w:webHidden/>
          </w:rPr>
          <w:tab/>
        </w:r>
        <w:r w:rsidR="00850560">
          <w:rPr>
            <w:noProof/>
            <w:webHidden/>
          </w:rPr>
          <w:fldChar w:fldCharType="begin"/>
        </w:r>
        <w:r w:rsidR="00850560">
          <w:rPr>
            <w:noProof/>
            <w:webHidden/>
          </w:rPr>
          <w:instrText xml:space="preserve"> PAGEREF _Toc515044710 \h </w:instrText>
        </w:r>
        <w:r w:rsidR="00850560">
          <w:rPr>
            <w:noProof/>
            <w:webHidden/>
          </w:rPr>
        </w:r>
        <w:r w:rsidR="00850560">
          <w:rPr>
            <w:noProof/>
            <w:webHidden/>
          </w:rPr>
          <w:fldChar w:fldCharType="separate"/>
        </w:r>
        <w:r w:rsidR="00850560">
          <w:rPr>
            <w:noProof/>
            <w:webHidden/>
          </w:rPr>
          <w:t>12</w:t>
        </w:r>
        <w:r w:rsidR="00850560">
          <w:rPr>
            <w:noProof/>
            <w:webHidden/>
          </w:rPr>
          <w:fldChar w:fldCharType="end"/>
        </w:r>
      </w:hyperlink>
    </w:p>
    <w:p w14:paraId="63FED55F" w14:textId="684FABDB"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11" w:history="1">
        <w:r w:rsidR="00850560" w:rsidRPr="00907887">
          <w:rPr>
            <w:rStyle w:val="ab"/>
            <w:noProof/>
          </w:rPr>
          <w:t xml:space="preserve">2.4 </w:t>
        </w:r>
        <w:r w:rsidR="00850560" w:rsidRPr="00907887">
          <w:rPr>
            <w:rStyle w:val="ab"/>
            <w:noProof/>
          </w:rPr>
          <w:t>本章总结</w:t>
        </w:r>
        <w:r w:rsidR="00850560">
          <w:rPr>
            <w:noProof/>
            <w:webHidden/>
          </w:rPr>
          <w:tab/>
        </w:r>
        <w:r w:rsidR="00850560">
          <w:rPr>
            <w:noProof/>
            <w:webHidden/>
          </w:rPr>
          <w:fldChar w:fldCharType="begin"/>
        </w:r>
        <w:r w:rsidR="00850560">
          <w:rPr>
            <w:noProof/>
            <w:webHidden/>
          </w:rPr>
          <w:instrText xml:space="preserve"> PAGEREF _Toc515044711 \h </w:instrText>
        </w:r>
        <w:r w:rsidR="00850560">
          <w:rPr>
            <w:noProof/>
            <w:webHidden/>
          </w:rPr>
        </w:r>
        <w:r w:rsidR="00850560">
          <w:rPr>
            <w:noProof/>
            <w:webHidden/>
          </w:rPr>
          <w:fldChar w:fldCharType="separate"/>
        </w:r>
        <w:r w:rsidR="00850560">
          <w:rPr>
            <w:noProof/>
            <w:webHidden/>
          </w:rPr>
          <w:t>13</w:t>
        </w:r>
        <w:r w:rsidR="00850560">
          <w:rPr>
            <w:noProof/>
            <w:webHidden/>
          </w:rPr>
          <w:fldChar w:fldCharType="end"/>
        </w:r>
      </w:hyperlink>
    </w:p>
    <w:p w14:paraId="424C97A5" w14:textId="19086E15"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12" w:history="1">
        <w:r w:rsidR="00850560" w:rsidRPr="00907887">
          <w:rPr>
            <w:rStyle w:val="ab"/>
            <w:noProof/>
          </w:rPr>
          <w:t>第</w:t>
        </w:r>
        <w:r w:rsidR="00850560" w:rsidRPr="00907887">
          <w:rPr>
            <w:rStyle w:val="ab"/>
            <w:noProof/>
          </w:rPr>
          <w:t>3</w:t>
        </w:r>
        <w:r w:rsidR="00850560" w:rsidRPr="00907887">
          <w:rPr>
            <w:rStyle w:val="ab"/>
            <w:noProof/>
          </w:rPr>
          <w:t>章</w:t>
        </w:r>
        <w:r w:rsidR="00850560" w:rsidRPr="00907887">
          <w:rPr>
            <w:rStyle w:val="ab"/>
            <w:noProof/>
          </w:rPr>
          <w:t xml:space="preserve"> </w:t>
        </w:r>
        <w:r w:rsidR="00850560" w:rsidRPr="00907887">
          <w:rPr>
            <w:rStyle w:val="ab"/>
            <w:noProof/>
          </w:rPr>
          <w:t>基于</w:t>
        </w:r>
        <w:r w:rsidR="00850560" w:rsidRPr="00907887">
          <w:rPr>
            <w:rStyle w:val="ab"/>
            <w:noProof/>
          </w:rPr>
          <w:t>Beacon</w:t>
        </w:r>
        <w:r w:rsidR="00850560" w:rsidRPr="00907887">
          <w:rPr>
            <w:rStyle w:val="ab"/>
            <w:noProof/>
          </w:rPr>
          <w:t>的室内定位技术分析</w:t>
        </w:r>
        <w:r w:rsidR="00850560">
          <w:rPr>
            <w:noProof/>
            <w:webHidden/>
          </w:rPr>
          <w:tab/>
        </w:r>
        <w:r w:rsidR="00850560">
          <w:rPr>
            <w:noProof/>
            <w:webHidden/>
          </w:rPr>
          <w:fldChar w:fldCharType="begin"/>
        </w:r>
        <w:r w:rsidR="00850560">
          <w:rPr>
            <w:noProof/>
            <w:webHidden/>
          </w:rPr>
          <w:instrText xml:space="preserve"> PAGEREF _Toc515044712 \h </w:instrText>
        </w:r>
        <w:r w:rsidR="00850560">
          <w:rPr>
            <w:noProof/>
            <w:webHidden/>
          </w:rPr>
        </w:r>
        <w:r w:rsidR="00850560">
          <w:rPr>
            <w:noProof/>
            <w:webHidden/>
          </w:rPr>
          <w:fldChar w:fldCharType="separate"/>
        </w:r>
        <w:r w:rsidR="00850560">
          <w:rPr>
            <w:noProof/>
            <w:webHidden/>
          </w:rPr>
          <w:t>14</w:t>
        </w:r>
        <w:r w:rsidR="00850560">
          <w:rPr>
            <w:noProof/>
            <w:webHidden/>
          </w:rPr>
          <w:fldChar w:fldCharType="end"/>
        </w:r>
      </w:hyperlink>
    </w:p>
    <w:p w14:paraId="0F6271A2" w14:textId="2C77E4B3"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13" w:history="1">
        <w:r w:rsidR="00850560" w:rsidRPr="00907887">
          <w:rPr>
            <w:rStyle w:val="ab"/>
            <w:noProof/>
          </w:rPr>
          <w:t xml:space="preserve">3.1 </w:t>
        </w:r>
        <w:r w:rsidR="00850560" w:rsidRPr="00907887">
          <w:rPr>
            <w:rStyle w:val="ab"/>
            <w:noProof/>
          </w:rPr>
          <w:t>蓝牙</w:t>
        </w:r>
        <w:r w:rsidR="00850560" w:rsidRPr="00907887">
          <w:rPr>
            <w:rStyle w:val="ab"/>
            <w:noProof/>
          </w:rPr>
          <w:t>Beacon</w:t>
        </w:r>
        <w:r w:rsidR="00850560" w:rsidRPr="00907887">
          <w:rPr>
            <w:rStyle w:val="ab"/>
            <w:noProof/>
          </w:rPr>
          <w:t>设计</w:t>
        </w:r>
        <w:r w:rsidR="00850560">
          <w:rPr>
            <w:noProof/>
            <w:webHidden/>
          </w:rPr>
          <w:tab/>
        </w:r>
        <w:r w:rsidR="00850560">
          <w:rPr>
            <w:noProof/>
            <w:webHidden/>
          </w:rPr>
          <w:fldChar w:fldCharType="begin"/>
        </w:r>
        <w:r w:rsidR="00850560">
          <w:rPr>
            <w:noProof/>
            <w:webHidden/>
          </w:rPr>
          <w:instrText xml:space="preserve"> PAGEREF _Toc515044713 \h </w:instrText>
        </w:r>
        <w:r w:rsidR="00850560">
          <w:rPr>
            <w:noProof/>
            <w:webHidden/>
          </w:rPr>
        </w:r>
        <w:r w:rsidR="00850560">
          <w:rPr>
            <w:noProof/>
            <w:webHidden/>
          </w:rPr>
          <w:fldChar w:fldCharType="separate"/>
        </w:r>
        <w:r w:rsidR="00850560">
          <w:rPr>
            <w:noProof/>
            <w:webHidden/>
          </w:rPr>
          <w:t>14</w:t>
        </w:r>
        <w:r w:rsidR="00850560">
          <w:rPr>
            <w:noProof/>
            <w:webHidden/>
          </w:rPr>
          <w:fldChar w:fldCharType="end"/>
        </w:r>
      </w:hyperlink>
    </w:p>
    <w:p w14:paraId="4EADFB6A" w14:textId="028A94F6"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14" w:history="1">
        <w:r w:rsidR="00850560" w:rsidRPr="00907887">
          <w:rPr>
            <w:rStyle w:val="ab"/>
            <w:noProof/>
          </w:rPr>
          <w:t xml:space="preserve">3.2 </w:t>
        </w:r>
        <w:r w:rsidR="00850560" w:rsidRPr="00907887">
          <w:rPr>
            <w:rStyle w:val="ab"/>
            <w:noProof/>
          </w:rPr>
          <w:t>室内传播模型分析</w:t>
        </w:r>
        <w:r w:rsidR="00850560">
          <w:rPr>
            <w:noProof/>
            <w:webHidden/>
          </w:rPr>
          <w:tab/>
        </w:r>
        <w:r w:rsidR="00850560">
          <w:rPr>
            <w:noProof/>
            <w:webHidden/>
          </w:rPr>
          <w:fldChar w:fldCharType="begin"/>
        </w:r>
        <w:r w:rsidR="00850560">
          <w:rPr>
            <w:noProof/>
            <w:webHidden/>
          </w:rPr>
          <w:instrText xml:space="preserve"> PAGEREF _Toc515044714 \h </w:instrText>
        </w:r>
        <w:r w:rsidR="00850560">
          <w:rPr>
            <w:noProof/>
            <w:webHidden/>
          </w:rPr>
        </w:r>
        <w:r w:rsidR="00850560">
          <w:rPr>
            <w:noProof/>
            <w:webHidden/>
          </w:rPr>
          <w:fldChar w:fldCharType="separate"/>
        </w:r>
        <w:r w:rsidR="00850560">
          <w:rPr>
            <w:noProof/>
            <w:webHidden/>
          </w:rPr>
          <w:t>15</w:t>
        </w:r>
        <w:r w:rsidR="00850560">
          <w:rPr>
            <w:noProof/>
            <w:webHidden/>
          </w:rPr>
          <w:fldChar w:fldCharType="end"/>
        </w:r>
      </w:hyperlink>
    </w:p>
    <w:p w14:paraId="0392E7C1" w14:textId="6829872F"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15" w:history="1">
        <w:r w:rsidR="00850560" w:rsidRPr="00907887">
          <w:rPr>
            <w:rStyle w:val="ab"/>
            <w:noProof/>
          </w:rPr>
          <w:t xml:space="preserve">3.2.1 </w:t>
        </w:r>
        <w:r w:rsidR="00850560" w:rsidRPr="00907887">
          <w:rPr>
            <w:rStyle w:val="ab"/>
            <w:noProof/>
          </w:rPr>
          <w:t>室内无线信道特点</w:t>
        </w:r>
        <w:r w:rsidR="00850560">
          <w:rPr>
            <w:noProof/>
            <w:webHidden/>
          </w:rPr>
          <w:tab/>
        </w:r>
        <w:r w:rsidR="00850560">
          <w:rPr>
            <w:noProof/>
            <w:webHidden/>
          </w:rPr>
          <w:fldChar w:fldCharType="begin"/>
        </w:r>
        <w:r w:rsidR="00850560">
          <w:rPr>
            <w:noProof/>
            <w:webHidden/>
          </w:rPr>
          <w:instrText xml:space="preserve"> PAGEREF _Toc515044715 \h </w:instrText>
        </w:r>
        <w:r w:rsidR="00850560">
          <w:rPr>
            <w:noProof/>
            <w:webHidden/>
          </w:rPr>
        </w:r>
        <w:r w:rsidR="00850560">
          <w:rPr>
            <w:noProof/>
            <w:webHidden/>
          </w:rPr>
          <w:fldChar w:fldCharType="separate"/>
        </w:r>
        <w:r w:rsidR="00850560">
          <w:rPr>
            <w:noProof/>
            <w:webHidden/>
          </w:rPr>
          <w:t>15</w:t>
        </w:r>
        <w:r w:rsidR="00850560">
          <w:rPr>
            <w:noProof/>
            <w:webHidden/>
          </w:rPr>
          <w:fldChar w:fldCharType="end"/>
        </w:r>
      </w:hyperlink>
    </w:p>
    <w:p w14:paraId="35D18D36" w14:textId="57615B87"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16" w:history="1">
        <w:r w:rsidR="00850560" w:rsidRPr="00907887">
          <w:rPr>
            <w:rStyle w:val="ab"/>
            <w:noProof/>
          </w:rPr>
          <w:t xml:space="preserve">3.2.2 </w:t>
        </w:r>
        <w:r w:rsidR="00850560" w:rsidRPr="00907887">
          <w:rPr>
            <w:rStyle w:val="ab"/>
            <w:noProof/>
          </w:rPr>
          <w:t>对数路径损耗模型</w:t>
        </w:r>
        <w:r w:rsidR="00850560">
          <w:rPr>
            <w:noProof/>
            <w:webHidden/>
          </w:rPr>
          <w:tab/>
        </w:r>
        <w:r w:rsidR="00850560">
          <w:rPr>
            <w:noProof/>
            <w:webHidden/>
          </w:rPr>
          <w:fldChar w:fldCharType="begin"/>
        </w:r>
        <w:r w:rsidR="00850560">
          <w:rPr>
            <w:noProof/>
            <w:webHidden/>
          </w:rPr>
          <w:instrText xml:space="preserve"> PAGEREF _Toc515044716 \h </w:instrText>
        </w:r>
        <w:r w:rsidR="00850560">
          <w:rPr>
            <w:noProof/>
            <w:webHidden/>
          </w:rPr>
        </w:r>
        <w:r w:rsidR="00850560">
          <w:rPr>
            <w:noProof/>
            <w:webHidden/>
          </w:rPr>
          <w:fldChar w:fldCharType="separate"/>
        </w:r>
        <w:r w:rsidR="00850560">
          <w:rPr>
            <w:noProof/>
            <w:webHidden/>
          </w:rPr>
          <w:t>16</w:t>
        </w:r>
        <w:r w:rsidR="00850560">
          <w:rPr>
            <w:noProof/>
            <w:webHidden/>
          </w:rPr>
          <w:fldChar w:fldCharType="end"/>
        </w:r>
      </w:hyperlink>
    </w:p>
    <w:p w14:paraId="43233000" w14:textId="118748A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17" w:history="1">
        <w:r w:rsidR="00850560" w:rsidRPr="00907887">
          <w:rPr>
            <w:rStyle w:val="ab"/>
            <w:noProof/>
          </w:rPr>
          <w:t>3.2.3 Ericsson</w:t>
        </w:r>
        <w:r w:rsidR="00850560" w:rsidRPr="00907887">
          <w:rPr>
            <w:rStyle w:val="ab"/>
            <w:noProof/>
          </w:rPr>
          <w:t>多重断点模型</w:t>
        </w:r>
        <w:r w:rsidR="00850560">
          <w:rPr>
            <w:noProof/>
            <w:webHidden/>
          </w:rPr>
          <w:tab/>
        </w:r>
        <w:r w:rsidR="00850560">
          <w:rPr>
            <w:noProof/>
            <w:webHidden/>
          </w:rPr>
          <w:fldChar w:fldCharType="begin"/>
        </w:r>
        <w:r w:rsidR="00850560">
          <w:rPr>
            <w:noProof/>
            <w:webHidden/>
          </w:rPr>
          <w:instrText xml:space="preserve"> PAGEREF _Toc515044717 \h </w:instrText>
        </w:r>
        <w:r w:rsidR="00850560">
          <w:rPr>
            <w:noProof/>
            <w:webHidden/>
          </w:rPr>
        </w:r>
        <w:r w:rsidR="00850560">
          <w:rPr>
            <w:noProof/>
            <w:webHidden/>
          </w:rPr>
          <w:fldChar w:fldCharType="separate"/>
        </w:r>
        <w:r w:rsidR="00850560">
          <w:rPr>
            <w:noProof/>
            <w:webHidden/>
          </w:rPr>
          <w:t>17</w:t>
        </w:r>
        <w:r w:rsidR="00850560">
          <w:rPr>
            <w:noProof/>
            <w:webHidden/>
          </w:rPr>
          <w:fldChar w:fldCharType="end"/>
        </w:r>
      </w:hyperlink>
    </w:p>
    <w:p w14:paraId="37F5529B" w14:textId="234B2C8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18" w:history="1">
        <w:r w:rsidR="00850560" w:rsidRPr="00907887">
          <w:rPr>
            <w:rStyle w:val="ab"/>
            <w:noProof/>
          </w:rPr>
          <w:t xml:space="preserve">3.2.4 </w:t>
        </w:r>
        <w:r w:rsidR="00850560" w:rsidRPr="00907887">
          <w:rPr>
            <w:rStyle w:val="ab"/>
            <w:noProof/>
          </w:rPr>
          <w:t>衰减因子模型</w:t>
        </w:r>
        <w:r w:rsidR="00850560">
          <w:rPr>
            <w:noProof/>
            <w:webHidden/>
          </w:rPr>
          <w:tab/>
        </w:r>
        <w:r w:rsidR="00850560">
          <w:rPr>
            <w:noProof/>
            <w:webHidden/>
          </w:rPr>
          <w:fldChar w:fldCharType="begin"/>
        </w:r>
        <w:r w:rsidR="00850560">
          <w:rPr>
            <w:noProof/>
            <w:webHidden/>
          </w:rPr>
          <w:instrText xml:space="preserve"> PAGEREF _Toc515044718 \h </w:instrText>
        </w:r>
        <w:r w:rsidR="00850560">
          <w:rPr>
            <w:noProof/>
            <w:webHidden/>
          </w:rPr>
        </w:r>
        <w:r w:rsidR="00850560">
          <w:rPr>
            <w:noProof/>
            <w:webHidden/>
          </w:rPr>
          <w:fldChar w:fldCharType="separate"/>
        </w:r>
        <w:r w:rsidR="00850560">
          <w:rPr>
            <w:noProof/>
            <w:webHidden/>
          </w:rPr>
          <w:t>17</w:t>
        </w:r>
        <w:r w:rsidR="00850560">
          <w:rPr>
            <w:noProof/>
            <w:webHidden/>
          </w:rPr>
          <w:fldChar w:fldCharType="end"/>
        </w:r>
      </w:hyperlink>
    </w:p>
    <w:p w14:paraId="596EDFA5" w14:textId="7D087ABD"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19" w:history="1">
        <w:r w:rsidR="00850560" w:rsidRPr="00907887">
          <w:rPr>
            <w:rStyle w:val="ab"/>
            <w:noProof/>
          </w:rPr>
          <w:t xml:space="preserve">3.3 </w:t>
        </w:r>
        <w:r w:rsidR="00850560" w:rsidRPr="00907887">
          <w:rPr>
            <w:rStyle w:val="ab"/>
            <w:noProof/>
          </w:rPr>
          <w:t>基于</w:t>
        </w:r>
        <w:r w:rsidR="00850560" w:rsidRPr="00907887">
          <w:rPr>
            <w:rStyle w:val="ab"/>
            <w:noProof/>
          </w:rPr>
          <w:t>RSSI</w:t>
        </w:r>
        <w:r w:rsidR="00850560" w:rsidRPr="00907887">
          <w:rPr>
            <w:rStyle w:val="ab"/>
            <w:noProof/>
          </w:rPr>
          <w:t>的室内定位测距模型</w:t>
        </w:r>
        <w:r w:rsidR="00850560">
          <w:rPr>
            <w:noProof/>
            <w:webHidden/>
          </w:rPr>
          <w:tab/>
        </w:r>
        <w:r w:rsidR="00850560">
          <w:rPr>
            <w:noProof/>
            <w:webHidden/>
          </w:rPr>
          <w:fldChar w:fldCharType="begin"/>
        </w:r>
        <w:r w:rsidR="00850560">
          <w:rPr>
            <w:noProof/>
            <w:webHidden/>
          </w:rPr>
          <w:instrText xml:space="preserve"> PAGEREF _Toc515044719 \h </w:instrText>
        </w:r>
        <w:r w:rsidR="00850560">
          <w:rPr>
            <w:noProof/>
            <w:webHidden/>
          </w:rPr>
        </w:r>
        <w:r w:rsidR="00850560">
          <w:rPr>
            <w:noProof/>
            <w:webHidden/>
          </w:rPr>
          <w:fldChar w:fldCharType="separate"/>
        </w:r>
        <w:r w:rsidR="00850560">
          <w:rPr>
            <w:noProof/>
            <w:webHidden/>
          </w:rPr>
          <w:t>18</w:t>
        </w:r>
        <w:r w:rsidR="00850560">
          <w:rPr>
            <w:noProof/>
            <w:webHidden/>
          </w:rPr>
          <w:fldChar w:fldCharType="end"/>
        </w:r>
      </w:hyperlink>
    </w:p>
    <w:p w14:paraId="0D86A6E5" w14:textId="7205523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0" w:history="1">
        <w:r w:rsidR="00850560" w:rsidRPr="00907887">
          <w:rPr>
            <w:rStyle w:val="ab"/>
            <w:noProof/>
          </w:rPr>
          <w:t xml:space="preserve">3.3.1 </w:t>
        </w:r>
        <w:r w:rsidR="00850560" w:rsidRPr="00907887">
          <w:rPr>
            <w:rStyle w:val="ab"/>
            <w:noProof/>
          </w:rPr>
          <w:t>测距模型基准测试</w:t>
        </w:r>
        <w:r w:rsidR="00850560">
          <w:rPr>
            <w:noProof/>
            <w:webHidden/>
          </w:rPr>
          <w:tab/>
        </w:r>
        <w:r w:rsidR="00850560">
          <w:rPr>
            <w:noProof/>
            <w:webHidden/>
          </w:rPr>
          <w:fldChar w:fldCharType="begin"/>
        </w:r>
        <w:r w:rsidR="00850560">
          <w:rPr>
            <w:noProof/>
            <w:webHidden/>
          </w:rPr>
          <w:instrText xml:space="preserve"> PAGEREF _Toc515044720 \h </w:instrText>
        </w:r>
        <w:r w:rsidR="00850560">
          <w:rPr>
            <w:noProof/>
            <w:webHidden/>
          </w:rPr>
        </w:r>
        <w:r w:rsidR="00850560">
          <w:rPr>
            <w:noProof/>
            <w:webHidden/>
          </w:rPr>
          <w:fldChar w:fldCharType="separate"/>
        </w:r>
        <w:r w:rsidR="00850560">
          <w:rPr>
            <w:noProof/>
            <w:webHidden/>
          </w:rPr>
          <w:t>18</w:t>
        </w:r>
        <w:r w:rsidR="00850560">
          <w:rPr>
            <w:noProof/>
            <w:webHidden/>
          </w:rPr>
          <w:fldChar w:fldCharType="end"/>
        </w:r>
      </w:hyperlink>
    </w:p>
    <w:p w14:paraId="01BD4C87" w14:textId="54ED2644"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1" w:history="1">
        <w:r w:rsidR="00850560" w:rsidRPr="00907887">
          <w:rPr>
            <w:rStyle w:val="ab"/>
            <w:noProof/>
          </w:rPr>
          <w:t xml:space="preserve">3.3.2 </w:t>
        </w:r>
        <w:r w:rsidR="00850560" w:rsidRPr="00907887">
          <w:rPr>
            <w:rStyle w:val="ab"/>
            <w:noProof/>
          </w:rPr>
          <w:t>对测量的</w:t>
        </w:r>
        <w:r w:rsidR="00850560" w:rsidRPr="00907887">
          <w:rPr>
            <w:rStyle w:val="ab"/>
            <w:noProof/>
          </w:rPr>
          <w:t>RSSI</w:t>
        </w:r>
        <w:r w:rsidR="00850560" w:rsidRPr="00907887">
          <w:rPr>
            <w:rStyle w:val="ab"/>
            <w:noProof/>
          </w:rPr>
          <w:t>值进行滤波</w:t>
        </w:r>
        <w:r w:rsidR="00850560">
          <w:rPr>
            <w:noProof/>
            <w:webHidden/>
          </w:rPr>
          <w:tab/>
        </w:r>
        <w:r w:rsidR="00850560">
          <w:rPr>
            <w:noProof/>
            <w:webHidden/>
          </w:rPr>
          <w:fldChar w:fldCharType="begin"/>
        </w:r>
        <w:r w:rsidR="00850560">
          <w:rPr>
            <w:noProof/>
            <w:webHidden/>
          </w:rPr>
          <w:instrText xml:space="preserve"> PAGEREF _Toc515044721 \h </w:instrText>
        </w:r>
        <w:r w:rsidR="00850560">
          <w:rPr>
            <w:noProof/>
            <w:webHidden/>
          </w:rPr>
        </w:r>
        <w:r w:rsidR="00850560">
          <w:rPr>
            <w:noProof/>
            <w:webHidden/>
          </w:rPr>
          <w:fldChar w:fldCharType="separate"/>
        </w:r>
        <w:r w:rsidR="00850560">
          <w:rPr>
            <w:noProof/>
            <w:webHidden/>
          </w:rPr>
          <w:t>19</w:t>
        </w:r>
        <w:r w:rsidR="00850560">
          <w:rPr>
            <w:noProof/>
            <w:webHidden/>
          </w:rPr>
          <w:fldChar w:fldCharType="end"/>
        </w:r>
      </w:hyperlink>
    </w:p>
    <w:p w14:paraId="562D8666" w14:textId="6E55A182"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22" w:history="1">
        <w:r w:rsidR="00850560" w:rsidRPr="00907887">
          <w:rPr>
            <w:rStyle w:val="ab"/>
            <w:noProof/>
          </w:rPr>
          <w:t xml:space="preserve">3.3 </w:t>
        </w:r>
        <w:r w:rsidR="00850560" w:rsidRPr="00907887">
          <w:rPr>
            <w:rStyle w:val="ab"/>
            <w:noProof/>
          </w:rPr>
          <w:t>基于位置指纹的定位算法设计</w:t>
        </w:r>
        <w:r w:rsidR="00850560">
          <w:rPr>
            <w:noProof/>
            <w:webHidden/>
          </w:rPr>
          <w:tab/>
        </w:r>
        <w:r w:rsidR="00850560">
          <w:rPr>
            <w:noProof/>
            <w:webHidden/>
          </w:rPr>
          <w:fldChar w:fldCharType="begin"/>
        </w:r>
        <w:r w:rsidR="00850560">
          <w:rPr>
            <w:noProof/>
            <w:webHidden/>
          </w:rPr>
          <w:instrText xml:space="preserve"> PAGEREF _Toc515044722 \h </w:instrText>
        </w:r>
        <w:r w:rsidR="00850560">
          <w:rPr>
            <w:noProof/>
            <w:webHidden/>
          </w:rPr>
        </w:r>
        <w:r w:rsidR="00850560">
          <w:rPr>
            <w:noProof/>
            <w:webHidden/>
          </w:rPr>
          <w:fldChar w:fldCharType="separate"/>
        </w:r>
        <w:r w:rsidR="00850560">
          <w:rPr>
            <w:noProof/>
            <w:webHidden/>
          </w:rPr>
          <w:t>22</w:t>
        </w:r>
        <w:r w:rsidR="00850560">
          <w:rPr>
            <w:noProof/>
            <w:webHidden/>
          </w:rPr>
          <w:fldChar w:fldCharType="end"/>
        </w:r>
      </w:hyperlink>
    </w:p>
    <w:p w14:paraId="2B89C91B" w14:textId="79A6A24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3" w:history="1">
        <w:r w:rsidR="00850560" w:rsidRPr="00907887">
          <w:rPr>
            <w:rStyle w:val="ab"/>
            <w:noProof/>
          </w:rPr>
          <w:t xml:space="preserve">3.3.1 </w:t>
        </w:r>
        <w:r w:rsidR="00850560" w:rsidRPr="00907887">
          <w:rPr>
            <w:rStyle w:val="ab"/>
            <w:noProof/>
          </w:rPr>
          <w:t>最近邻算法（</w:t>
        </w:r>
        <w:r w:rsidR="00850560" w:rsidRPr="00907887">
          <w:rPr>
            <w:rStyle w:val="ab"/>
            <w:noProof/>
          </w:rPr>
          <w:t>NN</w:t>
        </w:r>
        <w:r w:rsidR="00850560" w:rsidRPr="00907887">
          <w:rPr>
            <w:rStyle w:val="ab"/>
            <w:noProof/>
          </w:rPr>
          <w:t>）</w:t>
        </w:r>
        <w:r w:rsidR="00850560">
          <w:rPr>
            <w:noProof/>
            <w:webHidden/>
          </w:rPr>
          <w:tab/>
        </w:r>
        <w:r w:rsidR="00850560">
          <w:rPr>
            <w:noProof/>
            <w:webHidden/>
          </w:rPr>
          <w:fldChar w:fldCharType="begin"/>
        </w:r>
        <w:r w:rsidR="00850560">
          <w:rPr>
            <w:noProof/>
            <w:webHidden/>
          </w:rPr>
          <w:instrText xml:space="preserve"> PAGEREF _Toc515044723 \h </w:instrText>
        </w:r>
        <w:r w:rsidR="00850560">
          <w:rPr>
            <w:noProof/>
            <w:webHidden/>
          </w:rPr>
        </w:r>
        <w:r w:rsidR="00850560">
          <w:rPr>
            <w:noProof/>
            <w:webHidden/>
          </w:rPr>
          <w:fldChar w:fldCharType="separate"/>
        </w:r>
        <w:r w:rsidR="00850560">
          <w:rPr>
            <w:noProof/>
            <w:webHidden/>
          </w:rPr>
          <w:t>22</w:t>
        </w:r>
        <w:r w:rsidR="00850560">
          <w:rPr>
            <w:noProof/>
            <w:webHidden/>
          </w:rPr>
          <w:fldChar w:fldCharType="end"/>
        </w:r>
      </w:hyperlink>
    </w:p>
    <w:p w14:paraId="5FF4D751" w14:textId="502B389E"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4" w:history="1">
        <w:r w:rsidR="00850560" w:rsidRPr="00907887">
          <w:rPr>
            <w:rStyle w:val="ab"/>
            <w:noProof/>
          </w:rPr>
          <w:t>3.3.2 K</w:t>
        </w:r>
        <w:r w:rsidR="00850560" w:rsidRPr="00907887">
          <w:rPr>
            <w:rStyle w:val="ab"/>
            <w:noProof/>
          </w:rPr>
          <w:t>最近邻算法</w:t>
        </w:r>
        <w:r w:rsidR="00850560" w:rsidRPr="00907887">
          <w:rPr>
            <w:rStyle w:val="ab"/>
            <w:noProof/>
          </w:rPr>
          <w:t>(KNN)</w:t>
        </w:r>
        <w:r w:rsidR="00850560">
          <w:rPr>
            <w:noProof/>
            <w:webHidden/>
          </w:rPr>
          <w:tab/>
        </w:r>
        <w:r w:rsidR="00850560">
          <w:rPr>
            <w:noProof/>
            <w:webHidden/>
          </w:rPr>
          <w:fldChar w:fldCharType="begin"/>
        </w:r>
        <w:r w:rsidR="00850560">
          <w:rPr>
            <w:noProof/>
            <w:webHidden/>
          </w:rPr>
          <w:instrText xml:space="preserve"> PAGEREF _Toc515044724 \h </w:instrText>
        </w:r>
        <w:r w:rsidR="00850560">
          <w:rPr>
            <w:noProof/>
            <w:webHidden/>
          </w:rPr>
        </w:r>
        <w:r w:rsidR="00850560">
          <w:rPr>
            <w:noProof/>
            <w:webHidden/>
          </w:rPr>
          <w:fldChar w:fldCharType="separate"/>
        </w:r>
        <w:r w:rsidR="00850560">
          <w:rPr>
            <w:noProof/>
            <w:webHidden/>
          </w:rPr>
          <w:t>23</w:t>
        </w:r>
        <w:r w:rsidR="00850560">
          <w:rPr>
            <w:noProof/>
            <w:webHidden/>
          </w:rPr>
          <w:fldChar w:fldCharType="end"/>
        </w:r>
      </w:hyperlink>
    </w:p>
    <w:p w14:paraId="4EF51558" w14:textId="00AAB8CA"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5" w:history="1">
        <w:r w:rsidR="00850560" w:rsidRPr="00907887">
          <w:rPr>
            <w:rStyle w:val="ab"/>
            <w:noProof/>
          </w:rPr>
          <w:t xml:space="preserve">3.3.3 </w:t>
        </w:r>
        <w:r w:rsidR="00850560" w:rsidRPr="00907887">
          <w:rPr>
            <w:rStyle w:val="ab"/>
            <w:noProof/>
          </w:rPr>
          <w:t>加权</w:t>
        </w:r>
        <w:r w:rsidR="00850560" w:rsidRPr="00907887">
          <w:rPr>
            <w:rStyle w:val="ab"/>
            <w:noProof/>
          </w:rPr>
          <w:t>KNN</w:t>
        </w:r>
        <w:r w:rsidR="00850560" w:rsidRPr="00907887">
          <w:rPr>
            <w:rStyle w:val="ab"/>
            <w:noProof/>
          </w:rPr>
          <w:t>算法</w:t>
        </w:r>
        <w:r w:rsidR="00850560">
          <w:rPr>
            <w:noProof/>
            <w:webHidden/>
          </w:rPr>
          <w:tab/>
        </w:r>
        <w:r w:rsidR="00850560">
          <w:rPr>
            <w:noProof/>
            <w:webHidden/>
          </w:rPr>
          <w:fldChar w:fldCharType="begin"/>
        </w:r>
        <w:r w:rsidR="00850560">
          <w:rPr>
            <w:noProof/>
            <w:webHidden/>
          </w:rPr>
          <w:instrText xml:space="preserve"> PAGEREF _Toc515044725 \h </w:instrText>
        </w:r>
        <w:r w:rsidR="00850560">
          <w:rPr>
            <w:noProof/>
            <w:webHidden/>
          </w:rPr>
        </w:r>
        <w:r w:rsidR="00850560">
          <w:rPr>
            <w:noProof/>
            <w:webHidden/>
          </w:rPr>
          <w:fldChar w:fldCharType="separate"/>
        </w:r>
        <w:r w:rsidR="00850560">
          <w:rPr>
            <w:noProof/>
            <w:webHidden/>
          </w:rPr>
          <w:t>23</w:t>
        </w:r>
        <w:r w:rsidR="00850560">
          <w:rPr>
            <w:noProof/>
            <w:webHidden/>
          </w:rPr>
          <w:fldChar w:fldCharType="end"/>
        </w:r>
      </w:hyperlink>
    </w:p>
    <w:p w14:paraId="2B409F6C" w14:textId="06248C45"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26" w:history="1">
        <w:r w:rsidR="00850560" w:rsidRPr="00907887">
          <w:rPr>
            <w:rStyle w:val="ab"/>
            <w:noProof/>
          </w:rPr>
          <w:t xml:space="preserve">3.3.4 </w:t>
        </w:r>
        <w:r w:rsidR="00850560" w:rsidRPr="00907887">
          <w:rPr>
            <w:rStyle w:val="ab"/>
            <w:noProof/>
          </w:rPr>
          <w:t>贝叶斯估计算法</w:t>
        </w:r>
        <w:r w:rsidR="00850560">
          <w:rPr>
            <w:noProof/>
            <w:webHidden/>
          </w:rPr>
          <w:tab/>
        </w:r>
        <w:r w:rsidR="00850560">
          <w:rPr>
            <w:noProof/>
            <w:webHidden/>
          </w:rPr>
          <w:fldChar w:fldCharType="begin"/>
        </w:r>
        <w:r w:rsidR="00850560">
          <w:rPr>
            <w:noProof/>
            <w:webHidden/>
          </w:rPr>
          <w:instrText xml:space="preserve"> PAGEREF _Toc515044726 \h </w:instrText>
        </w:r>
        <w:r w:rsidR="00850560">
          <w:rPr>
            <w:noProof/>
            <w:webHidden/>
          </w:rPr>
        </w:r>
        <w:r w:rsidR="00850560">
          <w:rPr>
            <w:noProof/>
            <w:webHidden/>
          </w:rPr>
          <w:fldChar w:fldCharType="separate"/>
        </w:r>
        <w:r w:rsidR="00850560">
          <w:rPr>
            <w:noProof/>
            <w:webHidden/>
          </w:rPr>
          <w:t>23</w:t>
        </w:r>
        <w:r w:rsidR="00850560">
          <w:rPr>
            <w:noProof/>
            <w:webHidden/>
          </w:rPr>
          <w:fldChar w:fldCharType="end"/>
        </w:r>
      </w:hyperlink>
    </w:p>
    <w:p w14:paraId="6930AC87" w14:textId="028BC804"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27" w:history="1">
        <w:r w:rsidR="00850560" w:rsidRPr="00907887">
          <w:rPr>
            <w:rStyle w:val="ab"/>
            <w:noProof/>
          </w:rPr>
          <w:t xml:space="preserve">3.4 </w:t>
        </w:r>
        <w:r w:rsidR="00850560" w:rsidRPr="00907887">
          <w:rPr>
            <w:rStyle w:val="ab"/>
            <w:noProof/>
          </w:rPr>
          <w:t>基于</w:t>
        </w:r>
        <w:r w:rsidR="00850560" w:rsidRPr="00907887">
          <w:rPr>
            <w:rStyle w:val="ab"/>
            <w:noProof/>
          </w:rPr>
          <w:t>PDR</w:t>
        </w:r>
        <w:r w:rsidR="00850560" w:rsidRPr="00907887">
          <w:rPr>
            <w:rStyle w:val="ab"/>
            <w:noProof/>
          </w:rPr>
          <w:t>的定位算法设计</w:t>
        </w:r>
        <w:r w:rsidR="00850560">
          <w:rPr>
            <w:noProof/>
            <w:webHidden/>
          </w:rPr>
          <w:tab/>
        </w:r>
        <w:r w:rsidR="00850560">
          <w:rPr>
            <w:noProof/>
            <w:webHidden/>
          </w:rPr>
          <w:fldChar w:fldCharType="begin"/>
        </w:r>
        <w:r w:rsidR="00850560">
          <w:rPr>
            <w:noProof/>
            <w:webHidden/>
          </w:rPr>
          <w:instrText xml:space="preserve"> PAGEREF _Toc515044727 \h </w:instrText>
        </w:r>
        <w:r w:rsidR="00850560">
          <w:rPr>
            <w:noProof/>
            <w:webHidden/>
          </w:rPr>
        </w:r>
        <w:r w:rsidR="00850560">
          <w:rPr>
            <w:noProof/>
            <w:webHidden/>
          </w:rPr>
          <w:fldChar w:fldCharType="separate"/>
        </w:r>
        <w:r w:rsidR="00850560">
          <w:rPr>
            <w:noProof/>
            <w:webHidden/>
          </w:rPr>
          <w:t>24</w:t>
        </w:r>
        <w:r w:rsidR="00850560">
          <w:rPr>
            <w:noProof/>
            <w:webHidden/>
          </w:rPr>
          <w:fldChar w:fldCharType="end"/>
        </w:r>
      </w:hyperlink>
    </w:p>
    <w:p w14:paraId="0B579D06" w14:textId="2B5C4401"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28" w:history="1">
        <w:r w:rsidR="00850560" w:rsidRPr="00907887">
          <w:rPr>
            <w:rStyle w:val="ab"/>
            <w:noProof/>
          </w:rPr>
          <w:t xml:space="preserve">3.5 </w:t>
        </w:r>
        <w:r w:rsidR="00850560" w:rsidRPr="00907887">
          <w:rPr>
            <w:rStyle w:val="ab"/>
            <w:noProof/>
          </w:rPr>
          <w:t>本章总结</w:t>
        </w:r>
        <w:r w:rsidR="00850560">
          <w:rPr>
            <w:noProof/>
            <w:webHidden/>
          </w:rPr>
          <w:tab/>
        </w:r>
        <w:r w:rsidR="00850560">
          <w:rPr>
            <w:noProof/>
            <w:webHidden/>
          </w:rPr>
          <w:fldChar w:fldCharType="begin"/>
        </w:r>
        <w:r w:rsidR="00850560">
          <w:rPr>
            <w:noProof/>
            <w:webHidden/>
          </w:rPr>
          <w:instrText xml:space="preserve"> PAGEREF _Toc515044728 \h </w:instrText>
        </w:r>
        <w:r w:rsidR="00850560">
          <w:rPr>
            <w:noProof/>
            <w:webHidden/>
          </w:rPr>
        </w:r>
        <w:r w:rsidR="00850560">
          <w:rPr>
            <w:noProof/>
            <w:webHidden/>
          </w:rPr>
          <w:fldChar w:fldCharType="separate"/>
        </w:r>
        <w:r w:rsidR="00850560">
          <w:rPr>
            <w:noProof/>
            <w:webHidden/>
          </w:rPr>
          <w:t>26</w:t>
        </w:r>
        <w:r w:rsidR="00850560">
          <w:rPr>
            <w:noProof/>
            <w:webHidden/>
          </w:rPr>
          <w:fldChar w:fldCharType="end"/>
        </w:r>
      </w:hyperlink>
    </w:p>
    <w:p w14:paraId="3B2FAAD3" w14:textId="2A40C1AF"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29" w:history="1">
        <w:r w:rsidR="00850560" w:rsidRPr="00907887">
          <w:rPr>
            <w:rStyle w:val="ab"/>
            <w:noProof/>
          </w:rPr>
          <w:t>第</w:t>
        </w:r>
        <w:r w:rsidR="00850560" w:rsidRPr="00907887">
          <w:rPr>
            <w:rStyle w:val="ab"/>
            <w:noProof/>
          </w:rPr>
          <w:t>4</w:t>
        </w:r>
        <w:r w:rsidR="00850560" w:rsidRPr="00907887">
          <w:rPr>
            <w:rStyle w:val="ab"/>
            <w:noProof/>
          </w:rPr>
          <w:t>章</w:t>
        </w:r>
        <w:r w:rsidR="00850560" w:rsidRPr="00907887">
          <w:rPr>
            <w:rStyle w:val="ab"/>
            <w:noProof/>
          </w:rPr>
          <w:t xml:space="preserve"> </w:t>
        </w:r>
        <w:r w:rsidR="00850560" w:rsidRPr="00907887">
          <w:rPr>
            <w:rStyle w:val="ab"/>
            <w:noProof/>
          </w:rPr>
          <w:t>基于</w:t>
        </w:r>
        <w:r w:rsidR="00850560" w:rsidRPr="00907887">
          <w:rPr>
            <w:rStyle w:val="ab"/>
            <w:noProof/>
          </w:rPr>
          <w:t>Beacon</w:t>
        </w:r>
        <w:r w:rsidR="00850560" w:rsidRPr="00907887">
          <w:rPr>
            <w:rStyle w:val="ab"/>
            <w:noProof/>
          </w:rPr>
          <w:t>的室内定位系统实现</w:t>
        </w:r>
        <w:r w:rsidR="00850560">
          <w:rPr>
            <w:noProof/>
            <w:webHidden/>
          </w:rPr>
          <w:tab/>
        </w:r>
        <w:r w:rsidR="00850560">
          <w:rPr>
            <w:noProof/>
            <w:webHidden/>
          </w:rPr>
          <w:fldChar w:fldCharType="begin"/>
        </w:r>
        <w:r w:rsidR="00850560">
          <w:rPr>
            <w:noProof/>
            <w:webHidden/>
          </w:rPr>
          <w:instrText xml:space="preserve"> PAGEREF _Toc515044729 \h </w:instrText>
        </w:r>
        <w:r w:rsidR="00850560">
          <w:rPr>
            <w:noProof/>
            <w:webHidden/>
          </w:rPr>
        </w:r>
        <w:r w:rsidR="00850560">
          <w:rPr>
            <w:noProof/>
            <w:webHidden/>
          </w:rPr>
          <w:fldChar w:fldCharType="separate"/>
        </w:r>
        <w:r w:rsidR="00850560">
          <w:rPr>
            <w:noProof/>
            <w:webHidden/>
          </w:rPr>
          <w:t>27</w:t>
        </w:r>
        <w:r w:rsidR="00850560">
          <w:rPr>
            <w:noProof/>
            <w:webHidden/>
          </w:rPr>
          <w:fldChar w:fldCharType="end"/>
        </w:r>
      </w:hyperlink>
    </w:p>
    <w:p w14:paraId="2EB92A9C" w14:textId="25BDD7FA"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30" w:history="1">
        <w:r w:rsidR="00850560" w:rsidRPr="00907887">
          <w:rPr>
            <w:rStyle w:val="ab"/>
            <w:noProof/>
          </w:rPr>
          <w:t xml:space="preserve">4.1 </w:t>
        </w:r>
        <w:r w:rsidR="00850560" w:rsidRPr="00907887">
          <w:rPr>
            <w:rStyle w:val="ab"/>
            <w:noProof/>
          </w:rPr>
          <w:t>低功耗蓝牙</w:t>
        </w:r>
        <w:r w:rsidR="00850560" w:rsidRPr="00907887">
          <w:rPr>
            <w:rStyle w:val="ab"/>
            <w:noProof/>
          </w:rPr>
          <w:t>Beacon</w:t>
        </w:r>
        <w:r w:rsidR="00850560" w:rsidRPr="00907887">
          <w:rPr>
            <w:rStyle w:val="ab"/>
            <w:noProof/>
          </w:rPr>
          <w:t>设置</w:t>
        </w:r>
        <w:r w:rsidR="00850560">
          <w:rPr>
            <w:noProof/>
            <w:webHidden/>
          </w:rPr>
          <w:tab/>
        </w:r>
        <w:r w:rsidR="00850560">
          <w:rPr>
            <w:noProof/>
            <w:webHidden/>
          </w:rPr>
          <w:fldChar w:fldCharType="begin"/>
        </w:r>
        <w:r w:rsidR="00850560">
          <w:rPr>
            <w:noProof/>
            <w:webHidden/>
          </w:rPr>
          <w:instrText xml:space="preserve"> PAGEREF _Toc515044730 \h </w:instrText>
        </w:r>
        <w:r w:rsidR="00850560">
          <w:rPr>
            <w:noProof/>
            <w:webHidden/>
          </w:rPr>
        </w:r>
        <w:r w:rsidR="00850560">
          <w:rPr>
            <w:noProof/>
            <w:webHidden/>
          </w:rPr>
          <w:fldChar w:fldCharType="separate"/>
        </w:r>
        <w:r w:rsidR="00850560">
          <w:rPr>
            <w:noProof/>
            <w:webHidden/>
          </w:rPr>
          <w:t>27</w:t>
        </w:r>
        <w:r w:rsidR="00850560">
          <w:rPr>
            <w:noProof/>
            <w:webHidden/>
          </w:rPr>
          <w:fldChar w:fldCharType="end"/>
        </w:r>
      </w:hyperlink>
    </w:p>
    <w:p w14:paraId="10A460DE" w14:textId="1CB3247C"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31" w:history="1">
        <w:r w:rsidR="00850560" w:rsidRPr="00907887">
          <w:rPr>
            <w:rStyle w:val="ab"/>
            <w:noProof/>
          </w:rPr>
          <w:t>4.2 Android App</w:t>
        </w:r>
        <w:r w:rsidR="00850560" w:rsidRPr="00907887">
          <w:rPr>
            <w:rStyle w:val="ab"/>
            <w:noProof/>
          </w:rPr>
          <w:t>室内定位分析与实现</w:t>
        </w:r>
        <w:r w:rsidR="00850560">
          <w:rPr>
            <w:noProof/>
            <w:webHidden/>
          </w:rPr>
          <w:tab/>
        </w:r>
        <w:r w:rsidR="00850560">
          <w:rPr>
            <w:noProof/>
            <w:webHidden/>
          </w:rPr>
          <w:fldChar w:fldCharType="begin"/>
        </w:r>
        <w:r w:rsidR="00850560">
          <w:rPr>
            <w:noProof/>
            <w:webHidden/>
          </w:rPr>
          <w:instrText xml:space="preserve"> PAGEREF _Toc515044731 \h </w:instrText>
        </w:r>
        <w:r w:rsidR="00850560">
          <w:rPr>
            <w:noProof/>
            <w:webHidden/>
          </w:rPr>
        </w:r>
        <w:r w:rsidR="00850560">
          <w:rPr>
            <w:noProof/>
            <w:webHidden/>
          </w:rPr>
          <w:fldChar w:fldCharType="separate"/>
        </w:r>
        <w:r w:rsidR="00850560">
          <w:rPr>
            <w:noProof/>
            <w:webHidden/>
          </w:rPr>
          <w:t>28</w:t>
        </w:r>
        <w:r w:rsidR="00850560">
          <w:rPr>
            <w:noProof/>
            <w:webHidden/>
          </w:rPr>
          <w:fldChar w:fldCharType="end"/>
        </w:r>
      </w:hyperlink>
    </w:p>
    <w:p w14:paraId="0D24CEFD" w14:textId="52A7E3BC"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2" w:history="1">
        <w:r w:rsidR="00850560" w:rsidRPr="00907887">
          <w:rPr>
            <w:rStyle w:val="ab"/>
            <w:noProof/>
          </w:rPr>
          <w:t>4.2.2 Android App</w:t>
        </w:r>
        <w:r w:rsidR="00850560" w:rsidRPr="00907887">
          <w:rPr>
            <w:rStyle w:val="ab"/>
            <w:noProof/>
          </w:rPr>
          <w:t>开发技术栈介绍</w:t>
        </w:r>
        <w:r w:rsidR="00850560">
          <w:rPr>
            <w:noProof/>
            <w:webHidden/>
          </w:rPr>
          <w:tab/>
        </w:r>
        <w:r w:rsidR="00850560">
          <w:rPr>
            <w:noProof/>
            <w:webHidden/>
          </w:rPr>
          <w:fldChar w:fldCharType="begin"/>
        </w:r>
        <w:r w:rsidR="00850560">
          <w:rPr>
            <w:noProof/>
            <w:webHidden/>
          </w:rPr>
          <w:instrText xml:space="preserve"> PAGEREF _Toc515044732 \h </w:instrText>
        </w:r>
        <w:r w:rsidR="00850560">
          <w:rPr>
            <w:noProof/>
            <w:webHidden/>
          </w:rPr>
        </w:r>
        <w:r w:rsidR="00850560">
          <w:rPr>
            <w:noProof/>
            <w:webHidden/>
          </w:rPr>
          <w:fldChar w:fldCharType="separate"/>
        </w:r>
        <w:r w:rsidR="00850560">
          <w:rPr>
            <w:noProof/>
            <w:webHidden/>
          </w:rPr>
          <w:t>28</w:t>
        </w:r>
        <w:r w:rsidR="00850560">
          <w:rPr>
            <w:noProof/>
            <w:webHidden/>
          </w:rPr>
          <w:fldChar w:fldCharType="end"/>
        </w:r>
      </w:hyperlink>
    </w:p>
    <w:p w14:paraId="58256513" w14:textId="037DE78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3" w:history="1">
        <w:r w:rsidR="00850560" w:rsidRPr="00907887">
          <w:rPr>
            <w:rStyle w:val="ab"/>
            <w:noProof/>
          </w:rPr>
          <w:t xml:space="preserve">4.2.1 </w:t>
        </w:r>
        <w:r w:rsidR="00850560" w:rsidRPr="00907887">
          <w:rPr>
            <w:rStyle w:val="ab"/>
            <w:noProof/>
          </w:rPr>
          <w:t>室内定位</w:t>
        </w:r>
        <w:r w:rsidR="00850560" w:rsidRPr="00907887">
          <w:rPr>
            <w:rStyle w:val="ab"/>
            <w:noProof/>
          </w:rPr>
          <w:t>App</w:t>
        </w:r>
        <w:r w:rsidR="00850560" w:rsidRPr="00907887">
          <w:rPr>
            <w:rStyle w:val="ab"/>
            <w:noProof/>
          </w:rPr>
          <w:t>总体结构</w:t>
        </w:r>
        <w:r w:rsidR="00850560">
          <w:rPr>
            <w:noProof/>
            <w:webHidden/>
          </w:rPr>
          <w:tab/>
        </w:r>
        <w:r w:rsidR="00850560">
          <w:rPr>
            <w:noProof/>
            <w:webHidden/>
          </w:rPr>
          <w:fldChar w:fldCharType="begin"/>
        </w:r>
        <w:r w:rsidR="00850560">
          <w:rPr>
            <w:noProof/>
            <w:webHidden/>
          </w:rPr>
          <w:instrText xml:space="preserve"> PAGEREF _Toc515044733 \h </w:instrText>
        </w:r>
        <w:r w:rsidR="00850560">
          <w:rPr>
            <w:noProof/>
            <w:webHidden/>
          </w:rPr>
        </w:r>
        <w:r w:rsidR="00850560">
          <w:rPr>
            <w:noProof/>
            <w:webHidden/>
          </w:rPr>
          <w:fldChar w:fldCharType="separate"/>
        </w:r>
        <w:r w:rsidR="00850560">
          <w:rPr>
            <w:noProof/>
            <w:webHidden/>
          </w:rPr>
          <w:t>29</w:t>
        </w:r>
        <w:r w:rsidR="00850560">
          <w:rPr>
            <w:noProof/>
            <w:webHidden/>
          </w:rPr>
          <w:fldChar w:fldCharType="end"/>
        </w:r>
      </w:hyperlink>
    </w:p>
    <w:p w14:paraId="2DA36757" w14:textId="32E68B8E"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4" w:history="1">
        <w:r w:rsidR="00850560" w:rsidRPr="00907887">
          <w:rPr>
            <w:rStyle w:val="ab"/>
            <w:noProof/>
          </w:rPr>
          <w:t xml:space="preserve">4.2.2 </w:t>
        </w:r>
        <w:r w:rsidR="00850560" w:rsidRPr="00907887">
          <w:rPr>
            <w:rStyle w:val="ab"/>
            <w:noProof/>
          </w:rPr>
          <w:t>界面显示模块</w:t>
        </w:r>
        <w:r w:rsidR="00850560">
          <w:rPr>
            <w:noProof/>
            <w:webHidden/>
          </w:rPr>
          <w:tab/>
        </w:r>
        <w:r w:rsidR="00850560">
          <w:rPr>
            <w:noProof/>
            <w:webHidden/>
          </w:rPr>
          <w:fldChar w:fldCharType="begin"/>
        </w:r>
        <w:r w:rsidR="00850560">
          <w:rPr>
            <w:noProof/>
            <w:webHidden/>
          </w:rPr>
          <w:instrText xml:space="preserve"> PAGEREF _Toc515044734 \h </w:instrText>
        </w:r>
        <w:r w:rsidR="00850560">
          <w:rPr>
            <w:noProof/>
            <w:webHidden/>
          </w:rPr>
        </w:r>
        <w:r w:rsidR="00850560">
          <w:rPr>
            <w:noProof/>
            <w:webHidden/>
          </w:rPr>
          <w:fldChar w:fldCharType="separate"/>
        </w:r>
        <w:r w:rsidR="00850560">
          <w:rPr>
            <w:noProof/>
            <w:webHidden/>
          </w:rPr>
          <w:t>29</w:t>
        </w:r>
        <w:r w:rsidR="00850560">
          <w:rPr>
            <w:noProof/>
            <w:webHidden/>
          </w:rPr>
          <w:fldChar w:fldCharType="end"/>
        </w:r>
      </w:hyperlink>
    </w:p>
    <w:p w14:paraId="70C03B7C" w14:textId="23275AAF"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35" w:history="1">
        <w:r w:rsidR="00850560" w:rsidRPr="00907887">
          <w:rPr>
            <w:rStyle w:val="ab"/>
            <w:noProof/>
          </w:rPr>
          <w:t>4.3 RSSI</w:t>
        </w:r>
        <w:r w:rsidR="00850560" w:rsidRPr="00907887">
          <w:rPr>
            <w:rStyle w:val="ab"/>
            <w:noProof/>
          </w:rPr>
          <w:t>定位实现</w:t>
        </w:r>
        <w:r w:rsidR="00850560">
          <w:rPr>
            <w:noProof/>
            <w:webHidden/>
          </w:rPr>
          <w:tab/>
        </w:r>
        <w:r w:rsidR="00850560">
          <w:rPr>
            <w:noProof/>
            <w:webHidden/>
          </w:rPr>
          <w:fldChar w:fldCharType="begin"/>
        </w:r>
        <w:r w:rsidR="00850560">
          <w:rPr>
            <w:noProof/>
            <w:webHidden/>
          </w:rPr>
          <w:instrText xml:space="preserve"> PAGEREF _Toc515044735 \h </w:instrText>
        </w:r>
        <w:r w:rsidR="00850560">
          <w:rPr>
            <w:noProof/>
            <w:webHidden/>
          </w:rPr>
        </w:r>
        <w:r w:rsidR="00850560">
          <w:rPr>
            <w:noProof/>
            <w:webHidden/>
          </w:rPr>
          <w:fldChar w:fldCharType="separate"/>
        </w:r>
        <w:r w:rsidR="00850560">
          <w:rPr>
            <w:noProof/>
            <w:webHidden/>
          </w:rPr>
          <w:t>29</w:t>
        </w:r>
        <w:r w:rsidR="00850560">
          <w:rPr>
            <w:noProof/>
            <w:webHidden/>
          </w:rPr>
          <w:fldChar w:fldCharType="end"/>
        </w:r>
      </w:hyperlink>
    </w:p>
    <w:p w14:paraId="19B6FDCF" w14:textId="0B9B48A0"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6" w:history="1">
        <w:r w:rsidR="00850560" w:rsidRPr="00907887">
          <w:rPr>
            <w:rStyle w:val="ab"/>
            <w:noProof/>
          </w:rPr>
          <w:t>4.3.1 RSSI</w:t>
        </w:r>
        <w:r w:rsidR="00850560" w:rsidRPr="00907887">
          <w:rPr>
            <w:rStyle w:val="ab"/>
            <w:noProof/>
          </w:rPr>
          <w:t>定位模型的参数确定</w:t>
        </w:r>
        <w:r w:rsidR="00850560">
          <w:rPr>
            <w:noProof/>
            <w:webHidden/>
          </w:rPr>
          <w:tab/>
        </w:r>
        <w:r w:rsidR="00850560">
          <w:rPr>
            <w:noProof/>
            <w:webHidden/>
          </w:rPr>
          <w:fldChar w:fldCharType="begin"/>
        </w:r>
        <w:r w:rsidR="00850560">
          <w:rPr>
            <w:noProof/>
            <w:webHidden/>
          </w:rPr>
          <w:instrText xml:space="preserve"> PAGEREF _Toc515044736 \h </w:instrText>
        </w:r>
        <w:r w:rsidR="00850560">
          <w:rPr>
            <w:noProof/>
            <w:webHidden/>
          </w:rPr>
        </w:r>
        <w:r w:rsidR="00850560">
          <w:rPr>
            <w:noProof/>
            <w:webHidden/>
          </w:rPr>
          <w:fldChar w:fldCharType="separate"/>
        </w:r>
        <w:r w:rsidR="00850560">
          <w:rPr>
            <w:noProof/>
            <w:webHidden/>
          </w:rPr>
          <w:t>30</w:t>
        </w:r>
        <w:r w:rsidR="00850560">
          <w:rPr>
            <w:noProof/>
            <w:webHidden/>
          </w:rPr>
          <w:fldChar w:fldCharType="end"/>
        </w:r>
      </w:hyperlink>
    </w:p>
    <w:p w14:paraId="1C33A81F" w14:textId="61668B01"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37" w:history="1">
        <w:r w:rsidR="00850560" w:rsidRPr="00907887">
          <w:rPr>
            <w:rStyle w:val="ab"/>
            <w:noProof/>
          </w:rPr>
          <w:t xml:space="preserve">4.4 </w:t>
        </w:r>
        <w:r w:rsidR="00850560" w:rsidRPr="00907887">
          <w:rPr>
            <w:rStyle w:val="ab"/>
            <w:noProof/>
          </w:rPr>
          <w:t>指纹定位实现</w:t>
        </w:r>
        <w:r w:rsidR="00850560">
          <w:rPr>
            <w:noProof/>
            <w:webHidden/>
          </w:rPr>
          <w:tab/>
        </w:r>
        <w:r w:rsidR="00850560">
          <w:rPr>
            <w:noProof/>
            <w:webHidden/>
          </w:rPr>
          <w:fldChar w:fldCharType="begin"/>
        </w:r>
        <w:r w:rsidR="00850560">
          <w:rPr>
            <w:noProof/>
            <w:webHidden/>
          </w:rPr>
          <w:instrText xml:space="preserve"> PAGEREF _Toc515044737 \h </w:instrText>
        </w:r>
        <w:r w:rsidR="00850560">
          <w:rPr>
            <w:noProof/>
            <w:webHidden/>
          </w:rPr>
        </w:r>
        <w:r w:rsidR="00850560">
          <w:rPr>
            <w:noProof/>
            <w:webHidden/>
          </w:rPr>
          <w:fldChar w:fldCharType="separate"/>
        </w:r>
        <w:r w:rsidR="00850560">
          <w:rPr>
            <w:noProof/>
            <w:webHidden/>
          </w:rPr>
          <w:t>34</w:t>
        </w:r>
        <w:r w:rsidR="00850560">
          <w:rPr>
            <w:noProof/>
            <w:webHidden/>
          </w:rPr>
          <w:fldChar w:fldCharType="end"/>
        </w:r>
      </w:hyperlink>
    </w:p>
    <w:p w14:paraId="04C57067" w14:textId="0C43A834"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8" w:history="1">
        <w:r w:rsidR="00850560" w:rsidRPr="00907887">
          <w:rPr>
            <w:rStyle w:val="ab"/>
            <w:noProof/>
          </w:rPr>
          <w:t xml:space="preserve">4.4.1 </w:t>
        </w:r>
        <w:r w:rsidR="00850560" w:rsidRPr="00907887">
          <w:rPr>
            <w:rStyle w:val="ab"/>
            <w:noProof/>
          </w:rPr>
          <w:t>指纹数据库建立</w:t>
        </w:r>
        <w:r w:rsidR="00850560">
          <w:rPr>
            <w:noProof/>
            <w:webHidden/>
          </w:rPr>
          <w:tab/>
        </w:r>
        <w:r w:rsidR="00850560">
          <w:rPr>
            <w:noProof/>
            <w:webHidden/>
          </w:rPr>
          <w:fldChar w:fldCharType="begin"/>
        </w:r>
        <w:r w:rsidR="00850560">
          <w:rPr>
            <w:noProof/>
            <w:webHidden/>
          </w:rPr>
          <w:instrText xml:space="preserve"> PAGEREF _Toc515044738 \h </w:instrText>
        </w:r>
        <w:r w:rsidR="00850560">
          <w:rPr>
            <w:noProof/>
            <w:webHidden/>
          </w:rPr>
        </w:r>
        <w:r w:rsidR="00850560">
          <w:rPr>
            <w:noProof/>
            <w:webHidden/>
          </w:rPr>
          <w:fldChar w:fldCharType="separate"/>
        </w:r>
        <w:r w:rsidR="00850560">
          <w:rPr>
            <w:noProof/>
            <w:webHidden/>
          </w:rPr>
          <w:t>35</w:t>
        </w:r>
        <w:r w:rsidR="00850560">
          <w:rPr>
            <w:noProof/>
            <w:webHidden/>
          </w:rPr>
          <w:fldChar w:fldCharType="end"/>
        </w:r>
      </w:hyperlink>
    </w:p>
    <w:p w14:paraId="2575C94E" w14:textId="322FBF01"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39" w:history="1">
        <w:r w:rsidR="00850560" w:rsidRPr="00907887">
          <w:rPr>
            <w:rStyle w:val="ab"/>
            <w:noProof/>
          </w:rPr>
          <w:t xml:space="preserve">4.4.2 </w:t>
        </w:r>
        <w:r w:rsidR="00850560" w:rsidRPr="00907887">
          <w:rPr>
            <w:rStyle w:val="ab"/>
            <w:noProof/>
          </w:rPr>
          <w:t>基于</w:t>
        </w:r>
        <w:r w:rsidR="00850560" w:rsidRPr="00907887">
          <w:rPr>
            <w:rStyle w:val="ab"/>
            <w:noProof/>
          </w:rPr>
          <w:t>KNN</w:t>
        </w:r>
        <w:r w:rsidR="00850560" w:rsidRPr="00907887">
          <w:rPr>
            <w:rStyle w:val="ab"/>
            <w:noProof/>
          </w:rPr>
          <w:t>室内位置估计</w:t>
        </w:r>
        <w:r w:rsidR="00850560">
          <w:rPr>
            <w:noProof/>
            <w:webHidden/>
          </w:rPr>
          <w:tab/>
        </w:r>
        <w:r w:rsidR="00850560">
          <w:rPr>
            <w:noProof/>
            <w:webHidden/>
          </w:rPr>
          <w:fldChar w:fldCharType="begin"/>
        </w:r>
        <w:r w:rsidR="00850560">
          <w:rPr>
            <w:noProof/>
            <w:webHidden/>
          </w:rPr>
          <w:instrText xml:space="preserve"> PAGEREF _Toc515044739 \h </w:instrText>
        </w:r>
        <w:r w:rsidR="00850560">
          <w:rPr>
            <w:noProof/>
            <w:webHidden/>
          </w:rPr>
        </w:r>
        <w:r w:rsidR="00850560">
          <w:rPr>
            <w:noProof/>
            <w:webHidden/>
          </w:rPr>
          <w:fldChar w:fldCharType="separate"/>
        </w:r>
        <w:r w:rsidR="00850560">
          <w:rPr>
            <w:noProof/>
            <w:webHidden/>
          </w:rPr>
          <w:t>36</w:t>
        </w:r>
        <w:r w:rsidR="00850560">
          <w:rPr>
            <w:noProof/>
            <w:webHidden/>
          </w:rPr>
          <w:fldChar w:fldCharType="end"/>
        </w:r>
      </w:hyperlink>
    </w:p>
    <w:p w14:paraId="32B87D6B" w14:textId="39D8DD15"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40" w:history="1">
        <w:r w:rsidR="00850560" w:rsidRPr="00907887">
          <w:rPr>
            <w:rStyle w:val="ab"/>
            <w:noProof/>
          </w:rPr>
          <w:t>4.5 PDR</w:t>
        </w:r>
        <w:r w:rsidR="00850560" w:rsidRPr="00907887">
          <w:rPr>
            <w:rStyle w:val="ab"/>
            <w:noProof/>
          </w:rPr>
          <w:t>定位实现</w:t>
        </w:r>
        <w:r w:rsidR="00850560">
          <w:rPr>
            <w:noProof/>
            <w:webHidden/>
          </w:rPr>
          <w:tab/>
        </w:r>
        <w:r w:rsidR="00850560">
          <w:rPr>
            <w:noProof/>
            <w:webHidden/>
          </w:rPr>
          <w:fldChar w:fldCharType="begin"/>
        </w:r>
        <w:r w:rsidR="00850560">
          <w:rPr>
            <w:noProof/>
            <w:webHidden/>
          </w:rPr>
          <w:instrText xml:space="preserve"> PAGEREF _Toc515044740 \h </w:instrText>
        </w:r>
        <w:r w:rsidR="00850560">
          <w:rPr>
            <w:noProof/>
            <w:webHidden/>
          </w:rPr>
        </w:r>
        <w:r w:rsidR="00850560">
          <w:rPr>
            <w:noProof/>
            <w:webHidden/>
          </w:rPr>
          <w:fldChar w:fldCharType="separate"/>
        </w:r>
        <w:r w:rsidR="00850560">
          <w:rPr>
            <w:noProof/>
            <w:webHidden/>
          </w:rPr>
          <w:t>36</w:t>
        </w:r>
        <w:r w:rsidR="00850560">
          <w:rPr>
            <w:noProof/>
            <w:webHidden/>
          </w:rPr>
          <w:fldChar w:fldCharType="end"/>
        </w:r>
      </w:hyperlink>
    </w:p>
    <w:p w14:paraId="6AB041AB" w14:textId="14ACED4A"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41" w:history="1">
        <w:r w:rsidR="00850560" w:rsidRPr="00907887">
          <w:rPr>
            <w:rStyle w:val="ab"/>
            <w:noProof/>
          </w:rPr>
          <w:t xml:space="preserve">4.5.1 </w:t>
        </w:r>
        <w:r w:rsidR="00850560" w:rsidRPr="00907887">
          <w:rPr>
            <w:rStyle w:val="ab"/>
            <w:noProof/>
          </w:rPr>
          <w:t>行人运动状态判定</w:t>
        </w:r>
        <w:r w:rsidR="00850560">
          <w:rPr>
            <w:noProof/>
            <w:webHidden/>
          </w:rPr>
          <w:tab/>
        </w:r>
        <w:r w:rsidR="00850560">
          <w:rPr>
            <w:noProof/>
            <w:webHidden/>
          </w:rPr>
          <w:fldChar w:fldCharType="begin"/>
        </w:r>
        <w:r w:rsidR="00850560">
          <w:rPr>
            <w:noProof/>
            <w:webHidden/>
          </w:rPr>
          <w:instrText xml:space="preserve"> PAGEREF _Toc515044741 \h </w:instrText>
        </w:r>
        <w:r w:rsidR="00850560">
          <w:rPr>
            <w:noProof/>
            <w:webHidden/>
          </w:rPr>
        </w:r>
        <w:r w:rsidR="00850560">
          <w:rPr>
            <w:noProof/>
            <w:webHidden/>
          </w:rPr>
          <w:fldChar w:fldCharType="separate"/>
        </w:r>
        <w:r w:rsidR="00850560">
          <w:rPr>
            <w:noProof/>
            <w:webHidden/>
          </w:rPr>
          <w:t>36</w:t>
        </w:r>
        <w:r w:rsidR="00850560">
          <w:rPr>
            <w:noProof/>
            <w:webHidden/>
          </w:rPr>
          <w:fldChar w:fldCharType="end"/>
        </w:r>
      </w:hyperlink>
    </w:p>
    <w:p w14:paraId="06D4281F" w14:textId="2F52FDC3"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42" w:history="1">
        <w:r w:rsidR="00850560" w:rsidRPr="00907887">
          <w:rPr>
            <w:rStyle w:val="ab"/>
            <w:noProof/>
          </w:rPr>
          <w:t xml:space="preserve">4.5.3 </w:t>
        </w:r>
        <w:r w:rsidR="00850560" w:rsidRPr="00907887">
          <w:rPr>
            <w:rStyle w:val="ab"/>
            <w:noProof/>
          </w:rPr>
          <w:t>航向确定</w:t>
        </w:r>
        <w:r w:rsidR="00850560">
          <w:rPr>
            <w:noProof/>
            <w:webHidden/>
          </w:rPr>
          <w:tab/>
        </w:r>
        <w:r w:rsidR="00850560">
          <w:rPr>
            <w:noProof/>
            <w:webHidden/>
          </w:rPr>
          <w:fldChar w:fldCharType="begin"/>
        </w:r>
        <w:r w:rsidR="00850560">
          <w:rPr>
            <w:noProof/>
            <w:webHidden/>
          </w:rPr>
          <w:instrText xml:space="preserve"> PAGEREF _Toc515044742 \h </w:instrText>
        </w:r>
        <w:r w:rsidR="00850560">
          <w:rPr>
            <w:noProof/>
            <w:webHidden/>
          </w:rPr>
        </w:r>
        <w:r w:rsidR="00850560">
          <w:rPr>
            <w:noProof/>
            <w:webHidden/>
          </w:rPr>
          <w:fldChar w:fldCharType="separate"/>
        </w:r>
        <w:r w:rsidR="00850560">
          <w:rPr>
            <w:noProof/>
            <w:webHidden/>
          </w:rPr>
          <w:t>38</w:t>
        </w:r>
        <w:r w:rsidR="00850560">
          <w:rPr>
            <w:noProof/>
            <w:webHidden/>
          </w:rPr>
          <w:fldChar w:fldCharType="end"/>
        </w:r>
      </w:hyperlink>
    </w:p>
    <w:p w14:paraId="1413EF6D" w14:textId="2427B94E"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43" w:history="1">
        <w:r w:rsidR="00850560" w:rsidRPr="00907887">
          <w:rPr>
            <w:rStyle w:val="ab"/>
            <w:noProof/>
          </w:rPr>
          <w:t xml:space="preserve">4.6 </w:t>
        </w:r>
        <w:r w:rsidR="00850560" w:rsidRPr="00907887">
          <w:rPr>
            <w:rStyle w:val="ab"/>
            <w:noProof/>
          </w:rPr>
          <w:t>室内定位的改进</w:t>
        </w:r>
        <w:r w:rsidR="00850560">
          <w:rPr>
            <w:noProof/>
            <w:webHidden/>
          </w:rPr>
          <w:tab/>
        </w:r>
        <w:r w:rsidR="00850560">
          <w:rPr>
            <w:noProof/>
            <w:webHidden/>
          </w:rPr>
          <w:fldChar w:fldCharType="begin"/>
        </w:r>
        <w:r w:rsidR="00850560">
          <w:rPr>
            <w:noProof/>
            <w:webHidden/>
          </w:rPr>
          <w:instrText xml:space="preserve"> PAGEREF _Toc515044743 \h </w:instrText>
        </w:r>
        <w:r w:rsidR="00850560">
          <w:rPr>
            <w:noProof/>
            <w:webHidden/>
          </w:rPr>
        </w:r>
        <w:r w:rsidR="00850560">
          <w:rPr>
            <w:noProof/>
            <w:webHidden/>
          </w:rPr>
          <w:fldChar w:fldCharType="separate"/>
        </w:r>
        <w:r w:rsidR="00850560">
          <w:rPr>
            <w:noProof/>
            <w:webHidden/>
          </w:rPr>
          <w:t>38</w:t>
        </w:r>
        <w:r w:rsidR="00850560">
          <w:rPr>
            <w:noProof/>
            <w:webHidden/>
          </w:rPr>
          <w:fldChar w:fldCharType="end"/>
        </w:r>
      </w:hyperlink>
    </w:p>
    <w:p w14:paraId="5BD4EAFC" w14:textId="60FD98DD"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44" w:history="1">
        <w:r w:rsidR="00850560" w:rsidRPr="00907887">
          <w:rPr>
            <w:rStyle w:val="ab"/>
            <w:noProof/>
          </w:rPr>
          <w:t xml:space="preserve">4.6.1 </w:t>
        </w:r>
        <w:r w:rsidR="00850560" w:rsidRPr="00907887">
          <w:rPr>
            <w:rStyle w:val="ab"/>
            <w:noProof/>
          </w:rPr>
          <w:t>系统功能模块分析</w:t>
        </w:r>
        <w:r w:rsidR="00850560">
          <w:rPr>
            <w:noProof/>
            <w:webHidden/>
          </w:rPr>
          <w:tab/>
        </w:r>
        <w:r w:rsidR="00850560">
          <w:rPr>
            <w:noProof/>
            <w:webHidden/>
          </w:rPr>
          <w:fldChar w:fldCharType="begin"/>
        </w:r>
        <w:r w:rsidR="00850560">
          <w:rPr>
            <w:noProof/>
            <w:webHidden/>
          </w:rPr>
          <w:instrText xml:space="preserve"> PAGEREF _Toc515044744 \h </w:instrText>
        </w:r>
        <w:r w:rsidR="00850560">
          <w:rPr>
            <w:noProof/>
            <w:webHidden/>
          </w:rPr>
        </w:r>
        <w:r w:rsidR="00850560">
          <w:rPr>
            <w:noProof/>
            <w:webHidden/>
          </w:rPr>
          <w:fldChar w:fldCharType="separate"/>
        </w:r>
        <w:r w:rsidR="00850560">
          <w:rPr>
            <w:noProof/>
            <w:webHidden/>
          </w:rPr>
          <w:t>39</w:t>
        </w:r>
        <w:r w:rsidR="00850560">
          <w:rPr>
            <w:noProof/>
            <w:webHidden/>
          </w:rPr>
          <w:fldChar w:fldCharType="end"/>
        </w:r>
      </w:hyperlink>
    </w:p>
    <w:p w14:paraId="12479CD7" w14:textId="07E65A4D" w:rsidR="00850560" w:rsidRDefault="00614936">
      <w:pPr>
        <w:pStyle w:val="30"/>
        <w:tabs>
          <w:tab w:val="right" w:leader="dot" w:pos="8834"/>
        </w:tabs>
        <w:ind w:left="960"/>
        <w:rPr>
          <w:rFonts w:asciiTheme="minorHAnsi" w:eastAsiaTheme="minorEastAsia" w:hAnsiTheme="minorHAnsi" w:cstheme="minorBidi"/>
          <w:noProof/>
          <w:sz w:val="21"/>
          <w:szCs w:val="22"/>
        </w:rPr>
      </w:pPr>
      <w:hyperlink w:anchor="_Toc515044745" w:history="1">
        <w:r w:rsidR="00850560" w:rsidRPr="00907887">
          <w:rPr>
            <w:rStyle w:val="ab"/>
            <w:noProof/>
          </w:rPr>
          <w:t xml:space="preserve">4.6.2 </w:t>
        </w:r>
        <w:r w:rsidR="00850560" w:rsidRPr="00907887">
          <w:rPr>
            <w:rStyle w:val="ab"/>
            <w:noProof/>
          </w:rPr>
          <w:t>定位系统流程</w:t>
        </w:r>
        <w:r w:rsidR="00850560">
          <w:rPr>
            <w:noProof/>
            <w:webHidden/>
          </w:rPr>
          <w:tab/>
        </w:r>
        <w:r w:rsidR="00850560">
          <w:rPr>
            <w:noProof/>
            <w:webHidden/>
          </w:rPr>
          <w:fldChar w:fldCharType="begin"/>
        </w:r>
        <w:r w:rsidR="00850560">
          <w:rPr>
            <w:noProof/>
            <w:webHidden/>
          </w:rPr>
          <w:instrText xml:space="preserve"> PAGEREF _Toc515044745 \h </w:instrText>
        </w:r>
        <w:r w:rsidR="00850560">
          <w:rPr>
            <w:noProof/>
            <w:webHidden/>
          </w:rPr>
        </w:r>
        <w:r w:rsidR="00850560">
          <w:rPr>
            <w:noProof/>
            <w:webHidden/>
          </w:rPr>
          <w:fldChar w:fldCharType="separate"/>
        </w:r>
        <w:r w:rsidR="00850560">
          <w:rPr>
            <w:noProof/>
            <w:webHidden/>
          </w:rPr>
          <w:t>40</w:t>
        </w:r>
        <w:r w:rsidR="00850560">
          <w:rPr>
            <w:noProof/>
            <w:webHidden/>
          </w:rPr>
          <w:fldChar w:fldCharType="end"/>
        </w:r>
      </w:hyperlink>
    </w:p>
    <w:p w14:paraId="6058AF08" w14:textId="46049BF2"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46" w:history="1">
        <w:r w:rsidR="00850560" w:rsidRPr="00907887">
          <w:rPr>
            <w:rStyle w:val="ab"/>
            <w:noProof/>
          </w:rPr>
          <w:t xml:space="preserve">4.7 </w:t>
        </w:r>
        <w:r w:rsidR="00850560" w:rsidRPr="00907887">
          <w:rPr>
            <w:rStyle w:val="ab"/>
            <w:noProof/>
          </w:rPr>
          <w:t>本章总结</w:t>
        </w:r>
        <w:r w:rsidR="00850560">
          <w:rPr>
            <w:noProof/>
            <w:webHidden/>
          </w:rPr>
          <w:tab/>
        </w:r>
        <w:r w:rsidR="00850560">
          <w:rPr>
            <w:noProof/>
            <w:webHidden/>
          </w:rPr>
          <w:fldChar w:fldCharType="begin"/>
        </w:r>
        <w:r w:rsidR="00850560">
          <w:rPr>
            <w:noProof/>
            <w:webHidden/>
          </w:rPr>
          <w:instrText xml:space="preserve"> PAGEREF _Toc515044746 \h </w:instrText>
        </w:r>
        <w:r w:rsidR="00850560">
          <w:rPr>
            <w:noProof/>
            <w:webHidden/>
          </w:rPr>
        </w:r>
        <w:r w:rsidR="00850560">
          <w:rPr>
            <w:noProof/>
            <w:webHidden/>
          </w:rPr>
          <w:fldChar w:fldCharType="separate"/>
        </w:r>
        <w:r w:rsidR="00850560">
          <w:rPr>
            <w:noProof/>
            <w:webHidden/>
          </w:rPr>
          <w:t>43</w:t>
        </w:r>
        <w:r w:rsidR="00850560">
          <w:rPr>
            <w:noProof/>
            <w:webHidden/>
          </w:rPr>
          <w:fldChar w:fldCharType="end"/>
        </w:r>
      </w:hyperlink>
    </w:p>
    <w:p w14:paraId="453FB852" w14:textId="6A2EB28E"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47" w:history="1">
        <w:r w:rsidR="00850560" w:rsidRPr="00907887">
          <w:rPr>
            <w:rStyle w:val="ab"/>
            <w:noProof/>
          </w:rPr>
          <w:t>第</w:t>
        </w:r>
        <w:r w:rsidR="00850560" w:rsidRPr="00907887">
          <w:rPr>
            <w:rStyle w:val="ab"/>
            <w:noProof/>
          </w:rPr>
          <w:t>5</w:t>
        </w:r>
        <w:r w:rsidR="00850560" w:rsidRPr="00907887">
          <w:rPr>
            <w:rStyle w:val="ab"/>
            <w:noProof/>
          </w:rPr>
          <w:t>章</w:t>
        </w:r>
        <w:r w:rsidR="00850560" w:rsidRPr="00907887">
          <w:rPr>
            <w:rStyle w:val="ab"/>
            <w:noProof/>
          </w:rPr>
          <w:t xml:space="preserve"> </w:t>
        </w:r>
        <w:r w:rsidR="00850560" w:rsidRPr="00907887">
          <w:rPr>
            <w:rStyle w:val="ab"/>
            <w:noProof/>
          </w:rPr>
          <w:t>系统测试与运行</w:t>
        </w:r>
        <w:r w:rsidR="00850560">
          <w:rPr>
            <w:noProof/>
            <w:webHidden/>
          </w:rPr>
          <w:tab/>
        </w:r>
        <w:r w:rsidR="00850560">
          <w:rPr>
            <w:noProof/>
            <w:webHidden/>
          </w:rPr>
          <w:fldChar w:fldCharType="begin"/>
        </w:r>
        <w:r w:rsidR="00850560">
          <w:rPr>
            <w:noProof/>
            <w:webHidden/>
          </w:rPr>
          <w:instrText xml:space="preserve"> PAGEREF _Toc515044747 \h </w:instrText>
        </w:r>
        <w:r w:rsidR="00850560">
          <w:rPr>
            <w:noProof/>
            <w:webHidden/>
          </w:rPr>
        </w:r>
        <w:r w:rsidR="00850560">
          <w:rPr>
            <w:noProof/>
            <w:webHidden/>
          </w:rPr>
          <w:fldChar w:fldCharType="separate"/>
        </w:r>
        <w:r w:rsidR="00850560">
          <w:rPr>
            <w:noProof/>
            <w:webHidden/>
          </w:rPr>
          <w:t>44</w:t>
        </w:r>
        <w:r w:rsidR="00850560">
          <w:rPr>
            <w:noProof/>
            <w:webHidden/>
          </w:rPr>
          <w:fldChar w:fldCharType="end"/>
        </w:r>
      </w:hyperlink>
    </w:p>
    <w:p w14:paraId="388F09A4" w14:textId="4ABABF17"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48" w:history="1">
        <w:r w:rsidR="00850560" w:rsidRPr="00907887">
          <w:rPr>
            <w:rStyle w:val="ab"/>
            <w:noProof/>
          </w:rPr>
          <w:t>5.1</w:t>
        </w:r>
        <w:r w:rsidR="00850560" w:rsidRPr="00907887">
          <w:rPr>
            <w:rStyle w:val="ab"/>
            <w:noProof/>
          </w:rPr>
          <w:t>系统测试环境</w:t>
        </w:r>
        <w:r w:rsidR="00850560">
          <w:rPr>
            <w:noProof/>
            <w:webHidden/>
          </w:rPr>
          <w:tab/>
        </w:r>
        <w:r w:rsidR="00850560">
          <w:rPr>
            <w:noProof/>
            <w:webHidden/>
          </w:rPr>
          <w:fldChar w:fldCharType="begin"/>
        </w:r>
        <w:r w:rsidR="00850560">
          <w:rPr>
            <w:noProof/>
            <w:webHidden/>
          </w:rPr>
          <w:instrText xml:space="preserve"> PAGEREF _Toc515044748 \h </w:instrText>
        </w:r>
        <w:r w:rsidR="00850560">
          <w:rPr>
            <w:noProof/>
            <w:webHidden/>
          </w:rPr>
        </w:r>
        <w:r w:rsidR="00850560">
          <w:rPr>
            <w:noProof/>
            <w:webHidden/>
          </w:rPr>
          <w:fldChar w:fldCharType="separate"/>
        </w:r>
        <w:r w:rsidR="00850560">
          <w:rPr>
            <w:noProof/>
            <w:webHidden/>
          </w:rPr>
          <w:t>44</w:t>
        </w:r>
        <w:r w:rsidR="00850560">
          <w:rPr>
            <w:noProof/>
            <w:webHidden/>
          </w:rPr>
          <w:fldChar w:fldCharType="end"/>
        </w:r>
      </w:hyperlink>
    </w:p>
    <w:p w14:paraId="6271A8F9" w14:textId="52F660D2"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49" w:history="1">
        <w:r w:rsidR="00850560" w:rsidRPr="00907887">
          <w:rPr>
            <w:rStyle w:val="ab"/>
            <w:noProof/>
          </w:rPr>
          <w:t>5.2</w:t>
        </w:r>
        <w:r w:rsidR="00850560" w:rsidRPr="00907887">
          <w:rPr>
            <w:rStyle w:val="ab"/>
            <w:noProof/>
          </w:rPr>
          <w:t>系统测试与运行结果</w:t>
        </w:r>
        <w:r w:rsidR="00850560">
          <w:rPr>
            <w:noProof/>
            <w:webHidden/>
          </w:rPr>
          <w:tab/>
        </w:r>
        <w:r w:rsidR="00850560">
          <w:rPr>
            <w:noProof/>
            <w:webHidden/>
          </w:rPr>
          <w:fldChar w:fldCharType="begin"/>
        </w:r>
        <w:r w:rsidR="00850560">
          <w:rPr>
            <w:noProof/>
            <w:webHidden/>
          </w:rPr>
          <w:instrText xml:space="preserve"> PAGEREF _Toc515044749 \h </w:instrText>
        </w:r>
        <w:r w:rsidR="00850560">
          <w:rPr>
            <w:noProof/>
            <w:webHidden/>
          </w:rPr>
        </w:r>
        <w:r w:rsidR="00850560">
          <w:rPr>
            <w:noProof/>
            <w:webHidden/>
          </w:rPr>
          <w:fldChar w:fldCharType="separate"/>
        </w:r>
        <w:r w:rsidR="00850560">
          <w:rPr>
            <w:noProof/>
            <w:webHidden/>
          </w:rPr>
          <w:t>44</w:t>
        </w:r>
        <w:r w:rsidR="00850560">
          <w:rPr>
            <w:noProof/>
            <w:webHidden/>
          </w:rPr>
          <w:fldChar w:fldCharType="end"/>
        </w:r>
      </w:hyperlink>
    </w:p>
    <w:p w14:paraId="3D6C54D7" w14:textId="1384C336" w:rsidR="00850560" w:rsidRDefault="00614936">
      <w:pPr>
        <w:pStyle w:val="20"/>
        <w:tabs>
          <w:tab w:val="right" w:leader="dot" w:pos="8834"/>
        </w:tabs>
        <w:ind w:left="480"/>
        <w:rPr>
          <w:rFonts w:asciiTheme="minorHAnsi" w:eastAsiaTheme="minorEastAsia" w:hAnsiTheme="minorHAnsi" w:cstheme="minorBidi"/>
          <w:noProof/>
          <w:sz w:val="21"/>
          <w:szCs w:val="22"/>
        </w:rPr>
      </w:pPr>
      <w:hyperlink w:anchor="_Toc515044750" w:history="1">
        <w:r w:rsidR="00850560" w:rsidRPr="00907887">
          <w:rPr>
            <w:rStyle w:val="ab"/>
            <w:noProof/>
          </w:rPr>
          <w:t>5.3</w:t>
        </w:r>
        <w:r w:rsidR="00850560" w:rsidRPr="00907887">
          <w:rPr>
            <w:rStyle w:val="ab"/>
            <w:noProof/>
          </w:rPr>
          <w:t>本章小结</w:t>
        </w:r>
        <w:r w:rsidR="00850560">
          <w:rPr>
            <w:noProof/>
            <w:webHidden/>
          </w:rPr>
          <w:tab/>
        </w:r>
        <w:r w:rsidR="00850560">
          <w:rPr>
            <w:noProof/>
            <w:webHidden/>
          </w:rPr>
          <w:fldChar w:fldCharType="begin"/>
        </w:r>
        <w:r w:rsidR="00850560">
          <w:rPr>
            <w:noProof/>
            <w:webHidden/>
          </w:rPr>
          <w:instrText xml:space="preserve"> PAGEREF _Toc515044750 \h </w:instrText>
        </w:r>
        <w:r w:rsidR="00850560">
          <w:rPr>
            <w:noProof/>
            <w:webHidden/>
          </w:rPr>
        </w:r>
        <w:r w:rsidR="00850560">
          <w:rPr>
            <w:noProof/>
            <w:webHidden/>
          </w:rPr>
          <w:fldChar w:fldCharType="separate"/>
        </w:r>
        <w:r w:rsidR="00850560">
          <w:rPr>
            <w:noProof/>
            <w:webHidden/>
          </w:rPr>
          <w:t>49</w:t>
        </w:r>
        <w:r w:rsidR="00850560">
          <w:rPr>
            <w:noProof/>
            <w:webHidden/>
          </w:rPr>
          <w:fldChar w:fldCharType="end"/>
        </w:r>
      </w:hyperlink>
    </w:p>
    <w:p w14:paraId="7FFF83A9" w14:textId="3B7AA946"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51" w:history="1">
        <w:r w:rsidR="00850560" w:rsidRPr="00907887">
          <w:rPr>
            <w:rStyle w:val="ab"/>
            <w:noProof/>
          </w:rPr>
          <w:t>结</w:t>
        </w:r>
        <w:r w:rsidR="00850560" w:rsidRPr="00907887">
          <w:rPr>
            <w:rStyle w:val="ab"/>
            <w:noProof/>
          </w:rPr>
          <w:t xml:space="preserve"> </w:t>
        </w:r>
        <w:r w:rsidR="00850560" w:rsidRPr="00907887">
          <w:rPr>
            <w:rStyle w:val="ab"/>
            <w:noProof/>
          </w:rPr>
          <w:t>论</w:t>
        </w:r>
        <w:r w:rsidR="00850560">
          <w:rPr>
            <w:noProof/>
            <w:webHidden/>
          </w:rPr>
          <w:tab/>
        </w:r>
        <w:r w:rsidR="00850560">
          <w:rPr>
            <w:noProof/>
            <w:webHidden/>
          </w:rPr>
          <w:fldChar w:fldCharType="begin"/>
        </w:r>
        <w:r w:rsidR="00850560">
          <w:rPr>
            <w:noProof/>
            <w:webHidden/>
          </w:rPr>
          <w:instrText xml:space="preserve"> PAGEREF _Toc515044751 \h </w:instrText>
        </w:r>
        <w:r w:rsidR="00850560">
          <w:rPr>
            <w:noProof/>
            <w:webHidden/>
          </w:rPr>
        </w:r>
        <w:r w:rsidR="00850560">
          <w:rPr>
            <w:noProof/>
            <w:webHidden/>
          </w:rPr>
          <w:fldChar w:fldCharType="separate"/>
        </w:r>
        <w:r w:rsidR="00850560">
          <w:rPr>
            <w:noProof/>
            <w:webHidden/>
          </w:rPr>
          <w:t>50</w:t>
        </w:r>
        <w:r w:rsidR="00850560">
          <w:rPr>
            <w:noProof/>
            <w:webHidden/>
          </w:rPr>
          <w:fldChar w:fldCharType="end"/>
        </w:r>
      </w:hyperlink>
    </w:p>
    <w:p w14:paraId="086AD625" w14:textId="49F7B249"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52" w:history="1">
        <w:r w:rsidR="00850560" w:rsidRPr="00907887">
          <w:rPr>
            <w:rStyle w:val="ab"/>
            <w:noProof/>
          </w:rPr>
          <w:t>致</w:t>
        </w:r>
        <w:r w:rsidR="00850560" w:rsidRPr="00907887">
          <w:rPr>
            <w:rStyle w:val="ab"/>
            <w:noProof/>
          </w:rPr>
          <w:t xml:space="preserve"> </w:t>
        </w:r>
        <w:r w:rsidR="00850560" w:rsidRPr="00907887">
          <w:rPr>
            <w:rStyle w:val="ab"/>
            <w:noProof/>
          </w:rPr>
          <w:t>谢</w:t>
        </w:r>
        <w:r w:rsidR="00850560">
          <w:rPr>
            <w:noProof/>
            <w:webHidden/>
          </w:rPr>
          <w:tab/>
        </w:r>
        <w:r w:rsidR="00850560">
          <w:rPr>
            <w:noProof/>
            <w:webHidden/>
          </w:rPr>
          <w:fldChar w:fldCharType="begin"/>
        </w:r>
        <w:r w:rsidR="00850560">
          <w:rPr>
            <w:noProof/>
            <w:webHidden/>
          </w:rPr>
          <w:instrText xml:space="preserve"> PAGEREF _Toc515044752 \h </w:instrText>
        </w:r>
        <w:r w:rsidR="00850560">
          <w:rPr>
            <w:noProof/>
            <w:webHidden/>
          </w:rPr>
        </w:r>
        <w:r w:rsidR="00850560">
          <w:rPr>
            <w:noProof/>
            <w:webHidden/>
          </w:rPr>
          <w:fldChar w:fldCharType="separate"/>
        </w:r>
        <w:r w:rsidR="00850560">
          <w:rPr>
            <w:noProof/>
            <w:webHidden/>
          </w:rPr>
          <w:t>51</w:t>
        </w:r>
        <w:r w:rsidR="00850560">
          <w:rPr>
            <w:noProof/>
            <w:webHidden/>
          </w:rPr>
          <w:fldChar w:fldCharType="end"/>
        </w:r>
      </w:hyperlink>
    </w:p>
    <w:p w14:paraId="05A604B7" w14:textId="33D0CBB4" w:rsidR="00850560" w:rsidRDefault="00614936">
      <w:pPr>
        <w:pStyle w:val="10"/>
        <w:tabs>
          <w:tab w:val="right" w:leader="dot" w:pos="8834"/>
        </w:tabs>
        <w:spacing w:before="100" w:after="100"/>
        <w:rPr>
          <w:rFonts w:asciiTheme="minorHAnsi" w:eastAsiaTheme="minorEastAsia" w:hAnsiTheme="minorHAnsi" w:cstheme="minorBidi"/>
          <w:noProof/>
          <w:sz w:val="21"/>
          <w:szCs w:val="22"/>
        </w:rPr>
      </w:pPr>
      <w:hyperlink w:anchor="_Toc515044753" w:history="1">
        <w:r w:rsidR="00850560" w:rsidRPr="00907887">
          <w:rPr>
            <w:rStyle w:val="ab"/>
            <w:noProof/>
          </w:rPr>
          <w:t>参考文献</w:t>
        </w:r>
        <w:r w:rsidR="00850560">
          <w:rPr>
            <w:noProof/>
            <w:webHidden/>
          </w:rPr>
          <w:tab/>
        </w:r>
        <w:r w:rsidR="00850560">
          <w:rPr>
            <w:noProof/>
            <w:webHidden/>
          </w:rPr>
          <w:fldChar w:fldCharType="begin"/>
        </w:r>
        <w:r w:rsidR="00850560">
          <w:rPr>
            <w:noProof/>
            <w:webHidden/>
          </w:rPr>
          <w:instrText xml:space="preserve"> PAGEREF _Toc515044753 \h </w:instrText>
        </w:r>
        <w:r w:rsidR="00850560">
          <w:rPr>
            <w:noProof/>
            <w:webHidden/>
          </w:rPr>
        </w:r>
        <w:r w:rsidR="00850560">
          <w:rPr>
            <w:noProof/>
            <w:webHidden/>
          </w:rPr>
          <w:fldChar w:fldCharType="separate"/>
        </w:r>
        <w:r w:rsidR="00850560">
          <w:rPr>
            <w:noProof/>
            <w:webHidden/>
          </w:rPr>
          <w:t>52</w:t>
        </w:r>
        <w:r w:rsidR="00850560">
          <w:rPr>
            <w:noProof/>
            <w:webHidden/>
          </w:rPr>
          <w:fldChar w:fldCharType="end"/>
        </w:r>
      </w:hyperlink>
    </w:p>
    <w:p w14:paraId="61460888" w14:textId="43D65541"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6" w:name="_Toc232437782"/>
      <w:bookmarkStart w:id="7" w:name="_Toc409174140"/>
      <w:bookmarkStart w:id="8" w:name="_Toc515044691"/>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741933AA" w14:textId="77777777" w:rsidR="001145CA" w:rsidRPr="005B433A" w:rsidRDefault="00E868F5" w:rsidP="00234B02">
      <w:pPr>
        <w:pStyle w:val="a3"/>
        <w:spacing w:before="200" w:after="200"/>
        <w:rPr>
          <w:sz w:val="28"/>
        </w:rPr>
      </w:pPr>
      <w:bookmarkStart w:id="9" w:name="_Toc232437783"/>
      <w:bookmarkStart w:id="10" w:name="_Toc409174141"/>
      <w:bookmarkStart w:id="11" w:name="_Toc515044692"/>
      <w:r w:rsidRPr="005B433A">
        <w:rPr>
          <w:rFonts w:hint="eastAsia"/>
          <w:sz w:val="28"/>
        </w:rPr>
        <w:t>1.1</w:t>
      </w:r>
      <w:r w:rsidR="00D20715" w:rsidRPr="005B433A">
        <w:rPr>
          <w:rFonts w:hint="eastAsia"/>
          <w:sz w:val="28"/>
        </w:rPr>
        <w:t>背景与意义</w:t>
      </w:r>
      <w:bookmarkEnd w:id="9"/>
      <w:bookmarkEnd w:id="10"/>
      <w:bookmarkEnd w:id="11"/>
    </w:p>
    <w:p w14:paraId="49318056" w14:textId="77777777" w:rsidR="000A1249" w:rsidRPr="00674B3F" w:rsidRDefault="00DA569B" w:rsidP="00234B02">
      <w:pPr>
        <w:spacing w:line="400" w:lineRule="exact"/>
        <w:ind w:firstLineChars="200" w:firstLine="480"/>
        <w:jc w:val="left"/>
        <w:rPr>
          <w:rFonts w:eastAsiaTheme="minorEastAsia"/>
          <w:szCs w:val="21"/>
        </w:rPr>
      </w:pPr>
      <w:bookmarkStart w:id="12" w:name="_Toc232437784"/>
      <w:bookmarkStart w:id="13" w:name="_Toc409174142"/>
      <w:r w:rsidRPr="00674B3F">
        <w:rPr>
          <w:rFonts w:eastAsiaTheme="minorEastAsia"/>
          <w:szCs w:val="21"/>
        </w:rPr>
        <w:t>随</w:t>
      </w:r>
      <w:r w:rsidR="009813EA" w:rsidRPr="00674B3F">
        <w:rPr>
          <w:rFonts w:eastAsiaTheme="minorEastAsia"/>
          <w:szCs w:val="21"/>
        </w:rPr>
        <w:t>着无线通信技术的发展及位置服务需求的多样化，用户更加需要的是</w:t>
      </w:r>
      <w:r w:rsidR="000A1249" w:rsidRPr="00674B3F">
        <w:rPr>
          <w:rFonts w:eastAsiaTheme="minorEastAsia"/>
          <w:szCs w:val="21"/>
        </w:rPr>
        <w:t>在复杂室内环境下进行定位与导航，传统的</w:t>
      </w:r>
      <w:r w:rsidR="000A1249" w:rsidRPr="00674B3F">
        <w:rPr>
          <w:rFonts w:eastAsiaTheme="minorEastAsia"/>
          <w:szCs w:val="21"/>
        </w:rPr>
        <w:t>GPS</w:t>
      </w:r>
      <w:r w:rsidR="000A1249" w:rsidRPr="00674B3F">
        <w:rPr>
          <w:rFonts w:eastAsiaTheme="minorEastAsia"/>
          <w:szCs w:val="21"/>
        </w:rPr>
        <w:t>定位在室外能为人们提供高精度的定位与导航服务，但是</w:t>
      </w:r>
      <w:r w:rsidR="000A1249" w:rsidRPr="00674B3F">
        <w:rPr>
          <w:rFonts w:eastAsiaTheme="minorEastAsia"/>
          <w:szCs w:val="21"/>
        </w:rPr>
        <w:t>GPS</w:t>
      </w:r>
      <w:r w:rsidR="000A1249" w:rsidRPr="00674B3F">
        <w:rPr>
          <w:rFonts w:eastAsiaTheme="minorEastAsia"/>
          <w:szCs w:val="21"/>
        </w:rPr>
        <w:t>信号不能够穿透建筑物进到室内，这时</w:t>
      </w:r>
      <w:r w:rsidR="000A1249" w:rsidRPr="00674B3F">
        <w:rPr>
          <w:rFonts w:eastAsiaTheme="minorEastAsia"/>
          <w:szCs w:val="21"/>
        </w:rPr>
        <w:t>GPS</w:t>
      </w:r>
      <w:r w:rsidR="000A1249" w:rsidRPr="00674B3F">
        <w:rPr>
          <w:rFonts w:eastAsiaTheme="minorEastAsia"/>
          <w:szCs w:val="21"/>
        </w:rPr>
        <w:t>就不能发挥其作用了。</w:t>
      </w:r>
    </w:p>
    <w:p w14:paraId="0C8A60B2" w14:textId="77777777" w:rsidR="005101A7" w:rsidRDefault="000A1249" w:rsidP="005101A7">
      <w:pPr>
        <w:spacing w:line="400" w:lineRule="exact"/>
        <w:ind w:firstLineChars="200" w:firstLine="480"/>
        <w:jc w:val="left"/>
        <w:rPr>
          <w:rFonts w:eastAsiaTheme="minorEastAsia"/>
          <w:szCs w:val="21"/>
        </w:rPr>
      </w:pPr>
      <w:r w:rsidRPr="00674B3F">
        <w:rPr>
          <w:rFonts w:eastAsiaTheme="minorEastAsia"/>
          <w:szCs w:val="21"/>
        </w:rPr>
        <w:t>在复杂的室内环境中，无线信号伴随着多径、折射、反射等现象，不利于终端设备接收并解析无线信号，因此需要提供某种抗干扰能力更强，接收信号更加稳定的设备来代替</w:t>
      </w:r>
      <w:r w:rsidRPr="00674B3F">
        <w:rPr>
          <w:rFonts w:eastAsiaTheme="minorEastAsia"/>
          <w:szCs w:val="21"/>
        </w:rPr>
        <w:t>GPS</w:t>
      </w:r>
      <w:r w:rsidRPr="00674B3F">
        <w:rPr>
          <w:rFonts w:eastAsiaTheme="minorEastAsia"/>
          <w:szCs w:val="21"/>
        </w:rPr>
        <w:t>信号应用于室内场景中。</w:t>
      </w:r>
      <w:r w:rsidR="00161F63" w:rsidRPr="00674B3F">
        <w:rPr>
          <w:rFonts w:eastAsiaTheme="minorEastAsia"/>
          <w:szCs w:val="21"/>
        </w:rPr>
        <w:t>目前，已经应用于室内定位的技术有射频识别、</w:t>
      </w:r>
      <w:r w:rsidR="00161F63" w:rsidRPr="00674B3F">
        <w:rPr>
          <w:rFonts w:eastAsiaTheme="minorEastAsia"/>
          <w:szCs w:val="21"/>
        </w:rPr>
        <w:t>WIFI</w:t>
      </w:r>
      <w:r w:rsidR="00161F63" w:rsidRPr="00674B3F">
        <w:rPr>
          <w:rFonts w:eastAsiaTheme="minorEastAsia"/>
          <w:szCs w:val="21"/>
        </w:rPr>
        <w:t>技术、</w:t>
      </w:r>
      <w:proofErr w:type="gramStart"/>
      <w:r w:rsidR="00161F63" w:rsidRPr="00674B3F">
        <w:rPr>
          <w:rFonts w:eastAsiaTheme="minorEastAsia"/>
          <w:szCs w:val="21"/>
        </w:rPr>
        <w:t>蓝牙定位</w:t>
      </w:r>
      <w:proofErr w:type="gramEnd"/>
      <w:r w:rsidR="00161F63" w:rsidRPr="00674B3F">
        <w:rPr>
          <w:rFonts w:eastAsiaTheme="minorEastAsia"/>
          <w:szCs w:val="21"/>
        </w:rPr>
        <w:t>、</w:t>
      </w:r>
      <w:r w:rsidR="006F546E" w:rsidRPr="00674B3F">
        <w:rPr>
          <w:rFonts w:eastAsiaTheme="minorEastAsia"/>
          <w:szCs w:val="21"/>
        </w:rPr>
        <w:t>Z</w:t>
      </w:r>
      <w:r w:rsidR="00161F63" w:rsidRPr="00674B3F">
        <w:rPr>
          <w:rFonts w:eastAsiaTheme="minorEastAsia"/>
          <w:szCs w:val="21"/>
        </w:rPr>
        <w:t>igBee</w:t>
      </w:r>
      <w:r w:rsidR="00161F63" w:rsidRPr="00674B3F">
        <w:rPr>
          <w:rFonts w:eastAsiaTheme="minorEastAsia"/>
          <w:szCs w:val="21"/>
        </w:rPr>
        <w:t>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sidRPr="00674B3F">
        <w:rPr>
          <w:rFonts w:eastAsiaTheme="minorEastAsia"/>
          <w:szCs w:val="21"/>
        </w:rPr>
        <w:t>Amorphous</w:t>
      </w:r>
      <w:r w:rsidR="00161F63" w:rsidRPr="00674B3F">
        <w:rPr>
          <w:rFonts w:eastAsiaTheme="minorEastAsia"/>
          <w:szCs w:val="21"/>
        </w:rPr>
        <w:t>算法及</w:t>
      </w:r>
      <w:r w:rsidR="00161F63" w:rsidRPr="00674B3F">
        <w:rPr>
          <w:rFonts w:eastAsiaTheme="minorEastAsia"/>
          <w:szCs w:val="21"/>
        </w:rPr>
        <w:t>DV-Hop</w:t>
      </w:r>
      <w:r w:rsidR="00161F63" w:rsidRPr="00674B3F">
        <w:rPr>
          <w:rFonts w:eastAsiaTheme="minorEastAsia"/>
          <w:szCs w:val="21"/>
        </w:rPr>
        <w:t>算法等，但由于室内复杂的情况，产生的多径效应、折射和反射的影响，对其算法参数的确定都会产生极大的影响。</w:t>
      </w:r>
      <w:r w:rsidR="001B0A4F" w:rsidRPr="00674B3F">
        <w:rPr>
          <w:rFonts w:eastAsiaTheme="minorEastAsia"/>
          <w:szCs w:val="21"/>
        </w:rPr>
        <w:t>室内定位技术的应用场景相当的广泛，例如在博物馆内，根据游客在不同的展览区域内提供不同的场景导航，以及提供基于此场景的导</w:t>
      </w:r>
      <w:proofErr w:type="gramStart"/>
      <w:r w:rsidR="001B0A4F" w:rsidRPr="00674B3F">
        <w:rPr>
          <w:rFonts w:eastAsiaTheme="minorEastAsia"/>
          <w:szCs w:val="21"/>
        </w:rPr>
        <w:t>览</w:t>
      </w:r>
      <w:proofErr w:type="gramEnd"/>
      <w:r w:rsidR="001B0A4F" w:rsidRPr="00674B3F">
        <w:rPr>
          <w:rFonts w:eastAsiaTheme="minor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7BE94F91" w:rsidR="00DA569B" w:rsidRPr="005101A7" w:rsidRDefault="00FF7692" w:rsidP="005101A7">
      <w:pPr>
        <w:spacing w:line="400" w:lineRule="exact"/>
        <w:ind w:firstLineChars="200" w:firstLine="480"/>
        <w:jc w:val="left"/>
        <w:rPr>
          <w:rFonts w:eastAsiaTheme="minorEastAsia"/>
          <w:szCs w:val="21"/>
        </w:rPr>
      </w:pPr>
      <w:proofErr w:type="gramStart"/>
      <w:r w:rsidRPr="00674B3F">
        <w:rPr>
          <w:rFonts w:eastAsiaTheme="minorEastAsia"/>
          <w:szCs w:val="21"/>
        </w:rPr>
        <w:t>低功耗蓝牙</w:t>
      </w:r>
      <w:proofErr w:type="gramEnd"/>
      <w:r w:rsidR="00431BF2">
        <w:rPr>
          <w:rFonts w:eastAsiaTheme="minorEastAsia" w:hint="eastAsia"/>
          <w:szCs w:val="21"/>
        </w:rPr>
        <w:t>(</w:t>
      </w:r>
      <w:r w:rsidRPr="00674B3F">
        <w:rPr>
          <w:rFonts w:eastAsiaTheme="minorEastAsia"/>
          <w:szCs w:val="21"/>
        </w:rPr>
        <w:t>BLE</w:t>
      </w:r>
      <w:r w:rsidR="00431BF2">
        <w:rPr>
          <w:rFonts w:eastAsiaTheme="minorEastAsia" w:hint="eastAsia"/>
          <w:szCs w:val="21"/>
        </w:rPr>
        <w:t>)</w:t>
      </w:r>
      <w:r w:rsidR="00750A7B" w:rsidRPr="00674B3F">
        <w:rPr>
          <w:rFonts w:eastAsiaTheme="minorEastAsia"/>
          <w:szCs w:val="21"/>
        </w:rPr>
        <w:t>设备相对传统蓝牙，</w:t>
      </w:r>
      <w:r w:rsidRPr="00674B3F">
        <w:rPr>
          <w:rFonts w:eastAsiaTheme="minorEastAsia"/>
          <w:szCs w:val="21"/>
        </w:rPr>
        <w:t>具备</w:t>
      </w:r>
      <w:r w:rsidR="00750A7B" w:rsidRPr="00674B3F">
        <w:rPr>
          <w:rFonts w:eastAsiaTheme="minorEastAsia"/>
          <w:szCs w:val="21"/>
        </w:rPr>
        <w:t>远距离、多信道、低功耗等特</w:t>
      </w:r>
      <w:r w:rsidR="00674B3F">
        <w:rPr>
          <w:rFonts w:eastAsiaTheme="minorEastAsia" w:hint="eastAsia"/>
          <w:szCs w:val="21"/>
        </w:rPr>
        <w:t>性</w:t>
      </w:r>
      <w:r w:rsidR="00750A7B" w:rsidRPr="00674B3F">
        <w:rPr>
          <w:rFonts w:eastAsiaTheme="minorEastAsia"/>
          <w:szCs w:val="21"/>
        </w:rPr>
        <w:t>，稳定传输距离在</w:t>
      </w:r>
      <w:r w:rsidR="00750A7B" w:rsidRPr="00674B3F">
        <w:rPr>
          <w:rFonts w:eastAsiaTheme="minorEastAsia"/>
          <w:szCs w:val="21"/>
        </w:rPr>
        <w:t>50M</w:t>
      </w:r>
      <w:r w:rsidR="00750A7B" w:rsidRPr="00674B3F">
        <w:rPr>
          <w:rFonts w:eastAsiaTheme="minorEastAsia"/>
          <w:szCs w:val="21"/>
        </w:rPr>
        <w:t>以上，多个模块的互联互通，能够满足大型的室内定位场景，结合现在智能手机搭载</w:t>
      </w:r>
      <w:proofErr w:type="gramStart"/>
      <w:r w:rsidR="00750A7B" w:rsidRPr="00674B3F">
        <w:rPr>
          <w:rFonts w:eastAsiaTheme="minorEastAsia"/>
          <w:szCs w:val="21"/>
        </w:rPr>
        <w:t>的蓝牙模</w:t>
      </w:r>
      <w:proofErr w:type="gramEnd"/>
      <w:r w:rsidR="00750A7B" w:rsidRPr="00674B3F">
        <w:rPr>
          <w:rFonts w:eastAsiaTheme="minorEastAsia"/>
          <w:szCs w:val="21"/>
        </w:rPr>
        <w:t>块，</w:t>
      </w:r>
      <w:r w:rsidR="00011219" w:rsidRPr="00674B3F">
        <w:rPr>
          <w:rFonts w:eastAsiaTheme="minorEastAsia"/>
          <w:szCs w:val="21"/>
        </w:rPr>
        <w:t>可以提供</w:t>
      </w:r>
      <w:r w:rsidR="00750A7B" w:rsidRPr="00674B3F">
        <w:rPr>
          <w:rFonts w:eastAsiaTheme="minorEastAsia"/>
          <w:szCs w:val="21"/>
        </w:rPr>
        <w:t>定位场景</w:t>
      </w:r>
      <w:proofErr w:type="gramStart"/>
      <w:r w:rsidR="00750A7B" w:rsidRPr="00674B3F">
        <w:rPr>
          <w:rFonts w:eastAsiaTheme="minorEastAsia"/>
          <w:szCs w:val="21"/>
        </w:rPr>
        <w:t>实时</w:t>
      </w:r>
      <w:proofErr w:type="gramEnd"/>
      <w:r w:rsidR="00750A7B" w:rsidRPr="00674B3F">
        <w:rPr>
          <w:rFonts w:eastAsiaTheme="minorEastAsia"/>
          <w:szCs w:val="21"/>
        </w:rPr>
        <w:t>化的服务</w:t>
      </w:r>
      <w:r w:rsidR="00011219" w:rsidRPr="00674B3F">
        <w:rPr>
          <w:rFonts w:eastAsiaTheme="minorEastAsia"/>
          <w:szCs w:val="21"/>
        </w:rPr>
        <w:t>。</w:t>
      </w:r>
      <w:r w:rsidR="00011219" w:rsidRPr="00674B3F">
        <w:rPr>
          <w:rFonts w:eastAsiaTheme="minorEastAsia"/>
          <w:szCs w:val="21"/>
        </w:rPr>
        <w:t xml:space="preserve"> </w:t>
      </w:r>
    </w:p>
    <w:p w14:paraId="4A84F6CD" w14:textId="0F13267C" w:rsidR="001B40D7" w:rsidRPr="005B433A" w:rsidRDefault="00DA569B" w:rsidP="00234B02">
      <w:pPr>
        <w:pStyle w:val="a3"/>
        <w:spacing w:before="200" w:after="200"/>
        <w:rPr>
          <w:sz w:val="28"/>
        </w:rPr>
      </w:pPr>
      <w:bookmarkStart w:id="14" w:name="_Toc515044693"/>
      <w:r w:rsidRPr="005B433A">
        <w:rPr>
          <w:rFonts w:hint="eastAsia"/>
          <w:sz w:val="28"/>
        </w:rPr>
        <w:t>1.2</w:t>
      </w:r>
      <w:r w:rsidRPr="005B433A">
        <w:rPr>
          <w:rFonts w:hint="eastAsia"/>
          <w:sz w:val="28"/>
        </w:rPr>
        <w:t>国内外发展应用现状</w:t>
      </w:r>
      <w:bookmarkEnd w:id="12"/>
      <w:bookmarkEnd w:id="13"/>
      <w:bookmarkEnd w:id="14"/>
    </w:p>
    <w:p w14:paraId="4A0F467F" w14:textId="77777777" w:rsidR="00B23F7A" w:rsidRPr="0039152D" w:rsidRDefault="004B3218" w:rsidP="00217742">
      <w:pPr>
        <w:ind w:firstLineChars="200" w:firstLine="480"/>
        <w:jc w:val="left"/>
      </w:pPr>
      <w:r w:rsidRPr="0039152D">
        <w:t>随着</w:t>
      </w:r>
      <w:r w:rsidR="00AD3796" w:rsidRPr="0039152D">
        <w:t>计算机科学的飞速发展</w:t>
      </w:r>
      <w:r w:rsidRPr="0039152D">
        <w:t>，目前国内外已经</w:t>
      </w:r>
      <w:r w:rsidR="00EB2FE3" w:rsidRPr="0039152D">
        <w:t>出现了</w:t>
      </w:r>
      <w:r w:rsidRPr="0039152D">
        <w:t>多种室内定位系统，其解决方案</w:t>
      </w:r>
      <w:r w:rsidR="00EB2FE3" w:rsidRPr="0039152D">
        <w:t>各有不同</w:t>
      </w:r>
      <w:r w:rsidRPr="0039152D">
        <w:t>，</w:t>
      </w:r>
      <w:r w:rsidR="00EB2FE3" w:rsidRPr="0039152D">
        <w:t>偏重的</w:t>
      </w:r>
      <w:r w:rsidRPr="0039152D">
        <w:t>定位技术也不同，下面对这些定位系统的发展一个介绍。</w:t>
      </w:r>
    </w:p>
    <w:p w14:paraId="303B8A87" w14:textId="24A309EE" w:rsidR="004B3218" w:rsidRPr="0039152D" w:rsidRDefault="004B3218" w:rsidP="00217742">
      <w:pPr>
        <w:ind w:firstLineChars="200" w:firstLine="480"/>
        <w:jc w:val="left"/>
      </w:pPr>
      <w:r w:rsidRPr="0039152D">
        <w:t>AT&amp;T</w:t>
      </w:r>
      <w:r w:rsidRPr="0039152D">
        <w:t>剑桥实验室</w:t>
      </w:r>
      <w:r w:rsidR="00B23F7A" w:rsidRPr="0039152D">
        <w:t>在上世纪九十年代初</w:t>
      </w:r>
      <w:r w:rsidRPr="0039152D">
        <w:t>研发了</w:t>
      </w:r>
      <w:r w:rsidR="00B23F7A" w:rsidRPr="0039152D">
        <w:t>目前的</w:t>
      </w:r>
      <w:r w:rsidRPr="0039152D">
        <w:t>第一代室内定位系统：基于红外线感应的</w:t>
      </w:r>
      <w:r w:rsidRPr="0039152D">
        <w:t>Active Badge</w:t>
      </w:r>
      <w:r w:rsidRPr="0039152D">
        <w:t>系统。该系统</w:t>
      </w:r>
      <w:r w:rsidR="00B23F7A" w:rsidRPr="0039152D">
        <w:t>具有体积小、功耗低的特点</w:t>
      </w:r>
      <w:r w:rsidRPr="0039152D">
        <w:t>，但由于定位过程复杂</w:t>
      </w:r>
      <w:r w:rsidR="00E54027" w:rsidRPr="0039152D">
        <w:t>、</w:t>
      </w:r>
      <w:r w:rsidRPr="0039152D">
        <w:t>延迟</w:t>
      </w:r>
      <w:r w:rsidR="00E54027" w:rsidRPr="0039152D">
        <w:t>时间</w:t>
      </w:r>
      <w:r w:rsidRPr="0039152D">
        <w:t>较长</w:t>
      </w:r>
      <w:r w:rsidR="00E54027" w:rsidRPr="0039152D">
        <w:t>等缺点</w:t>
      </w:r>
      <w:r w:rsidRPr="0039152D">
        <w:t>，因而适用性不高。</w:t>
      </w:r>
      <w:r w:rsidR="00E54027" w:rsidRPr="0039152D">
        <w:t>随后在</w:t>
      </w:r>
      <w:r w:rsidR="00E54027" w:rsidRPr="0039152D">
        <w:t>1998</w:t>
      </w:r>
      <w:r w:rsidR="00E54027" w:rsidRPr="0039152D">
        <w:t>年，</w:t>
      </w:r>
      <w:r w:rsidRPr="0039152D">
        <w:t>微软提出了利用位置指纹技术来定位的</w:t>
      </w:r>
      <w:r w:rsidR="00E54027" w:rsidRPr="0039152D">
        <w:t>解决</w:t>
      </w:r>
      <w:r w:rsidRPr="0039152D">
        <w:t>方案，并开发出了基于</w:t>
      </w:r>
      <w:r w:rsidRPr="0039152D">
        <w:t>RSSI</w:t>
      </w:r>
      <w:r w:rsidRPr="0039152D">
        <w:t>的</w:t>
      </w:r>
      <w:r w:rsidRPr="0039152D">
        <w:t>RADAR</w:t>
      </w:r>
      <w:r w:rsidRPr="0039152D">
        <w:t>室内无线射频定位系统。</w:t>
      </w:r>
      <w:r w:rsidRPr="0039152D">
        <w:t>RADAR</w:t>
      </w:r>
      <w:r w:rsidRPr="0039152D">
        <w:t>系统工作于无线局域网中，由</w:t>
      </w:r>
      <w:r w:rsidR="00E54027" w:rsidRPr="0039152D">
        <w:t>AP</w:t>
      </w:r>
      <w:r w:rsidR="00E54027" w:rsidRPr="0039152D">
        <w:t>负责信号强度值得采集</w:t>
      </w:r>
      <w:r w:rsidRPr="0039152D">
        <w:t>，</w:t>
      </w:r>
      <w:r w:rsidR="00E54027" w:rsidRPr="0039152D">
        <w:t>再</w:t>
      </w:r>
      <w:r w:rsidRPr="0039152D">
        <w:lastRenderedPageBreak/>
        <w:t>结合经验数据与衰减因子模型，利用最近邻法对移动终端进行定位。它的定位精度很高，系统可在高达</w:t>
      </w:r>
      <w:r w:rsidRPr="0039152D">
        <w:t>95</w:t>
      </w:r>
      <w:r w:rsidRPr="0039152D">
        <w:t>％的概率下将定位精度控制在</w:t>
      </w:r>
      <w:r w:rsidRPr="0039152D">
        <w:t>9cm</w:t>
      </w:r>
      <w:r w:rsidRPr="0039152D">
        <w:t>以内</w:t>
      </w:r>
      <w:r w:rsidR="00E54027" w:rsidRPr="0039152D">
        <w:t>，</w:t>
      </w:r>
      <w:r w:rsidRPr="0039152D">
        <w:t>但由于实现系统需布置大量传感器，定位成本过高，因此难以实现推广普及。</w:t>
      </w:r>
    </w:p>
    <w:p w14:paraId="076BB90A" w14:textId="22C83DEA" w:rsidR="004B3218" w:rsidRPr="0039152D" w:rsidRDefault="004B3218" w:rsidP="00217742">
      <w:pPr>
        <w:ind w:firstLineChars="200" w:firstLine="480"/>
        <w:jc w:val="left"/>
      </w:pPr>
      <w:r w:rsidRPr="0039152D">
        <w:t>国内在室内定位领域的研究起步比较晚，主要研究机构集</w:t>
      </w:r>
      <w:r w:rsidR="00115359" w:rsidRPr="0039152D">
        <w:t>中</w:t>
      </w:r>
      <w:r w:rsidRPr="0039152D">
        <w:t>于科研院所与各大高校。随着生活水平的提高，科技的不断进步，定位需求井喷式地增长，也进一步刺激了室内定位系统的研发。针对在室内场景下不同的定位精度需求，浙江大学设计了</w:t>
      </w:r>
      <w:r w:rsidRPr="0039152D">
        <w:t>iNemo</w:t>
      </w:r>
      <w:r w:rsidRPr="0039152D">
        <w:t>定位系统。它综合了</w:t>
      </w:r>
      <w:proofErr w:type="gramStart"/>
      <w:r w:rsidRPr="0039152D">
        <w:t>房间级</w:t>
      </w:r>
      <w:proofErr w:type="gramEnd"/>
      <w:r w:rsidRPr="0039152D">
        <w:t>(10m)</w:t>
      </w:r>
      <w:r w:rsidRPr="0039152D">
        <w:t>与办公室隔间级</w:t>
      </w:r>
      <w:r w:rsidRPr="0039152D">
        <w:t>(1-2m)</w:t>
      </w:r>
      <w:r w:rsidRPr="0039152D">
        <w:t>两种定位精度。通过待定位用户自身配备的节点与邻近的房间内的信标节点之问的信息交互，首先判断该用户所在房间。当用户有更精确的定位需求时，激活</w:t>
      </w:r>
      <w:proofErr w:type="gramStart"/>
      <w:r w:rsidRPr="0039152D">
        <w:t>该房问内的</w:t>
      </w:r>
      <w:proofErr w:type="gramEnd"/>
      <w:r w:rsidRPr="0039152D">
        <w:t>信标节点，通过信息交互获取更多的</w:t>
      </w:r>
      <w:r w:rsidRPr="0039152D">
        <w:t>RSSI</w:t>
      </w:r>
      <w:r w:rsidRPr="0039152D">
        <w:t>信息进行精确定位。</w:t>
      </w:r>
    </w:p>
    <w:p w14:paraId="7AFB2764" w14:textId="35714BBC" w:rsidR="004B3218" w:rsidRPr="0039152D" w:rsidRDefault="004B3218" w:rsidP="00217742">
      <w:pPr>
        <w:ind w:firstLineChars="200" w:firstLine="480"/>
        <w:jc w:val="left"/>
      </w:pPr>
      <w:r w:rsidRPr="0039152D">
        <w:t>由于在无线传感器网络环境下，短时间内多次接收的信号强度变化与环境的动态变化息息相关，因此</w:t>
      </w:r>
      <w:r w:rsidRPr="0039152D">
        <w:t>iNemo</w:t>
      </w:r>
      <w:r w:rsidRPr="0039152D">
        <w:t>利用这一特点，系统节点通过周期性广播获取相邻节点的信号强度，并根据强度差异以量化动态变化特性，综合得出当前环境下定位结果的置信度。</w:t>
      </w:r>
      <w:r w:rsidRPr="0039152D">
        <w:t>iNemo</w:t>
      </w:r>
      <w:r w:rsidRPr="0039152D">
        <w:t>系统的缺陷在于节点间需要大量的信息交互为定位提供数据支撑，从而增加了系统的计算量。</w:t>
      </w:r>
    </w:p>
    <w:p w14:paraId="6F1F0B75" w14:textId="7124628A" w:rsidR="004B3218" w:rsidRPr="0039152D" w:rsidRDefault="004B3218" w:rsidP="00217742">
      <w:pPr>
        <w:ind w:firstLineChars="200" w:firstLine="480"/>
        <w:jc w:val="left"/>
      </w:pPr>
      <w:r w:rsidRPr="0039152D">
        <w:t>香港科技大学研发的</w:t>
      </w:r>
      <w:r w:rsidRPr="0039152D">
        <w:t>LANDMARC</w:t>
      </w:r>
      <w:r w:rsidRPr="0039152D">
        <w:t>定位系统则是基于</w:t>
      </w:r>
      <w:r w:rsidRPr="0039152D">
        <w:t>RFID</w:t>
      </w:r>
      <w:r w:rsidRPr="0039152D">
        <w:t>技术原理，首先在测量区域内放置诸多活性参考标签，通过射频阅读器采样标签信息完成无线环境</w:t>
      </w:r>
      <w:proofErr w:type="gramStart"/>
      <w:r w:rsidRPr="0039152D">
        <w:t>下数据</w:t>
      </w:r>
      <w:proofErr w:type="gramEnd"/>
      <w:r w:rsidRPr="0039152D">
        <w:t>的采集工作，根据发射点与目标点问的采样信息相较前一时刻采集数据的匹配度，估算出目标点的位置。</w:t>
      </w:r>
    </w:p>
    <w:p w14:paraId="7DB7C409" w14:textId="77777777" w:rsidR="004B3218" w:rsidRPr="0039152D" w:rsidRDefault="004B3218" w:rsidP="00217742">
      <w:pPr>
        <w:ind w:firstLineChars="200" w:firstLine="480"/>
        <w:jc w:val="left"/>
      </w:pPr>
      <w:r w:rsidRPr="0039152D">
        <w:t>LANDMARC</w:t>
      </w:r>
      <w:r w:rsidRPr="0039152D">
        <w:t>定位系统的优点显著：一、无须布置大量的</w:t>
      </w:r>
      <w:r w:rsidRPr="0039152D">
        <w:t>RFID</w:t>
      </w:r>
      <w:r w:rsidRPr="0039152D">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4C329022" w14:textId="25745F8E" w:rsidR="00064607" w:rsidRPr="0039152D" w:rsidRDefault="004B3218" w:rsidP="00217742">
      <w:pPr>
        <w:ind w:firstLineChars="200" w:firstLine="480"/>
        <w:jc w:val="left"/>
      </w:pPr>
      <w:r w:rsidRPr="0039152D">
        <w:t>此外，清华大学，复旦大学等各高校在室内定位算法的设计与改进上也贡献了大量研究成果。复旦大学提出的一种基于</w:t>
      </w:r>
      <w:r w:rsidRPr="0039152D">
        <w:t>RSSI</w:t>
      </w:r>
      <w:r w:rsidRPr="0039152D">
        <w:t>的室内定位算法，改进了路径损耗模型，引入了距离估计误差的随机变量，通过</w:t>
      </w:r>
      <w:proofErr w:type="gramStart"/>
      <w:r w:rsidRPr="0039152D">
        <w:t>有限次</w:t>
      </w:r>
      <w:proofErr w:type="gramEnd"/>
      <w:r w:rsidRPr="0039152D">
        <w:t>迭代可获得较高精度的定位结果。东南大学也于</w:t>
      </w:r>
      <w:r w:rsidRPr="0039152D">
        <w:t>2004</w:t>
      </w:r>
      <w:r w:rsidRPr="0039152D">
        <w:t>年成立了专门的无线传感器研究小组，针对</w:t>
      </w:r>
      <w:r w:rsidRPr="0039152D">
        <w:t>MAC</w:t>
      </w:r>
      <w:r w:rsidRPr="0039152D">
        <w:t>层协议，室内定位算法等方面都进行了深入研究。</w:t>
      </w:r>
    </w:p>
    <w:p w14:paraId="3571B4CC" w14:textId="7E84F85B" w:rsidR="00E868F5" w:rsidRPr="005B433A" w:rsidRDefault="00E868F5" w:rsidP="00234B02">
      <w:pPr>
        <w:pStyle w:val="a3"/>
        <w:spacing w:before="200" w:after="200"/>
        <w:rPr>
          <w:sz w:val="28"/>
        </w:rPr>
      </w:pPr>
      <w:bookmarkStart w:id="15" w:name="_Toc232437785"/>
      <w:bookmarkStart w:id="16" w:name="_Toc409174143"/>
      <w:bookmarkStart w:id="17" w:name="_Toc515044694"/>
      <w:r w:rsidRPr="005B433A">
        <w:rPr>
          <w:rFonts w:hint="eastAsia"/>
          <w:sz w:val="28"/>
        </w:rPr>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5"/>
      <w:bookmarkEnd w:id="16"/>
      <w:bookmarkEnd w:id="17"/>
    </w:p>
    <w:p w14:paraId="697660C1" w14:textId="77777777" w:rsidR="002A7E2D" w:rsidRDefault="009551A5" w:rsidP="006E205D">
      <w:pPr>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w:t>
      </w:r>
      <w:r w:rsidR="00F4620D">
        <w:rPr>
          <w:rFonts w:hint="eastAsia"/>
        </w:rPr>
        <w:lastRenderedPageBreak/>
        <w:t>署、接收信号算法优化等，提供更加精准的位置信息。基于这两点，本文的主要研究内容如下</w:t>
      </w:r>
      <w:bookmarkStart w:id="18" w:name="_Toc232437786"/>
      <w:bookmarkStart w:id="19" w:name="_Toc409174144"/>
      <w:r w:rsidR="002A7E2D">
        <w:rPr>
          <w:rFonts w:hint="eastAsia"/>
        </w:rPr>
        <w:t>：</w:t>
      </w:r>
    </w:p>
    <w:p w14:paraId="2CFE6D34" w14:textId="77777777" w:rsidR="002A7E2D" w:rsidRDefault="002A7E2D" w:rsidP="006E205D">
      <w:pPr>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2BE5F62" w:rsidR="002A7E2D" w:rsidRDefault="002A7E2D" w:rsidP="006E205D">
      <w:pPr>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w:t>
      </w:r>
      <w:proofErr w:type="gramEnd"/>
      <w:r w:rsidRPr="002A7E2D">
        <w:rPr>
          <w:rFonts w:hint="eastAsia"/>
        </w:rPr>
        <w:t>件模块标识码的特点进行了信标节点的</w:t>
      </w:r>
      <w:r w:rsidRPr="002A7E2D">
        <w:rPr>
          <w:rFonts w:hint="eastAsia"/>
        </w:rPr>
        <w:t>ID</w:t>
      </w:r>
      <w:r w:rsidRPr="002A7E2D">
        <w:rPr>
          <w:rFonts w:hint="eastAsia"/>
        </w:rPr>
        <w:t>规划。</w:t>
      </w:r>
    </w:p>
    <w:p w14:paraId="12CE6299" w14:textId="77777777" w:rsidR="002A7E2D" w:rsidRDefault="002A7E2D" w:rsidP="006E205D">
      <w:pPr>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66A84127" w:rsidR="002A7E2D" w:rsidRDefault="002A7E2D" w:rsidP="006E205D">
      <w:pPr>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提出了基于</w:t>
      </w:r>
      <w:r w:rsidR="00CC1955">
        <w:rPr>
          <w:rFonts w:hint="eastAsia"/>
        </w:rPr>
        <w:t>指纹定位与</w:t>
      </w:r>
      <w:r w:rsidR="00CC1955">
        <w:rPr>
          <w:rFonts w:hint="eastAsia"/>
        </w:rPr>
        <w:t>PDR</w:t>
      </w:r>
      <w:r w:rsidR="00CC1955">
        <w:rPr>
          <w:rFonts w:hint="eastAsia"/>
        </w:rPr>
        <w:t>估计结合的连续定位。</w:t>
      </w:r>
    </w:p>
    <w:p w14:paraId="50D44F4A" w14:textId="5C8ABC64" w:rsidR="002A7E2D" w:rsidRDefault="002A7E2D" w:rsidP="006E205D">
      <w:pPr>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p>
    <w:p w14:paraId="1FE0C1B2" w14:textId="6D577FF2" w:rsidR="0004536F" w:rsidRPr="005B433A" w:rsidRDefault="0004536F" w:rsidP="00234B02">
      <w:pPr>
        <w:pStyle w:val="a3"/>
        <w:spacing w:before="200" w:after="200"/>
        <w:rPr>
          <w:sz w:val="28"/>
        </w:rPr>
      </w:pPr>
      <w:bookmarkStart w:id="20" w:name="_Toc515044695"/>
      <w:r w:rsidRPr="005B433A">
        <w:rPr>
          <w:rFonts w:hint="eastAsia"/>
          <w:sz w:val="28"/>
        </w:rPr>
        <w:t>1.</w:t>
      </w:r>
      <w:r w:rsidR="009B64E8" w:rsidRPr="005B433A">
        <w:rPr>
          <w:rFonts w:hint="eastAsia"/>
          <w:sz w:val="28"/>
        </w:rPr>
        <w:t>4</w:t>
      </w:r>
      <w:r w:rsidRPr="005B433A">
        <w:rPr>
          <w:rFonts w:hint="eastAsia"/>
          <w:sz w:val="28"/>
        </w:rPr>
        <w:t>论文章节安排</w:t>
      </w:r>
      <w:bookmarkEnd w:id="18"/>
      <w:bookmarkEnd w:id="19"/>
      <w:bookmarkEnd w:id="20"/>
    </w:p>
    <w:p w14:paraId="54AFB9A2" w14:textId="77777777" w:rsidR="004E2EDD" w:rsidRDefault="004E2EDD" w:rsidP="004C0B85">
      <w:pPr>
        <w:ind w:firstLineChars="200" w:firstLine="480"/>
        <w:jc w:val="left"/>
      </w:pPr>
      <w:r>
        <w:rPr>
          <w:rFonts w:hint="eastAsia"/>
        </w:rPr>
        <w:t>本文共分为七章，各章的主要内容具体如下：</w:t>
      </w:r>
    </w:p>
    <w:p w14:paraId="166DB4D9" w14:textId="77777777" w:rsidR="004E2EDD" w:rsidRDefault="004E2EDD" w:rsidP="004C0B85">
      <w:pPr>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4C0B85">
      <w:pPr>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5C3AEEFB" w:rsidR="004E2EDD" w:rsidRDefault="004E2EDD" w:rsidP="004C0B85">
      <w:pPr>
        <w:ind w:firstLineChars="200" w:firstLine="480"/>
        <w:jc w:val="left"/>
      </w:pPr>
      <w:r>
        <w:rPr>
          <w:rFonts w:hint="eastAsia"/>
        </w:rPr>
        <w:t>第三章</w:t>
      </w:r>
      <w:r w:rsidR="0010615A">
        <w:rPr>
          <w:rFonts w:hint="eastAsia"/>
        </w:rPr>
        <w:t>分析基于</w:t>
      </w:r>
      <w:r w:rsidR="0010615A">
        <w:rPr>
          <w:rFonts w:hint="eastAsia"/>
        </w:rPr>
        <w:t>Beacon</w:t>
      </w:r>
      <w:r w:rsidR="0010615A">
        <w:rPr>
          <w:rFonts w:hint="eastAsia"/>
        </w:rPr>
        <w:t>的室内定位技术，包括对信号的室内传播模型进行分析总结，以及测距模型的基准测试，设计基于位置指纹的定位方案</w:t>
      </w:r>
      <w:r w:rsidR="00C318EF">
        <w:rPr>
          <w:rFonts w:hint="eastAsia"/>
        </w:rPr>
        <w:t>，分析其多种算法间的差别及</w:t>
      </w:r>
      <w:r w:rsidR="001521DB">
        <w:rPr>
          <w:rFonts w:hint="eastAsia"/>
        </w:rPr>
        <w:t>优点，最后设计基于</w:t>
      </w:r>
      <w:r w:rsidR="001521DB">
        <w:rPr>
          <w:rFonts w:hint="eastAsia"/>
        </w:rPr>
        <w:t>PDR</w:t>
      </w:r>
      <w:r w:rsidR="001521DB">
        <w:rPr>
          <w:rFonts w:hint="eastAsia"/>
        </w:rPr>
        <w:t>的算法模型。</w:t>
      </w:r>
      <w:r w:rsidR="0010615A">
        <w:t xml:space="preserve"> </w:t>
      </w:r>
    </w:p>
    <w:p w14:paraId="1ADB3A3F" w14:textId="3BAB3AA0" w:rsidR="004E2EDD" w:rsidRDefault="004E2EDD" w:rsidP="004C0B85">
      <w:pPr>
        <w:ind w:firstLineChars="200" w:firstLine="480"/>
        <w:jc w:val="left"/>
      </w:pPr>
      <w:r>
        <w:rPr>
          <w:rFonts w:hint="eastAsia"/>
        </w:rPr>
        <w:t>第四章着重</w:t>
      </w:r>
      <w:r w:rsidR="0055100C">
        <w:rPr>
          <w:rFonts w:hint="eastAsia"/>
        </w:rPr>
        <w:t>设计整个室内定位软件，</w:t>
      </w:r>
      <w:r w:rsidR="00C36FCE">
        <w:rPr>
          <w:rFonts w:hint="eastAsia"/>
        </w:rPr>
        <w:t>并分析当前定位场景需要的参数，设计基于</w:t>
      </w:r>
      <w:r w:rsidR="00C36FCE">
        <w:rPr>
          <w:rFonts w:hint="eastAsia"/>
        </w:rPr>
        <w:t>Android</w:t>
      </w:r>
      <w:r w:rsidR="00C36FCE">
        <w:rPr>
          <w:rFonts w:hint="eastAsia"/>
        </w:rPr>
        <w:t>的</w:t>
      </w:r>
      <w:r w:rsidR="00C36FCE">
        <w:rPr>
          <w:rFonts w:hint="eastAsia"/>
        </w:rPr>
        <w:t>App</w:t>
      </w:r>
      <w:r w:rsidR="00C36FCE">
        <w:rPr>
          <w:rFonts w:hint="eastAsia"/>
        </w:rPr>
        <w:t>架构，并给出指纹数据库建立过程，</w:t>
      </w:r>
      <w:r>
        <w:rPr>
          <w:rFonts w:hint="eastAsia"/>
        </w:rPr>
        <w:t>研究了</w:t>
      </w:r>
      <w:r>
        <w:rPr>
          <w:rFonts w:hint="eastAsia"/>
        </w:rPr>
        <w:t>BLE</w:t>
      </w:r>
      <w:r>
        <w:rPr>
          <w:rFonts w:hint="eastAsia"/>
        </w:rPr>
        <w:t>的</w:t>
      </w:r>
      <w:r>
        <w:rPr>
          <w:rFonts w:hint="eastAsia"/>
        </w:rPr>
        <w:t>RSSI</w:t>
      </w:r>
      <w:r>
        <w:rPr>
          <w:rFonts w:hint="eastAsia"/>
        </w:rPr>
        <w:t>特性，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w:t>
      </w:r>
      <w:proofErr w:type="gramEnd"/>
      <w:r>
        <w:rPr>
          <w:rFonts w:hint="eastAsia"/>
        </w:rPr>
        <w:t>离与</w:t>
      </w:r>
      <w:r>
        <w:rPr>
          <w:rFonts w:hint="eastAsia"/>
        </w:rPr>
        <w:t>RSSI</w:t>
      </w:r>
      <w:r>
        <w:rPr>
          <w:rFonts w:hint="eastAsia"/>
        </w:rPr>
        <w:t>值的关系，并根据实测数据建立仿真模型。</w:t>
      </w:r>
    </w:p>
    <w:p w14:paraId="2E52A3AA" w14:textId="01065C82" w:rsidR="002740B8" w:rsidRDefault="004E2EDD" w:rsidP="004C0B85">
      <w:pPr>
        <w:ind w:firstLineChars="200" w:firstLine="480"/>
        <w:jc w:val="left"/>
      </w:pPr>
      <w:r>
        <w:rPr>
          <w:rFonts w:hint="eastAsia"/>
        </w:rPr>
        <w:t>第五章</w:t>
      </w:r>
      <w:r w:rsidR="00C36FCE">
        <w:rPr>
          <w:rFonts w:hint="eastAsia"/>
        </w:rPr>
        <w:t>测试</w:t>
      </w:r>
      <w:r w:rsidR="005F050B">
        <w:rPr>
          <w:rFonts w:hint="eastAsia"/>
        </w:rPr>
        <w:t>整个定位</w:t>
      </w:r>
      <w:r w:rsidR="005F050B">
        <w:rPr>
          <w:rFonts w:hint="eastAsia"/>
        </w:rPr>
        <w:t>App</w:t>
      </w:r>
      <w:r w:rsidR="005F050B">
        <w:rPr>
          <w:rFonts w:hint="eastAsia"/>
        </w:rPr>
        <w:t>的各项指标，</w:t>
      </w:r>
      <w:r w:rsidR="005F050B">
        <w:rPr>
          <w:rFonts w:hint="eastAsia"/>
        </w:rPr>
        <w:t>App</w:t>
      </w:r>
      <w:r w:rsidR="005F050B">
        <w:rPr>
          <w:rFonts w:hint="eastAsia"/>
        </w:rPr>
        <w:t>整体运行页面，以及各项数据的采集是否正确，定位是否准确。</w:t>
      </w: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1" w:name="_Toc409174154"/>
      <w:bookmarkStart w:id="22" w:name="_Toc515044696"/>
      <w:r>
        <w:rPr>
          <w:rFonts w:hint="eastAsia"/>
        </w:rPr>
        <w:lastRenderedPageBreak/>
        <w:t>第</w:t>
      </w:r>
      <w:r>
        <w:t>2</w:t>
      </w:r>
      <w:r>
        <w:rPr>
          <w:rFonts w:hint="eastAsia"/>
        </w:rPr>
        <w:t>章</w:t>
      </w:r>
      <w:r>
        <w:rPr>
          <w:rFonts w:hint="eastAsia"/>
        </w:rPr>
        <w:t xml:space="preserve"> </w:t>
      </w:r>
      <w:bookmarkEnd w:id="21"/>
      <w:r>
        <w:rPr>
          <w:rFonts w:hint="eastAsia"/>
        </w:rPr>
        <w:t>室内无线定位技术</w:t>
      </w:r>
      <w:bookmarkStart w:id="23" w:name="_Toc409174155"/>
      <w:bookmarkEnd w:id="22"/>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3576BF46" w14:textId="1D11DE7B" w:rsidR="000215F6" w:rsidRDefault="00500725" w:rsidP="006556A5">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RFID</w:t>
      </w:r>
      <w:r w:rsidR="00AC11A8" w:rsidRPr="00AC11A8">
        <w:rPr>
          <w:rFonts w:hint="eastAsia"/>
        </w:rPr>
        <w:t>、</w:t>
      </w:r>
      <w:r w:rsidR="00D86A69">
        <w:rPr>
          <w:rFonts w:hint="eastAsia"/>
        </w:rPr>
        <w:t>超声波</w:t>
      </w:r>
      <w:r w:rsidR="00AC11A8" w:rsidRPr="00AC11A8">
        <w:rPr>
          <w:rFonts w:hint="eastAsia"/>
        </w:rPr>
        <w:t>等</w:t>
      </w:r>
      <w:r w:rsidR="00107690">
        <w:rPr>
          <w:rFonts w:hint="eastAsia"/>
        </w:rPr>
        <w:t>，根据不同的定位精度需求及成本可以选择不同的定位技术。</w:t>
      </w:r>
    </w:p>
    <w:p w14:paraId="0E6A69DF" w14:textId="7F219BE7" w:rsidR="000215F6" w:rsidRPr="00C921FB" w:rsidRDefault="000215F6" w:rsidP="00234B02">
      <w:pPr>
        <w:pStyle w:val="a3"/>
        <w:spacing w:before="200" w:after="200"/>
      </w:pPr>
      <w:bookmarkStart w:id="24" w:name="_Toc515044697"/>
      <w:r w:rsidRPr="00C921FB">
        <w:rPr>
          <w:rFonts w:hint="eastAsia"/>
        </w:rPr>
        <w:t>2</w:t>
      </w:r>
      <w:r w:rsidRPr="00C921FB">
        <w:t xml:space="preserve">.1 </w:t>
      </w:r>
      <w:r w:rsidRPr="00C921FB">
        <w:rPr>
          <w:rFonts w:hint="eastAsia"/>
        </w:rPr>
        <w:t>室内定位技术概述</w:t>
      </w:r>
      <w:bookmarkEnd w:id="24"/>
    </w:p>
    <w:p w14:paraId="4766D79E" w14:textId="5BB71957" w:rsidR="00C2542D" w:rsidRPr="00C921FB" w:rsidRDefault="00C2542D" w:rsidP="00234B02">
      <w:pPr>
        <w:pStyle w:val="a4"/>
        <w:spacing w:before="200" w:after="200"/>
      </w:pPr>
      <w:bookmarkStart w:id="25" w:name="_Toc515044698"/>
      <w:r w:rsidRPr="00C921FB">
        <w:rPr>
          <w:rFonts w:hint="eastAsia"/>
        </w:rPr>
        <w:t>2</w:t>
      </w:r>
      <w:r w:rsidRPr="00C921FB">
        <w:t xml:space="preserve">.1.1 </w:t>
      </w:r>
      <w:r w:rsidR="00A71E83" w:rsidRPr="00C921FB">
        <w:rPr>
          <w:rFonts w:hint="eastAsia"/>
        </w:rPr>
        <w:t>惯性传感器定位</w:t>
      </w:r>
      <w:r w:rsidR="00983D0D" w:rsidRPr="00C921FB">
        <w:rPr>
          <w:rFonts w:hint="eastAsia"/>
        </w:rPr>
        <w:t>技术</w:t>
      </w:r>
      <w:bookmarkEnd w:id="25"/>
    </w:p>
    <w:p w14:paraId="46D6969E" w14:textId="1DCF1C6B"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r w:rsidR="00D81FEB">
        <w:rPr>
          <w:rFonts w:hint="eastAsia"/>
        </w:rPr>
        <w:t>：</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20.9pt" o:ole="">
            <v:imagedata r:id="rId19" o:title=""/>
          </v:shape>
          <o:OLEObject Type="Embed" ProgID="Visio.Drawing.15" ShapeID="_x0000_i1025" DrawAspect="Content" ObjectID="_1588793284" r:id="rId20"/>
        </w:object>
      </w:r>
    </w:p>
    <w:p w14:paraId="0FC274DF" w14:textId="02DA8CC4" w:rsidR="00782BC1" w:rsidRPr="00DD11C7" w:rsidRDefault="00782BC1" w:rsidP="005C3A14">
      <w:pPr>
        <w:ind w:firstLineChars="200" w:firstLine="420"/>
        <w:jc w:val="center"/>
        <w:rPr>
          <w:sz w:val="21"/>
        </w:rPr>
      </w:pPr>
      <w:r w:rsidRPr="00DD11C7">
        <w:rPr>
          <w:rFonts w:hint="eastAsia"/>
          <w:sz w:val="21"/>
        </w:rPr>
        <w:t>图</w:t>
      </w:r>
      <w:r w:rsidRPr="00DD11C7">
        <w:rPr>
          <w:rFonts w:hint="eastAsia"/>
          <w:sz w:val="21"/>
        </w:rPr>
        <w:t>2</w:t>
      </w:r>
      <w:r w:rsidRPr="00DD11C7">
        <w:rPr>
          <w:sz w:val="21"/>
        </w:rPr>
        <w:t xml:space="preserve">-1 </w:t>
      </w:r>
      <w:r w:rsidR="0073025A" w:rsidRPr="00DD11C7">
        <w:rPr>
          <w:rFonts w:hint="eastAsia"/>
          <w:sz w:val="21"/>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4DD3593" w:rsidR="00834062" w:rsidRPr="005B433A" w:rsidRDefault="00834062" w:rsidP="00234B02">
      <w:pPr>
        <w:pStyle w:val="a4"/>
        <w:spacing w:before="200" w:after="200"/>
        <w:rPr>
          <w:sz w:val="24"/>
        </w:rPr>
      </w:pPr>
      <w:bookmarkStart w:id="26" w:name="_Toc515044699"/>
      <w:r w:rsidRPr="005B433A">
        <w:rPr>
          <w:rFonts w:hint="eastAsia"/>
          <w:sz w:val="24"/>
        </w:rPr>
        <w:lastRenderedPageBreak/>
        <w:t>2</w:t>
      </w:r>
      <w:r w:rsidRPr="005B433A">
        <w:rPr>
          <w:sz w:val="24"/>
        </w:rPr>
        <w:t xml:space="preserve">.1.2 </w:t>
      </w:r>
      <w:r w:rsidR="004E6EC4">
        <w:rPr>
          <w:sz w:val="24"/>
        </w:rPr>
        <w:t>Wi-Fi</w:t>
      </w:r>
      <w:r w:rsidRPr="005B433A">
        <w:rPr>
          <w:rFonts w:hint="eastAsia"/>
          <w:sz w:val="24"/>
        </w:rPr>
        <w:t>定位技术</w:t>
      </w:r>
      <w:bookmarkEnd w:id="26"/>
    </w:p>
    <w:p w14:paraId="18C80F28" w14:textId="0F0D2942" w:rsidR="00B9386B" w:rsidRPr="005D3DC0" w:rsidRDefault="008E4A00" w:rsidP="007761B2">
      <w:pPr>
        <w:ind w:firstLineChars="200" w:firstLine="480"/>
        <w:jc w:val="left"/>
      </w:pPr>
      <w:r>
        <w:rPr>
          <w:rFonts w:hint="eastAsia"/>
        </w:rPr>
        <w:t>Wi</w:t>
      </w:r>
      <w:r>
        <w:t>-</w:t>
      </w:r>
      <w:r>
        <w:rPr>
          <w:rFonts w:hint="eastAsia"/>
        </w:rPr>
        <w:t>Fi</w:t>
      </w:r>
      <w:r w:rsidR="00B9386B" w:rsidRPr="008C6477">
        <w:t>定位技术有两种，</w:t>
      </w:r>
      <w:r w:rsidR="008C6477" w:rsidRPr="008C6477">
        <w:rPr>
          <w:rFonts w:hint="eastAsia"/>
        </w:rPr>
        <w:t>一</w:t>
      </w:r>
      <w:r w:rsidR="008C6477">
        <w:rPr>
          <w:rFonts w:hint="eastAsia"/>
        </w:rPr>
        <w:t>种是</w:t>
      </w:r>
      <w:r w:rsidR="008C6477" w:rsidRPr="008C6477">
        <w:rPr>
          <w:rFonts w:hint="eastAsia"/>
        </w:rPr>
        <w:t>在已知各个</w:t>
      </w:r>
      <w:r w:rsidR="008C6477" w:rsidRPr="008C6477">
        <w:rPr>
          <w:rFonts w:hint="eastAsia"/>
        </w:rPr>
        <w:t>AP</w:t>
      </w:r>
      <w:r w:rsidR="008C6477" w:rsidRPr="008C6477">
        <w:rPr>
          <w:rFonts w:hint="eastAsia"/>
        </w:rPr>
        <w:t>位置的前提下，用信号衰减模型计算移动设备与各个</w:t>
      </w:r>
      <w:r w:rsidR="008C6477" w:rsidRPr="008C6477">
        <w:rPr>
          <w:rFonts w:hint="eastAsia"/>
        </w:rPr>
        <w:t>AP</w:t>
      </w:r>
      <w:r w:rsidR="008C6477" w:rsidRPr="008C6477">
        <w:rPr>
          <w:rFonts w:hint="eastAsia"/>
        </w:rPr>
        <w:t>的距离，用三角定位法确定移动设备的大致位置。另一类方法则类似于机器学习算法，首先将待检测的室内区域按特定面积进行网格划分，然后获取每个网格内的</w:t>
      </w:r>
      <w:r w:rsidR="008C6477" w:rsidRPr="008C6477">
        <w:rPr>
          <w:rFonts w:hint="eastAsia"/>
        </w:rPr>
        <w:t>Wi-Fi</w:t>
      </w:r>
      <w:r w:rsidR="008C6477" w:rsidRPr="008C6477">
        <w:rPr>
          <w:rFonts w:hint="eastAsia"/>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026" type="#_x0000_t75" style="width:271pt;height:281.2pt" o:ole="">
            <v:imagedata r:id="rId21" o:title=""/>
          </v:shape>
          <o:OLEObject Type="Embed" ProgID="Visio.Drawing.15" ShapeID="_x0000_i1026" DrawAspect="Content" ObjectID="_1588793285" r:id="rId22"/>
        </w:object>
      </w:r>
    </w:p>
    <w:p w14:paraId="2F047E75" w14:textId="4D66D013" w:rsidR="00EA2855" w:rsidRDefault="00EA2855" w:rsidP="00DD11C7">
      <w:pPr>
        <w:ind w:firstLineChars="200" w:firstLine="420"/>
        <w:jc w:val="center"/>
      </w:pPr>
      <w:r w:rsidRPr="00DD11C7">
        <w:rPr>
          <w:rFonts w:hint="eastAsia"/>
          <w:sz w:val="21"/>
        </w:rPr>
        <w:t>图</w:t>
      </w:r>
      <w:r w:rsidRPr="00DD11C7">
        <w:rPr>
          <w:rFonts w:hint="eastAsia"/>
          <w:sz w:val="21"/>
        </w:rPr>
        <w:t>2-</w:t>
      </w:r>
      <w:r w:rsidRPr="00DD11C7">
        <w:rPr>
          <w:sz w:val="21"/>
        </w:rPr>
        <w:t xml:space="preserve">2 </w:t>
      </w:r>
      <w:r w:rsidRPr="00DD11C7">
        <w:rPr>
          <w:rFonts w:hint="eastAsia"/>
          <w:sz w:val="21"/>
        </w:rPr>
        <w:t>W</w:t>
      </w:r>
      <w:r w:rsidR="00E37CF5" w:rsidRPr="00DD11C7">
        <w:rPr>
          <w:sz w:val="21"/>
        </w:rPr>
        <w:t>i</w:t>
      </w:r>
      <w:r w:rsidR="00020CEA">
        <w:rPr>
          <w:rFonts w:hint="eastAsia"/>
          <w:sz w:val="21"/>
        </w:rPr>
        <w:t>-</w:t>
      </w:r>
      <w:r w:rsidRPr="00DD11C7">
        <w:rPr>
          <w:rFonts w:hint="eastAsia"/>
          <w:sz w:val="21"/>
        </w:rPr>
        <w:t>F</w:t>
      </w:r>
      <w:r w:rsidR="00E37CF5" w:rsidRPr="00DD11C7">
        <w:rPr>
          <w:sz w:val="21"/>
        </w:rPr>
        <w:t>i</w:t>
      </w:r>
      <w:r w:rsidRPr="00DD11C7">
        <w:rPr>
          <w:rFonts w:hint="eastAsia"/>
          <w:sz w:val="21"/>
        </w:rPr>
        <w:t>定位原理图解</w:t>
      </w:r>
    </w:p>
    <w:p w14:paraId="0BAB5502" w14:textId="24DD4F81" w:rsidR="00835AEC" w:rsidRDefault="00835AEC" w:rsidP="00234B02">
      <w:pPr>
        <w:ind w:firstLineChars="200" w:firstLine="480"/>
        <w:jc w:val="left"/>
      </w:pPr>
      <w:r>
        <w:rPr>
          <w:rFonts w:hint="eastAsia"/>
        </w:rPr>
        <w:t>WifislamMeridian</w:t>
      </w:r>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sidR="00DA04CE">
        <w:rPr>
          <w:rFonts w:hint="eastAsia"/>
        </w:rPr>
        <w:t>(</w:t>
      </w:r>
      <w:r>
        <w:rPr>
          <w:rFonts w:hint="eastAsia"/>
        </w:rPr>
        <w:t>1~10</w:t>
      </w:r>
      <w:r>
        <w:rPr>
          <w:rFonts w:hint="eastAsia"/>
        </w:rPr>
        <w:t>米</w:t>
      </w:r>
      <w:r w:rsidR="00DA04CE">
        <w:rPr>
          <w:rFonts w:hint="eastAsia"/>
        </w:rPr>
        <w:t>)</w:t>
      </w:r>
      <w:r>
        <w:rPr>
          <w:rFonts w:hint="eastAsia"/>
        </w:rPr>
        <w:t>，传统的</w:t>
      </w:r>
      <w:r>
        <w:rPr>
          <w:rFonts w:hint="eastAsia"/>
        </w:rPr>
        <w:t>Wi-Fi</w:t>
      </w:r>
      <w:r>
        <w:rPr>
          <w:rFonts w:hint="eastAsia"/>
        </w:rPr>
        <w:t>定位产品主要应用在专业行业领域</w:t>
      </w:r>
      <w:r w:rsidR="00DA04CE">
        <w:rPr>
          <w:rFonts w:hint="eastAsia"/>
        </w:rPr>
        <w:t>(</w:t>
      </w:r>
      <w:r>
        <w:rPr>
          <w:rFonts w:hint="eastAsia"/>
        </w:rPr>
        <w:t>矿井、监狱、医院、石油石化等</w:t>
      </w:r>
      <w:r w:rsidR="00DA04CE">
        <w:rPr>
          <w:rFonts w:hint="eastAsia"/>
        </w:rPr>
        <w:t>)</w:t>
      </w:r>
      <w:r>
        <w:rPr>
          <w:rFonts w:hint="eastAsia"/>
        </w:rPr>
        <w:t>，如</w:t>
      </w:r>
      <w:r>
        <w:rPr>
          <w:rFonts w:hint="eastAsia"/>
        </w:rPr>
        <w:t>Aeroscout</w:t>
      </w:r>
      <w:r>
        <w:rPr>
          <w:rFonts w:hint="eastAsia"/>
        </w:rPr>
        <w:t>和</w:t>
      </w:r>
      <w:r>
        <w:rPr>
          <w:rFonts w:hint="eastAsia"/>
        </w:rPr>
        <w:t>Ekahau</w:t>
      </w:r>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sidR="00EE78B0">
        <w:t>G</w:t>
      </w:r>
      <w:r>
        <w:rPr>
          <w:rFonts w:hint="eastAsia"/>
        </w:rPr>
        <w:t>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r>
        <w:rPr>
          <w:rFonts w:hint="eastAsia"/>
        </w:rPr>
        <w:t>wifarer</w:t>
      </w:r>
      <w:r>
        <w:rPr>
          <w:rFonts w:hint="eastAsia"/>
        </w:rPr>
        <w:t>、</w:t>
      </w:r>
      <w:r>
        <w:rPr>
          <w:rFonts w:hint="eastAsia"/>
        </w:rPr>
        <w:t>wifront</w:t>
      </w:r>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总精度比较高，但是用于室内定位的精度只能达到</w:t>
      </w:r>
      <w:r>
        <w:rPr>
          <w:rFonts w:hint="eastAsia"/>
        </w:rPr>
        <w:t>2</w:t>
      </w:r>
      <w:r>
        <w:rPr>
          <w:rFonts w:hint="eastAsia"/>
        </w:rPr>
        <w:t>米左右，无法做到精准定位。</w:t>
      </w:r>
      <w:r>
        <w:rPr>
          <w:rFonts w:hint="eastAsia"/>
        </w:rPr>
        <w:lastRenderedPageBreak/>
        <w:t>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7" w:name="_Toc515044700"/>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7"/>
    </w:p>
    <w:p w14:paraId="683F74F8" w14:textId="77777777" w:rsidR="00FE152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FE1525">
        <w:rPr>
          <w:rFonts w:hint="eastAsia"/>
        </w:rPr>
        <w:t>。</w:t>
      </w:r>
    </w:p>
    <w:p w14:paraId="30B64C37" w14:textId="1C2C3D7C" w:rsidR="00A01EEE" w:rsidRDefault="00CE37B5" w:rsidP="00FE1525">
      <w:pPr>
        <w:jc w:val="center"/>
      </w:pPr>
      <w:r>
        <w:object w:dxaOrig="10380" w:dyaOrig="5416" w14:anchorId="4A3385AD">
          <v:shape id="_x0000_i1027" type="#_x0000_t75" style="width:442.85pt;height:230.95pt" o:ole="">
            <v:imagedata r:id="rId23" o:title=""/>
          </v:shape>
          <o:OLEObject Type="Embed" ProgID="Visio.Drawing.15" ShapeID="_x0000_i1027" DrawAspect="Content" ObjectID="_1588793286" r:id="rId24"/>
        </w:object>
      </w:r>
    </w:p>
    <w:p w14:paraId="7E95FF88" w14:textId="30FDE9DD" w:rsidR="00FE1525" w:rsidRPr="00EB72B8" w:rsidRDefault="00FE1525" w:rsidP="00EB72B8">
      <w:pPr>
        <w:ind w:firstLineChars="200" w:firstLine="420"/>
        <w:jc w:val="center"/>
        <w:rPr>
          <w:sz w:val="21"/>
        </w:rPr>
      </w:pPr>
      <w:r w:rsidRPr="00EB72B8">
        <w:rPr>
          <w:rFonts w:hint="eastAsia"/>
          <w:sz w:val="21"/>
        </w:rPr>
        <w:t>图</w:t>
      </w:r>
      <w:r w:rsidRPr="00EB72B8">
        <w:rPr>
          <w:rFonts w:hint="eastAsia"/>
          <w:sz w:val="21"/>
        </w:rPr>
        <w:t>2</w:t>
      </w:r>
      <w:r w:rsidRPr="00EB72B8">
        <w:rPr>
          <w:sz w:val="21"/>
        </w:rPr>
        <w:t xml:space="preserve">-3 </w:t>
      </w:r>
      <w:r w:rsidRPr="00EB72B8">
        <w:rPr>
          <w:rFonts w:hint="eastAsia"/>
          <w:sz w:val="21"/>
        </w:rPr>
        <w:t>Zigbee</w:t>
      </w:r>
      <w:r w:rsidRPr="00EB72B8">
        <w:rPr>
          <w:rFonts w:hint="eastAsia"/>
          <w:sz w:val="21"/>
        </w:rPr>
        <w:t>网格定位原理</w: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r w:rsidRPr="00F6211A">
        <w:t>ZigBee</w:t>
      </w:r>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19B86070" w14:textId="5A3A034F" w:rsidR="00DA376D" w:rsidRPr="005B433A" w:rsidRDefault="00834062" w:rsidP="00234B02">
      <w:pPr>
        <w:pStyle w:val="a4"/>
        <w:spacing w:before="200" w:after="200"/>
        <w:rPr>
          <w:sz w:val="24"/>
        </w:rPr>
      </w:pPr>
      <w:bookmarkStart w:id="28" w:name="_Toc515044701"/>
      <w:r w:rsidRPr="005B433A">
        <w:rPr>
          <w:rFonts w:hint="eastAsia"/>
          <w:sz w:val="24"/>
        </w:rPr>
        <w:t>2</w:t>
      </w:r>
      <w:r w:rsidRPr="005B433A">
        <w:rPr>
          <w:sz w:val="24"/>
        </w:rPr>
        <w:t>.1.</w:t>
      </w:r>
      <w:r w:rsidR="002E03BD">
        <w:rPr>
          <w:sz w:val="24"/>
        </w:rPr>
        <w:t>4</w:t>
      </w:r>
      <w:r w:rsidRPr="005B433A">
        <w:rPr>
          <w:sz w:val="24"/>
        </w:rPr>
        <w:t xml:space="preserve"> </w:t>
      </w:r>
      <w:r w:rsidRPr="005B433A">
        <w:rPr>
          <w:rFonts w:hint="eastAsia"/>
          <w:sz w:val="24"/>
        </w:rPr>
        <w:t>RFID</w:t>
      </w:r>
      <w:r w:rsidRPr="005B433A">
        <w:rPr>
          <w:rFonts w:hint="eastAsia"/>
          <w:sz w:val="24"/>
        </w:rPr>
        <w:t>定位技术</w:t>
      </w:r>
      <w:bookmarkEnd w:id="28"/>
    </w:p>
    <w:p w14:paraId="2DA00A30" w14:textId="088A1824" w:rsidR="008C1A61" w:rsidRPr="007B4E20" w:rsidRDefault="003574E3" w:rsidP="00AA1FD3">
      <w:pPr>
        <w:ind w:firstLineChars="200" w:firstLine="480"/>
        <w:jc w:val="left"/>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w:t>
      </w:r>
      <w:r w:rsidRPr="003574E3">
        <w:rPr>
          <w:rFonts w:hint="eastAsia"/>
        </w:rPr>
        <w:lastRenderedPageBreak/>
        <w:t>数据库。</w:t>
      </w:r>
    </w:p>
    <w:p w14:paraId="4E634198" w14:textId="09F93CE6" w:rsidR="00834062" w:rsidRPr="005B433A" w:rsidRDefault="00834062" w:rsidP="00234B02">
      <w:pPr>
        <w:pStyle w:val="a4"/>
        <w:spacing w:before="200" w:after="200"/>
        <w:rPr>
          <w:sz w:val="24"/>
        </w:rPr>
      </w:pPr>
      <w:bookmarkStart w:id="29" w:name="_Toc515044702"/>
      <w:r w:rsidRPr="005B433A">
        <w:rPr>
          <w:rFonts w:hint="eastAsia"/>
          <w:sz w:val="24"/>
        </w:rPr>
        <w:t>2</w:t>
      </w:r>
      <w:r w:rsidRPr="005B433A">
        <w:rPr>
          <w:sz w:val="24"/>
        </w:rPr>
        <w:t>.1.</w:t>
      </w:r>
      <w:r w:rsidR="002E03BD">
        <w:rPr>
          <w:sz w:val="24"/>
        </w:rPr>
        <w:t>5</w:t>
      </w:r>
      <w:r w:rsidRPr="005B433A">
        <w:rPr>
          <w:sz w:val="24"/>
        </w:rPr>
        <w:t xml:space="preserve"> </w:t>
      </w:r>
      <w:r w:rsidRPr="005B433A">
        <w:rPr>
          <w:rFonts w:hint="eastAsia"/>
          <w:sz w:val="24"/>
        </w:rPr>
        <w:t>磁场定位技术</w:t>
      </w:r>
      <w:bookmarkEnd w:id="29"/>
    </w:p>
    <w:p w14:paraId="3C863281" w14:textId="4FA1C97D"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w:t>
      </w:r>
      <w:r w:rsidR="00374355">
        <w:rPr>
          <w:rFonts w:hint="eastAsia"/>
        </w:rPr>
        <w:t>到</w:t>
      </w:r>
      <w:r w:rsidRPr="00920615">
        <w:rPr>
          <w:rFonts w:hint="eastAsia"/>
        </w:rPr>
        <w:t xml:space="preserve">0.1-2 </w:t>
      </w:r>
      <w:r w:rsidRPr="00920615">
        <w:rPr>
          <w:rFonts w:hint="eastAsia"/>
        </w:rPr>
        <w:t>米的定位精度。</w:t>
      </w:r>
    </w:p>
    <w:p w14:paraId="101D29A9" w14:textId="14BA0927" w:rsidR="00834062" w:rsidRPr="005B433A" w:rsidRDefault="00834062" w:rsidP="00234B02">
      <w:pPr>
        <w:pStyle w:val="a4"/>
        <w:spacing w:before="200" w:after="200"/>
        <w:rPr>
          <w:sz w:val="24"/>
        </w:rPr>
      </w:pPr>
      <w:bookmarkStart w:id="30" w:name="_Toc515044703"/>
      <w:r w:rsidRPr="005B433A">
        <w:rPr>
          <w:rFonts w:hint="eastAsia"/>
          <w:sz w:val="24"/>
        </w:rPr>
        <w:t>2</w:t>
      </w:r>
      <w:r w:rsidRPr="005B433A">
        <w:rPr>
          <w:sz w:val="24"/>
        </w:rPr>
        <w:t>.1.</w:t>
      </w:r>
      <w:r w:rsidR="002E03BD">
        <w:rPr>
          <w:sz w:val="24"/>
        </w:rPr>
        <w:t>6</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0"/>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w:t>
      </w:r>
      <w:proofErr w:type="gramEnd"/>
      <w:r>
        <w:rPr>
          <w:rFonts w:hint="eastAsia"/>
        </w:rPr>
        <w:t>块，因此基于</w:t>
      </w:r>
      <w:proofErr w:type="gramStart"/>
      <w:r>
        <w:rPr>
          <w:rFonts w:hint="eastAsia"/>
        </w:rPr>
        <w:t>传统蓝牙</w:t>
      </w:r>
      <w:proofErr w:type="gramEnd"/>
      <w:r>
        <w:rPr>
          <w:rFonts w:hint="eastAsia"/>
        </w:rPr>
        <w:t>的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w:t>
      </w:r>
      <w:proofErr w:type="gramEnd"/>
      <w:r>
        <w:rPr>
          <w:rFonts w:hint="eastAsia"/>
        </w:rPr>
        <w:t>能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726D976" w14:textId="4C64103F" w:rsidR="00972965" w:rsidRDefault="001C653C" w:rsidP="00093A31">
      <w:pPr>
        <w:ind w:firstLineChars="200" w:firstLine="480"/>
        <w:jc w:val="left"/>
      </w:pPr>
      <w:r>
        <w:rPr>
          <w:rFonts w:hint="eastAsia"/>
        </w:rPr>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w:t>
      </w:r>
      <w:proofErr w:type="gramEnd"/>
      <w:r>
        <w:rPr>
          <w:rFonts w:hint="eastAsia"/>
        </w:rPr>
        <w:t>为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w:t>
      </w:r>
      <w:proofErr w:type="gramEnd"/>
      <w:r>
        <w:rPr>
          <w:rFonts w:hint="eastAsia"/>
        </w:rPr>
        <w:t>内定位领域的新一波浪潮。</w:t>
      </w:r>
    </w:p>
    <w:p w14:paraId="0A7F7AB2" w14:textId="60EBE88E" w:rsidR="002740B8" w:rsidRDefault="00693CA9" w:rsidP="00234B02">
      <w:pPr>
        <w:pStyle w:val="a3"/>
        <w:spacing w:before="200" w:after="200"/>
      </w:pPr>
      <w:bookmarkStart w:id="31" w:name="_Toc515044704"/>
      <w:r>
        <w:t>2</w:t>
      </w:r>
      <w:r w:rsidR="002740B8">
        <w:rPr>
          <w:rFonts w:hint="eastAsia"/>
        </w:rPr>
        <w:t>.</w:t>
      </w:r>
      <w:r>
        <w:t>2</w:t>
      </w:r>
      <w:r>
        <w:rPr>
          <w:rFonts w:hint="eastAsia"/>
        </w:rPr>
        <w:t>典型室内定位算法介绍</w:t>
      </w:r>
      <w:bookmarkEnd w:id="31"/>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2" w:name="_Toc515044705"/>
      <w:r w:rsidRPr="00E06E05">
        <w:rPr>
          <w:rFonts w:hint="eastAsia"/>
          <w:sz w:val="24"/>
        </w:rPr>
        <w:t>2</w:t>
      </w:r>
      <w:r w:rsidRPr="00E06E05">
        <w:rPr>
          <w:sz w:val="24"/>
        </w:rPr>
        <w:t xml:space="preserve">.2.1 </w:t>
      </w:r>
      <w:r w:rsidRPr="00E06E05">
        <w:rPr>
          <w:rFonts w:hint="eastAsia"/>
          <w:sz w:val="24"/>
        </w:rPr>
        <w:t>基于测距的定位算法原理</w:t>
      </w:r>
      <w:bookmarkEnd w:id="32"/>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Angle ofArrival</w:t>
      </w:r>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lastRenderedPageBreak/>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pPr>
      <w:r>
        <w:rPr>
          <w:rFonts w:hint="eastAsia"/>
        </w:rPr>
        <w:t>(4)</w:t>
      </w:r>
      <w:r>
        <w:rPr>
          <w:rFonts w:hint="eastAsia"/>
        </w:rPr>
        <w:t>基于距离模型的</w:t>
      </w:r>
      <w:r>
        <w:rPr>
          <w:rFonts w:hint="eastAsia"/>
        </w:rPr>
        <w:t>RSSI</w:t>
      </w:r>
      <w:r>
        <w:rPr>
          <w:rFonts w:hint="eastAsia"/>
        </w:rPr>
        <w:t>算法</w:t>
      </w:r>
    </w:p>
    <w:p w14:paraId="1650A483" w14:textId="10052739" w:rsidR="00C6192F" w:rsidRDefault="00FA24A4" w:rsidP="0052011C">
      <w:pPr>
        <w:ind w:firstLineChars="200" w:firstLine="480"/>
        <w:jc w:val="left"/>
      </w:pPr>
      <w:r>
        <w:rPr>
          <w:rFonts w:hint="eastAsia"/>
        </w:rPr>
        <w:t>基于距离模型的</w:t>
      </w:r>
      <w:r>
        <w:rPr>
          <w:rFonts w:hint="eastAsia"/>
        </w:rPr>
        <w:t>RSSI</w:t>
      </w:r>
      <w:r>
        <w:rPr>
          <w:rFonts w:hint="eastAsia"/>
        </w:rPr>
        <w:t>算法是在已知发射功率的前提下，根据未知节点测得的接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3" w:name="_Toc515044706"/>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3"/>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06BE7C87" w:rsidR="00D01B15" w:rsidRDefault="00234B02" w:rsidP="00A121CE">
      <w:pPr>
        <w:pStyle w:val="af5"/>
        <w:numPr>
          <w:ilvl w:val="0"/>
          <w:numId w:val="3"/>
        </w:numPr>
        <w:ind w:firstLineChars="0"/>
        <w:jc w:val="left"/>
      </w:pPr>
      <w:r>
        <w:t>三边</w:t>
      </w:r>
      <w:r w:rsidR="00324DB0">
        <w:rPr>
          <w:rFonts w:hint="eastAsia"/>
        </w:rPr>
        <w:t>测量</w:t>
      </w:r>
      <w:r w:rsidR="008B2E93">
        <w:rPr>
          <w:rFonts w:hint="eastAsia"/>
        </w:rPr>
        <w:t>定位</w:t>
      </w:r>
      <w:r>
        <w:t>法</w:t>
      </w:r>
      <w:r>
        <w:t xml:space="preserve"> </w:t>
      </w:r>
    </w:p>
    <w:p w14:paraId="1E7538DB" w14:textId="4B2CAFD6" w:rsidR="00324DB0" w:rsidRDefault="00234B02" w:rsidP="00D01B15">
      <w:pPr>
        <w:ind w:firstLineChars="200" w:firstLine="480"/>
        <w:jc w:val="left"/>
      </w:pPr>
      <w:r>
        <w:lastRenderedPageBreak/>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FB1B27">
        <w:rPr>
          <w:rFonts w:hint="eastAsia"/>
        </w:rPr>
        <w:t>假设</w:t>
      </w:r>
      <w:r w:rsidR="00324DB0">
        <w:rPr>
          <w:rFonts w:hint="eastAsia"/>
        </w:rPr>
        <w:t>在平面上有三个不在同一直线上的已知节点，通过获取目标节点与</w:t>
      </w:r>
      <w:r>
        <w:t>三边的距离信息，结合已知节点的位置，则</w:t>
      </w:r>
      <w:r w:rsidR="00324DB0">
        <w:rPr>
          <w:rFonts w:hint="eastAsia"/>
        </w:rPr>
        <w:t>目标</w:t>
      </w:r>
      <w:r>
        <w:t>节点就在三个圆的交点上。</w:t>
      </w:r>
    </w:p>
    <w:p w14:paraId="22AE83A9" w14:textId="5B1BF4C2" w:rsidR="002B2147" w:rsidRDefault="00234B02" w:rsidP="00983958">
      <w:pPr>
        <w:ind w:firstLineChars="200" w:firstLine="480"/>
        <w:jc w:val="left"/>
      </w:pPr>
      <w:r>
        <w:t>已知三个节点</w:t>
      </w:r>
      <w:r>
        <w:t>A</w:t>
      </w:r>
      <w:r>
        <w:t>、</w:t>
      </w:r>
      <w:r>
        <w:t>B</w:t>
      </w:r>
      <w:r>
        <w:t>、</w:t>
      </w:r>
      <w:r>
        <w:t>C</w:t>
      </w:r>
      <w:r>
        <w:t>的坐标分别为</w:t>
      </w:r>
      <w:r w:rsidR="008E6792" w:rsidRPr="008E6792">
        <w:rPr>
          <w:position w:val="-12"/>
        </w:rPr>
        <w:object w:dxaOrig="2240" w:dyaOrig="360" w14:anchorId="596EF109">
          <v:shape id="_x0000_i1028" type="#_x0000_t75" style="width:112.1pt;height:18.35pt" o:ole="">
            <v:imagedata r:id="rId25" o:title=""/>
          </v:shape>
          <o:OLEObject Type="Embed" ProgID="Equation.DSMT4" ShapeID="_x0000_i1028" DrawAspect="Content" ObjectID="_1588793287" r:id="rId26"/>
        </w:object>
      </w:r>
      <w:r>
        <w:t>，</w:t>
      </w:r>
      <w:r w:rsidR="00324DB0">
        <w:rPr>
          <w:rFonts w:hint="eastAsia"/>
        </w:rPr>
        <w:t>目标节点与它们的</w:t>
      </w:r>
      <w:r>
        <w:t>距离分别为</w:t>
      </w:r>
      <w:r>
        <w:t>d</w:t>
      </w:r>
      <w:r w:rsidR="002614B9" w:rsidRPr="00752B06">
        <w:rPr>
          <w:vertAlign w:val="subscript"/>
        </w:rPr>
        <w:t>1</w:t>
      </w:r>
      <w:r>
        <w:t>，</w:t>
      </w:r>
      <w:r>
        <w:t>d</w:t>
      </w:r>
      <w:r w:rsidR="00324DB0" w:rsidRPr="00752B06">
        <w:rPr>
          <w:vertAlign w:val="subscript"/>
        </w:rPr>
        <w:t>2</w:t>
      </w:r>
      <w:r>
        <w:t>，</w:t>
      </w:r>
      <w:r>
        <w:t>d</w:t>
      </w:r>
      <w:r w:rsidRPr="00752B06">
        <w:rPr>
          <w:vertAlign w:val="subscript"/>
        </w:rPr>
        <w:t>3</w:t>
      </w:r>
      <w:r w:rsidR="00EF5A55">
        <w:rPr>
          <w:rFonts w:hint="eastAsia"/>
        </w:rPr>
        <w:t>，如图</w:t>
      </w:r>
      <w:r w:rsidR="00EF5A55">
        <w:rPr>
          <w:rFonts w:hint="eastAsia"/>
        </w:rPr>
        <w:t>2</w:t>
      </w:r>
      <w:r w:rsidR="00EF5A55">
        <w:t>-</w:t>
      </w:r>
      <w:r w:rsidR="00983958">
        <w:t>4</w:t>
      </w:r>
      <w:r w:rsidR="00EF5A55">
        <w:rPr>
          <w:rFonts w:hint="eastAsia"/>
        </w:rPr>
        <w:t>所示：</w:t>
      </w:r>
    </w:p>
    <w:p w14:paraId="6B73279F" w14:textId="76B6544C" w:rsidR="002B2147" w:rsidRDefault="00AE14C4" w:rsidP="00AE14C4">
      <w:pPr>
        <w:jc w:val="center"/>
      </w:pPr>
      <w:r>
        <w:object w:dxaOrig="4815" w:dyaOrig="3916" w14:anchorId="43DAAF53">
          <v:shape id="_x0000_i1029" type="#_x0000_t75" style="width:245.2pt;height:199pt" o:ole="">
            <v:imagedata r:id="rId27" o:title=""/>
          </v:shape>
          <o:OLEObject Type="Embed" ProgID="Visio.Drawing.15" ShapeID="_x0000_i1029" DrawAspect="Content" ObjectID="_1588793288" r:id="rId28"/>
        </w:object>
      </w:r>
    </w:p>
    <w:p w14:paraId="13571590" w14:textId="4FEB25C6" w:rsidR="008408D3" w:rsidRPr="007A79D4" w:rsidRDefault="005628AE" w:rsidP="007A79D4">
      <w:pPr>
        <w:ind w:firstLineChars="200" w:firstLine="420"/>
        <w:jc w:val="center"/>
        <w:rPr>
          <w:sz w:val="21"/>
        </w:rPr>
      </w:pPr>
      <w:r w:rsidRPr="007A79D4">
        <w:rPr>
          <w:rFonts w:hint="eastAsia"/>
          <w:sz w:val="21"/>
        </w:rPr>
        <w:t>图</w:t>
      </w:r>
      <w:r w:rsidRPr="007A79D4">
        <w:rPr>
          <w:rFonts w:hint="eastAsia"/>
          <w:sz w:val="21"/>
        </w:rPr>
        <w:t>2</w:t>
      </w:r>
      <w:r w:rsidRPr="007A79D4">
        <w:rPr>
          <w:sz w:val="21"/>
        </w:rPr>
        <w:t>-</w:t>
      </w:r>
      <w:r w:rsidR="00983958" w:rsidRPr="007A79D4">
        <w:rPr>
          <w:sz w:val="21"/>
        </w:rPr>
        <w:t>4</w:t>
      </w:r>
      <w:r w:rsidRPr="007A79D4">
        <w:rPr>
          <w:sz w:val="21"/>
        </w:rPr>
        <w:t xml:space="preserve"> </w:t>
      </w:r>
      <w:r w:rsidRPr="007A79D4">
        <w:rPr>
          <w:rFonts w:hint="eastAsia"/>
          <w:sz w:val="21"/>
        </w:rPr>
        <w:t>三边测量法</w:t>
      </w:r>
      <w:r w:rsidR="00B65114">
        <w:rPr>
          <w:rFonts w:hint="eastAsia"/>
          <w:sz w:val="21"/>
        </w:rPr>
        <w:t>示意图</w:t>
      </w:r>
    </w:p>
    <w:p w14:paraId="69326CEE" w14:textId="259935E4" w:rsidR="006279C8" w:rsidRDefault="00CB36E1" w:rsidP="00E641C8">
      <w:r>
        <w:rPr>
          <w:rFonts w:hint="eastAsia"/>
        </w:rPr>
        <w:t>假设目标节点的位置为</w:t>
      </w:r>
      <w:r>
        <w:rPr>
          <w:rFonts w:hint="eastAsia"/>
        </w:rPr>
        <w:t>(</w:t>
      </w:r>
      <w:r>
        <w:t>x, y)</w:t>
      </w:r>
      <w:r>
        <w:rPr>
          <w:rFonts w:hint="eastAsia"/>
        </w:rPr>
        <w:t>，建立以下公式</w:t>
      </w:r>
      <w:r w:rsidR="00B92123">
        <w:t>2-1</w:t>
      </w:r>
      <w:r>
        <w:rPr>
          <w:rFonts w:hint="eastAsia"/>
        </w:rPr>
        <w:t>：</w:t>
      </w:r>
    </w:p>
    <w:p w14:paraId="65E946F1" w14:textId="6C1CFF39" w:rsidR="005E3134" w:rsidRDefault="00DB402D" w:rsidP="00454BFD">
      <w:pPr>
        <w:tabs>
          <w:tab w:val="center" w:pos="4423"/>
          <w:tab w:val="right" w:pos="10376"/>
        </w:tabs>
      </w:pPr>
      <w:r>
        <w:tab/>
      </w:r>
      <w:r w:rsidRPr="0047099C">
        <w:rPr>
          <w:position w:val="-52"/>
        </w:rPr>
        <w:object w:dxaOrig="2860" w:dyaOrig="1160" w14:anchorId="3A5ECFC2">
          <v:shape id="_x0000_i1030" type="#_x0000_t75" style="width:143.3pt;height:57.75pt" o:ole="">
            <v:imagedata r:id="rId29" o:title=""/>
          </v:shape>
          <o:OLEObject Type="Embed" ProgID="Equation.DSMT4" ShapeID="_x0000_i1030" DrawAspect="Content" ObjectID="_1588793289" r:id="rId30"/>
        </w:object>
      </w:r>
      <w:r w:rsidR="00454BFD">
        <w:tab/>
      </w:r>
      <w:r>
        <w:rPr>
          <w:rFonts w:hint="eastAsia"/>
        </w:rPr>
        <w:t>(</w:t>
      </w:r>
      <w:r>
        <w:t>2-1)</w:t>
      </w:r>
    </w:p>
    <w:p w14:paraId="0E1C6643" w14:textId="17122DDF" w:rsidR="007E0E5C" w:rsidRDefault="002B135F" w:rsidP="00454BFD">
      <w:pPr>
        <w:jc w:val="left"/>
      </w:pPr>
      <w:r>
        <w:rPr>
          <w:rFonts w:hint="eastAsia"/>
        </w:rPr>
        <w:t>根据公式</w:t>
      </w:r>
      <w:r>
        <w:rPr>
          <w:rFonts w:hint="eastAsia"/>
        </w:rPr>
        <w:t>(</w:t>
      </w:r>
      <w:r>
        <w:t>2-1)</w:t>
      </w:r>
      <w:r>
        <w:rPr>
          <w:rFonts w:hint="eastAsia"/>
        </w:rPr>
        <w:t>可以得到目标节点的坐标为</w:t>
      </w:r>
      <w:r w:rsidR="007E0E5C">
        <w:rPr>
          <w:rFonts w:hint="eastAsia"/>
        </w:rPr>
        <w:t>：</w:t>
      </w:r>
    </w:p>
    <w:p w14:paraId="663F1539" w14:textId="7E7D5CFF" w:rsidR="00A97878" w:rsidRPr="002B135F" w:rsidRDefault="008E0BBA" w:rsidP="008E0BBA">
      <w:pPr>
        <w:tabs>
          <w:tab w:val="center" w:pos="4423"/>
          <w:tab w:val="right" w:pos="10376"/>
        </w:tabs>
      </w:pPr>
      <w:r>
        <w:tab/>
      </w:r>
      <w:r w:rsidR="00244ADB" w:rsidRPr="00244ADB">
        <w:rPr>
          <w:position w:val="-32"/>
        </w:rPr>
        <w:object w:dxaOrig="5880" w:dyaOrig="800" w14:anchorId="18F83BE0">
          <v:shape id="_x0000_i1031" type="#_x0000_t75" style="width:294.1pt;height:40.1pt" o:ole="">
            <v:imagedata r:id="rId31" o:title=""/>
          </v:shape>
          <o:OLEObject Type="Embed" ProgID="Equation.DSMT4" ShapeID="_x0000_i1031" DrawAspect="Content" ObjectID="_1588793290" r:id="rId32"/>
        </w:object>
      </w:r>
      <w:r>
        <w:tab/>
      </w:r>
      <w:r>
        <w:rPr>
          <w:rFonts w:hint="eastAsia"/>
        </w:rPr>
        <w:t>(</w:t>
      </w:r>
      <w:r>
        <w:t>2-2)</w:t>
      </w:r>
    </w:p>
    <w:p w14:paraId="46F04394" w14:textId="018AF498" w:rsidR="006517B1" w:rsidRDefault="00702B3B" w:rsidP="006517B1">
      <w:pPr>
        <w:jc w:val="left"/>
      </w:pPr>
      <w:r>
        <w:rPr>
          <w:rFonts w:hint="eastAsia"/>
        </w:rPr>
        <w:t>三边测量定位法是比较简单一种估计方法，但是由于测距时本身存在一定的误差，所以在图</w:t>
      </w:r>
      <w:r>
        <w:rPr>
          <w:rFonts w:hint="eastAsia"/>
        </w:rPr>
        <w:t>2</w:t>
      </w:r>
      <w:r>
        <w:t>-4</w:t>
      </w:r>
      <w:r>
        <w:rPr>
          <w:rFonts w:hint="eastAsia"/>
        </w:rPr>
        <w:t>中会出现三个</w:t>
      </w:r>
      <w:proofErr w:type="gramStart"/>
      <w:r>
        <w:rPr>
          <w:rFonts w:hint="eastAsia"/>
        </w:rPr>
        <w:t>圆不能</w:t>
      </w:r>
      <w:proofErr w:type="gramEnd"/>
      <w:r>
        <w:rPr>
          <w:rFonts w:hint="eastAsia"/>
        </w:rPr>
        <w:t>交于一点的情况，这就是定位误差引起的，这样就不能够得出公式</w:t>
      </w:r>
      <w:r>
        <w:rPr>
          <w:rFonts w:hint="eastAsia"/>
        </w:rPr>
        <w:t>2</w:t>
      </w:r>
      <w:r>
        <w:t>-1</w:t>
      </w:r>
      <w:r>
        <w:rPr>
          <w:rFonts w:hint="eastAsia"/>
        </w:rPr>
        <w:t>中的解，需要</w:t>
      </w:r>
      <w:r w:rsidR="00002880">
        <w:rPr>
          <w:rFonts w:hint="eastAsia"/>
        </w:rPr>
        <w:t>借助其他的一些方法来进行纠正。</w:t>
      </w:r>
    </w:p>
    <w:p w14:paraId="6C9906E7" w14:textId="24143C98" w:rsidR="0094742C" w:rsidRDefault="0094742C" w:rsidP="00234B02">
      <w:pPr>
        <w:ind w:firstLineChars="200" w:firstLine="480"/>
        <w:jc w:val="left"/>
      </w:pPr>
      <w:r>
        <w:rPr>
          <w:rFonts w:hint="eastAsia"/>
        </w:rPr>
        <w:t>2</w:t>
      </w:r>
      <w:r>
        <w:rPr>
          <w:rFonts w:hint="eastAsia"/>
        </w:rPr>
        <w:t>、三角测量</w:t>
      </w:r>
      <w:r w:rsidR="008F5DB5">
        <w:rPr>
          <w:rFonts w:hint="eastAsia"/>
        </w:rPr>
        <w:t>定位</w:t>
      </w:r>
      <w:r>
        <w:rPr>
          <w:rFonts w:hint="eastAsia"/>
        </w:rPr>
        <w:t>法</w:t>
      </w:r>
    </w:p>
    <w:p w14:paraId="19AA92FC" w14:textId="3D82F86C" w:rsidR="00E832D0" w:rsidRPr="00F86FA9" w:rsidRDefault="00F551A6" w:rsidP="00AE14C4">
      <w:pPr>
        <w:ind w:firstLineChars="200" w:firstLine="480"/>
        <w:jc w:val="left"/>
      </w:pPr>
      <w:r>
        <w:rPr>
          <w:rFonts w:hint="eastAsia"/>
        </w:rPr>
        <w:t>三角测量定位法是根据三个点构成的三角形的几何关系来对待测节点进行估计，</w:t>
      </w:r>
      <w:r w:rsidR="00F747F8">
        <w:rPr>
          <w:rFonts w:hint="eastAsia"/>
        </w:rPr>
        <w:t>对于</w:t>
      </w:r>
      <w:r w:rsidR="003E5878">
        <w:rPr>
          <w:rFonts w:hint="eastAsia"/>
        </w:rPr>
        <w:t>A</w:t>
      </w:r>
      <w:r w:rsidR="003E5878">
        <w:rPr>
          <w:rFonts w:hint="eastAsia"/>
        </w:rPr>
        <w:t>、</w:t>
      </w:r>
      <w:r w:rsidR="003E5878">
        <w:rPr>
          <w:rFonts w:hint="eastAsia"/>
        </w:rPr>
        <w:t>B</w:t>
      </w:r>
      <w:r w:rsidR="003E5878">
        <w:rPr>
          <w:rFonts w:hint="eastAsia"/>
        </w:rPr>
        <w:t>、</w:t>
      </w:r>
      <w:r w:rsidR="003E5878">
        <w:rPr>
          <w:rFonts w:hint="eastAsia"/>
        </w:rPr>
        <w:t>C</w:t>
      </w:r>
      <w:r w:rsidR="003E5878">
        <w:rPr>
          <w:rFonts w:hint="eastAsia"/>
        </w:rPr>
        <w:t>三个已知节点的坐标分别为</w:t>
      </w:r>
      <w:r w:rsidR="008E6792" w:rsidRPr="008E6792">
        <w:rPr>
          <w:position w:val="-12"/>
        </w:rPr>
        <w:object w:dxaOrig="2240" w:dyaOrig="360" w14:anchorId="775973FC">
          <v:shape id="_x0000_i1032" type="#_x0000_t75" style="width:112.1pt;height:18.35pt" o:ole="">
            <v:imagedata r:id="rId25" o:title=""/>
          </v:shape>
          <o:OLEObject Type="Embed" ProgID="Equation.DSMT4" ShapeID="_x0000_i1032" DrawAspect="Content" ObjectID="_1588793291" r:id="rId33"/>
        </w:object>
      </w:r>
      <w:r w:rsidR="003E5878">
        <w:rPr>
          <w:rFonts w:hint="eastAsia"/>
        </w:rPr>
        <w:t>，</w:t>
      </w:r>
      <w:r w:rsidR="00A47FA7">
        <w:rPr>
          <w:rFonts w:hint="eastAsia"/>
        </w:rPr>
        <w:t>待测</w:t>
      </w:r>
      <w:r w:rsidR="003E5878">
        <w:rPr>
          <w:rFonts w:hint="eastAsia"/>
        </w:rPr>
        <w:t>节点相对于</w:t>
      </w:r>
      <w:r w:rsidR="003E5878">
        <w:rPr>
          <w:rFonts w:hint="eastAsia"/>
        </w:rPr>
        <w:t>A</w:t>
      </w:r>
      <w:r w:rsidR="003E5878">
        <w:rPr>
          <w:rFonts w:hint="eastAsia"/>
        </w:rPr>
        <w:t>、</w:t>
      </w:r>
      <w:r w:rsidR="003E5878">
        <w:rPr>
          <w:rFonts w:hint="eastAsia"/>
        </w:rPr>
        <w:t>B</w:t>
      </w:r>
      <w:r w:rsidR="003E5878">
        <w:rPr>
          <w:rFonts w:hint="eastAsia"/>
        </w:rPr>
        <w:t>、</w:t>
      </w:r>
      <w:r w:rsidR="003E5878">
        <w:rPr>
          <w:rFonts w:hint="eastAsia"/>
        </w:rPr>
        <w:t>C</w:t>
      </w:r>
      <w:r w:rsidR="003E5878">
        <w:rPr>
          <w:rFonts w:hint="eastAsia"/>
        </w:rPr>
        <w:t>的角度分别为：</w:t>
      </w:r>
      <w:r w:rsidR="003E5878" w:rsidRPr="001D1892">
        <w:rPr>
          <w:rFonts w:hint="eastAsia"/>
        </w:rPr>
        <w:t>∠</w:t>
      </w:r>
      <w:r w:rsidR="003E5878">
        <w:rPr>
          <w:rFonts w:hint="eastAsia"/>
        </w:rPr>
        <w:t>ADB</w:t>
      </w:r>
      <w:r w:rsidR="003E5878">
        <w:rPr>
          <w:rFonts w:hint="eastAsia"/>
        </w:rPr>
        <w:t>，</w:t>
      </w:r>
      <w:r w:rsidR="003E5878" w:rsidRPr="001D1892">
        <w:rPr>
          <w:rFonts w:hint="eastAsia"/>
        </w:rPr>
        <w:t>∠</w:t>
      </w:r>
      <w:r w:rsidR="003E5878">
        <w:rPr>
          <w:rFonts w:hint="eastAsia"/>
        </w:rPr>
        <w:t>ADC</w:t>
      </w:r>
      <w:r w:rsidR="003E5878">
        <w:rPr>
          <w:rFonts w:hint="eastAsia"/>
        </w:rPr>
        <w:t>，</w:t>
      </w:r>
      <w:r w:rsidR="003E5878" w:rsidRPr="001D1892">
        <w:rPr>
          <w:rFonts w:hint="eastAsia"/>
        </w:rPr>
        <w:t>∠</w:t>
      </w:r>
      <w:r w:rsidR="003E5878">
        <w:rPr>
          <w:rFonts w:hint="eastAsia"/>
        </w:rPr>
        <w:t>BD</w:t>
      </w:r>
      <w:r w:rsidR="003E5878">
        <w:t>C</w:t>
      </w:r>
      <w:r w:rsidR="003E5878">
        <w:rPr>
          <w:rFonts w:hint="eastAsia"/>
        </w:rPr>
        <w:t>，现假设</w:t>
      </w:r>
      <w:r w:rsidR="00654EDC">
        <w:rPr>
          <w:rFonts w:hint="eastAsia"/>
        </w:rPr>
        <w:t>待测</w:t>
      </w:r>
      <w:r w:rsidR="003E5878">
        <w:rPr>
          <w:rFonts w:hint="eastAsia"/>
        </w:rPr>
        <w:t>节点</w:t>
      </w:r>
      <w:r w:rsidR="003E5878">
        <w:rPr>
          <w:rFonts w:hint="eastAsia"/>
        </w:rPr>
        <w:t>D</w:t>
      </w:r>
      <w:r w:rsidR="003E5878">
        <w:rPr>
          <w:rFonts w:hint="eastAsia"/>
        </w:rPr>
        <w:t>的坐标为</w:t>
      </w:r>
      <w:r w:rsidR="00805ECC" w:rsidRPr="00805ECC">
        <w:rPr>
          <w:position w:val="-10"/>
        </w:rPr>
        <w:object w:dxaOrig="580" w:dyaOrig="320" w14:anchorId="06AD7361">
          <v:shape id="_x0000_i1033" type="#_x0000_t75" style="width:29.2pt;height:15.6pt" o:ole="">
            <v:imagedata r:id="rId34" o:title=""/>
          </v:shape>
          <o:OLEObject Type="Embed" ProgID="Equation.DSMT4" ShapeID="_x0000_i1033" DrawAspect="Content" ObjectID="_1588793292" r:id="rId35"/>
        </w:object>
      </w:r>
      <w:r w:rsidR="003E5878">
        <w:rPr>
          <w:rFonts w:hint="eastAsia"/>
        </w:rPr>
        <w:t>，三角测量法的示意图如图</w:t>
      </w:r>
      <w:r w:rsidR="003E5878">
        <w:rPr>
          <w:rFonts w:hint="eastAsia"/>
        </w:rPr>
        <w:t>2.</w:t>
      </w:r>
      <w:r w:rsidR="00A2579C">
        <w:t>5</w:t>
      </w:r>
      <w:r w:rsidR="003E5878">
        <w:rPr>
          <w:rFonts w:hint="eastAsia"/>
        </w:rPr>
        <w:t>所示</w:t>
      </w:r>
      <w:r w:rsidR="00F86FA9">
        <w:rPr>
          <w:rFonts w:hint="eastAsia"/>
        </w:rPr>
        <w:t>。对于已知节点</w:t>
      </w:r>
      <w:r w:rsidR="00F86FA9">
        <w:rPr>
          <w:rFonts w:hint="eastAsia"/>
        </w:rPr>
        <w:t>A</w:t>
      </w:r>
      <w:r w:rsidR="00F86FA9">
        <w:rPr>
          <w:rFonts w:hint="eastAsia"/>
        </w:rPr>
        <w:t>、</w:t>
      </w:r>
      <w:r w:rsidR="00F86FA9">
        <w:rPr>
          <w:rFonts w:hint="eastAsia"/>
        </w:rPr>
        <w:t>C</w:t>
      </w:r>
      <w:r w:rsidR="00F86FA9">
        <w:rPr>
          <w:rFonts w:hint="eastAsia"/>
        </w:rPr>
        <w:t>和</w:t>
      </w:r>
      <w:r w:rsidR="00F86FA9" w:rsidRPr="001D1892">
        <w:rPr>
          <w:rFonts w:hint="eastAsia"/>
        </w:rPr>
        <w:t>∠</w:t>
      </w:r>
      <w:r w:rsidR="00F86FA9" w:rsidRPr="001D1892">
        <w:rPr>
          <w:rFonts w:hint="eastAsia"/>
        </w:rPr>
        <w:t>A</w:t>
      </w:r>
      <w:r w:rsidR="00F86FA9" w:rsidRPr="001D1892">
        <w:t>DC</w:t>
      </w:r>
      <w:r w:rsidR="00F86FA9" w:rsidRPr="001D1892">
        <w:rPr>
          <w:rFonts w:hint="eastAsia"/>
        </w:rPr>
        <w:t>，</w:t>
      </w:r>
      <w:proofErr w:type="gramStart"/>
      <w:r w:rsidR="00F86FA9" w:rsidRPr="001D1892">
        <w:rPr>
          <w:rFonts w:hint="eastAsia"/>
        </w:rPr>
        <w:t>若弦</w:t>
      </w:r>
      <w:proofErr w:type="gramEnd"/>
      <w:r w:rsidR="00F86FA9" w:rsidRPr="001D1892">
        <w:rPr>
          <w:rFonts w:hint="eastAsia"/>
        </w:rPr>
        <w:t>AC</w:t>
      </w:r>
      <w:r w:rsidR="00F86FA9" w:rsidRPr="001D1892">
        <w:rPr>
          <w:rFonts w:hint="eastAsia"/>
        </w:rPr>
        <w:t>在△</w:t>
      </w:r>
      <w:r w:rsidR="00F86FA9" w:rsidRPr="001D1892">
        <w:t>ABC</w:t>
      </w:r>
      <w:r w:rsidR="00F86FA9" w:rsidRPr="001D1892">
        <w:rPr>
          <w:rFonts w:hint="eastAsia"/>
        </w:rPr>
        <w:t>内，则能够唯一确定一个圆，设圆心坐标为</w:t>
      </w:r>
      <w:r w:rsidR="00F86FA9" w:rsidRPr="0041662E">
        <w:rPr>
          <w:position w:val="-12"/>
        </w:rPr>
        <w:object w:dxaOrig="1100" w:dyaOrig="360" w14:anchorId="1DEFED24">
          <v:shape id="_x0000_i1034" type="#_x0000_t75" style="width:55pt;height:18.35pt" o:ole="">
            <v:imagedata r:id="rId36" o:title=""/>
          </v:shape>
          <o:OLEObject Type="Embed" ProgID="Equation.DSMT4" ShapeID="_x0000_i1034" DrawAspect="Content" ObjectID="_1588793293" r:id="rId37"/>
        </w:object>
      </w:r>
      <w:r w:rsidR="00F86FA9">
        <w:rPr>
          <w:rFonts w:hint="eastAsia"/>
        </w:rPr>
        <w:t>，</w:t>
      </w:r>
      <w:r w:rsidR="00F86FA9" w:rsidRPr="001D1892">
        <w:rPr>
          <w:rFonts w:hint="eastAsia"/>
        </w:rPr>
        <w:t>半径</w:t>
      </w:r>
      <w:r w:rsidR="00F86FA9">
        <w:rPr>
          <w:rFonts w:hint="eastAsia"/>
        </w:rPr>
        <w:t>为</w:t>
      </w:r>
      <w:r w:rsidR="00C21863" w:rsidRPr="00C21863">
        <w:rPr>
          <w:position w:val="-12"/>
        </w:rPr>
        <w:object w:dxaOrig="200" w:dyaOrig="360" w14:anchorId="0A7CB94B">
          <v:shape id="_x0000_i1035" type="#_x0000_t75" style="width:9.5pt;height:18.35pt" o:ole="">
            <v:imagedata r:id="rId38" o:title=""/>
          </v:shape>
          <o:OLEObject Type="Embed" ProgID="Equation.DSMT4" ShapeID="_x0000_i1035" DrawAspect="Content" ObjectID="_1588793294" r:id="rId39"/>
        </w:object>
      </w:r>
      <w:r w:rsidR="00F86FA9" w:rsidRPr="001D1892">
        <w:rPr>
          <w:rFonts w:hint="eastAsia"/>
        </w:rPr>
        <w:t>，可得</w:t>
      </w:r>
      <w:r w:rsidR="00F86FA9" w:rsidRPr="00D161A4">
        <w:rPr>
          <w:position w:val="-6"/>
        </w:rPr>
        <w:object w:dxaOrig="2580" w:dyaOrig="279" w14:anchorId="18694A5C">
          <v:shape id="_x0000_i1036" type="#_x0000_t75" style="width:129.05pt;height:14.25pt" o:ole="">
            <v:imagedata r:id="rId40" o:title=""/>
          </v:shape>
          <o:OLEObject Type="Embed" ProgID="Equation.DSMT4" ShapeID="_x0000_i1036" DrawAspect="Content" ObjectID="_1588793295" r:id="rId41"/>
        </w:object>
      </w:r>
      <w:r w:rsidR="00F86FA9">
        <w:rPr>
          <w:rFonts w:hint="eastAsia"/>
        </w:rPr>
        <w:t>。</w:t>
      </w:r>
    </w:p>
    <w:p w14:paraId="0C4344F9" w14:textId="7946AE6B" w:rsidR="001A0C62" w:rsidRDefault="00360048" w:rsidP="00190314">
      <w:pPr>
        <w:jc w:val="center"/>
      </w:pPr>
      <w:r>
        <w:object w:dxaOrig="4741" w:dyaOrig="5101" w14:anchorId="5CD10DE7">
          <v:shape id="_x0000_i1037" type="#_x0000_t75" style="width:206.5pt;height:222.1pt" o:ole="">
            <v:imagedata r:id="rId42" o:title=""/>
          </v:shape>
          <o:OLEObject Type="Embed" ProgID="Visio.Drawing.15" ShapeID="_x0000_i1037" DrawAspect="Content" ObjectID="_1588793296" r:id="rId43"/>
        </w:object>
      </w:r>
      <w:r w:rsidR="003E5878">
        <w:cr/>
      </w:r>
      <w:r w:rsidR="00ED6A6E" w:rsidRPr="005027C5">
        <w:rPr>
          <w:rFonts w:hint="eastAsia"/>
          <w:sz w:val="21"/>
        </w:rPr>
        <w:t>图</w:t>
      </w:r>
      <w:r w:rsidR="005027C5">
        <w:rPr>
          <w:rFonts w:hint="eastAsia"/>
          <w:sz w:val="21"/>
        </w:rPr>
        <w:t>2</w:t>
      </w:r>
      <w:r w:rsidR="005027C5">
        <w:rPr>
          <w:sz w:val="21"/>
        </w:rPr>
        <w:t xml:space="preserve">-5 </w:t>
      </w:r>
      <w:r w:rsidR="005027C5">
        <w:rPr>
          <w:rFonts w:hint="eastAsia"/>
          <w:sz w:val="21"/>
        </w:rPr>
        <w:t>三角测量法</w:t>
      </w:r>
      <w:r w:rsidR="00B65114">
        <w:rPr>
          <w:rFonts w:hint="eastAsia"/>
          <w:sz w:val="21"/>
        </w:rPr>
        <w:t>示意图</w:t>
      </w:r>
    </w:p>
    <w:p w14:paraId="64A47F1C" w14:textId="342E5555" w:rsidR="002740B8" w:rsidRDefault="00B53C15" w:rsidP="00B53C15">
      <w:pPr>
        <w:pStyle w:val="a3"/>
        <w:spacing w:before="200" w:after="200"/>
      </w:pPr>
      <w:bookmarkStart w:id="34" w:name="_Toc515044707"/>
      <w:r w:rsidRPr="00B53C15">
        <w:rPr>
          <w:rFonts w:hint="eastAsia"/>
        </w:rPr>
        <w:t>2</w:t>
      </w:r>
      <w:r w:rsidRPr="00B53C15">
        <w:t xml:space="preserve">.3 </w:t>
      </w:r>
      <w:proofErr w:type="gramStart"/>
      <w:r w:rsidRPr="00B53C15">
        <w:rPr>
          <w:rFonts w:hint="eastAsia"/>
        </w:rPr>
        <w:t>低功耗蓝牙</w:t>
      </w:r>
      <w:proofErr w:type="gramEnd"/>
      <w:r>
        <w:rPr>
          <w:rFonts w:hint="eastAsia"/>
        </w:rPr>
        <w:t>(</w:t>
      </w:r>
      <w:r>
        <w:t>BLE)</w:t>
      </w:r>
      <w:bookmarkEnd w:id="34"/>
    </w:p>
    <w:p w14:paraId="50DBC924" w14:textId="38FEF5B5" w:rsidR="00B53C15" w:rsidRDefault="00B53C15" w:rsidP="002B75D6">
      <w:pPr>
        <w:jc w:val="left"/>
      </w:pPr>
      <w:r>
        <w:rPr>
          <w:rFonts w:hint="eastAsia"/>
        </w:rPr>
        <w:t xml:space="preserve"> </w:t>
      </w:r>
      <w:r>
        <w:t xml:space="preserve">   </w:t>
      </w:r>
      <w:proofErr w:type="gramStart"/>
      <w:r>
        <w:rPr>
          <w:rFonts w:hint="eastAsia"/>
        </w:rPr>
        <w:t>低功耗蓝牙是</w:t>
      </w:r>
      <w:proofErr w:type="gramEnd"/>
      <w:r>
        <w:rPr>
          <w:rFonts w:hint="eastAsia"/>
        </w:rPr>
        <w:t>一种智能的无线传输技术，相对传统蓝牙，</w:t>
      </w:r>
      <w:r w:rsidR="00D42EDD">
        <w:rPr>
          <w:rFonts w:hint="eastAsia"/>
        </w:rPr>
        <w:t>其拥有更低的功耗、更小的尺寸，</w:t>
      </w:r>
      <w:r w:rsidR="0056605D">
        <w:rPr>
          <w:rFonts w:hint="eastAsia"/>
        </w:rPr>
        <w:t>具有短距低成本、可互操作的特性，</w:t>
      </w:r>
      <w:r w:rsidR="00D42EDD">
        <w:rPr>
          <w:rFonts w:hint="eastAsia"/>
        </w:rPr>
        <w:t>但其系统的复杂性</w:t>
      </w:r>
      <w:r w:rsidR="0056605D">
        <w:rPr>
          <w:rFonts w:hint="eastAsia"/>
        </w:rPr>
        <w:t>较</w:t>
      </w:r>
      <w:r w:rsidR="00D42EDD">
        <w:rPr>
          <w:rFonts w:hint="eastAsia"/>
        </w:rPr>
        <w:t>高</w:t>
      </w:r>
      <w:r w:rsidR="0056605D">
        <w:rPr>
          <w:rFonts w:hint="eastAsia"/>
        </w:rPr>
        <w:t>，工作在</w:t>
      </w:r>
      <w:r w:rsidR="0056605D">
        <w:rPr>
          <w:rFonts w:hint="eastAsia"/>
        </w:rPr>
        <w:t>2</w:t>
      </w:r>
      <w:r w:rsidR="0056605D">
        <w:t>.4</w:t>
      </w:r>
      <w:r w:rsidR="0056605D">
        <w:rPr>
          <w:rFonts w:hint="eastAsia"/>
        </w:rPr>
        <w:t>G</w:t>
      </w:r>
      <w:r w:rsidR="0056605D">
        <w:rPr>
          <w:rFonts w:hint="eastAsia"/>
        </w:rPr>
        <w:t>频段</w:t>
      </w:r>
      <w:r w:rsidR="00D42EDD">
        <w:rPr>
          <w:rFonts w:hint="eastAsia"/>
        </w:rPr>
        <w:t>。</w:t>
      </w:r>
    </w:p>
    <w:p w14:paraId="778E0637" w14:textId="60DCC20C" w:rsidR="00B53C15" w:rsidRPr="00B53C15" w:rsidRDefault="00B53C15" w:rsidP="002B75D6">
      <w:pPr>
        <w:jc w:val="left"/>
      </w:pPr>
      <w:r>
        <w:rPr>
          <w:rFonts w:hint="eastAsia"/>
        </w:rPr>
        <w:t xml:space="preserve">　　</w:t>
      </w:r>
      <w:proofErr w:type="gramStart"/>
      <w:r w:rsidR="00D42EDD">
        <w:rPr>
          <w:rFonts w:hint="eastAsia"/>
        </w:rPr>
        <w:t>在蓝牙</w:t>
      </w:r>
      <w:proofErr w:type="gramEnd"/>
      <w:r w:rsidR="00D42EDD">
        <w:rPr>
          <w:rFonts w:hint="eastAsia"/>
        </w:rPr>
        <w:t>4</w:t>
      </w:r>
      <w:r w:rsidR="00D42EDD">
        <w:t>.0</w:t>
      </w:r>
      <w:r w:rsidR="00D42EDD">
        <w:rPr>
          <w:rFonts w:hint="eastAsia"/>
        </w:rPr>
        <w:t>的标准中，一开始是包含了</w:t>
      </w:r>
      <w:proofErr w:type="gramStart"/>
      <w:r>
        <w:rPr>
          <w:rFonts w:hint="eastAsia"/>
        </w:rPr>
        <w:t>低功耗蓝牙</w:t>
      </w:r>
      <w:proofErr w:type="gramEnd"/>
      <w:r w:rsidR="00D42EDD">
        <w:rPr>
          <w:rFonts w:hint="eastAsia"/>
        </w:rPr>
        <w:t>的</w:t>
      </w:r>
      <w:r>
        <w:rPr>
          <w:rFonts w:hint="eastAsia"/>
        </w:rPr>
        <w:t>。在被</w:t>
      </w:r>
      <w:r w:rsidR="00D42EDD">
        <w:rPr>
          <w:rFonts w:hint="eastAsia"/>
        </w:rPr>
        <w:t>大众接纳之前</w:t>
      </w:r>
      <w:r>
        <w:rPr>
          <w:rFonts w:hint="eastAsia"/>
        </w:rPr>
        <w:t>，它是由诺基亚设计的一</w:t>
      </w:r>
      <w:r w:rsidR="00D42EDD">
        <w:rPr>
          <w:rFonts w:hint="eastAsia"/>
        </w:rPr>
        <w:t>种</w:t>
      </w:r>
      <w:r>
        <w:rPr>
          <w:rFonts w:hint="eastAsia"/>
        </w:rPr>
        <w:t>短距离无线通讯技术，最初的目标是提供功耗最低的无线标准，并且</w:t>
      </w:r>
      <w:r w:rsidR="00D42EDD">
        <w:rPr>
          <w:rFonts w:hint="eastAsia"/>
        </w:rPr>
        <w:t>优化了其</w:t>
      </w:r>
      <w:r>
        <w:rPr>
          <w:rFonts w:hint="eastAsia"/>
        </w:rPr>
        <w:t>在低成本、低带宽、低功耗与低复杂性方面。这些设计目标在核心规格中得以显现：低功耗</w:t>
      </w:r>
      <w:proofErr w:type="gramStart"/>
      <w:r>
        <w:rPr>
          <w:rFonts w:hint="eastAsia"/>
        </w:rPr>
        <w:t>蓝牙正</w:t>
      </w:r>
      <w:proofErr w:type="gramEnd"/>
      <w:r>
        <w:rPr>
          <w:rFonts w:hint="eastAsia"/>
        </w:rPr>
        <w:t>努力成为一项专为半导体制造商以及低功耗、低成本实际应用所设计的低功耗标准。目前，低功耗</w:t>
      </w:r>
      <w:proofErr w:type="gramStart"/>
      <w:r>
        <w:rPr>
          <w:rFonts w:hint="eastAsia"/>
        </w:rPr>
        <w:t>蓝牙技术</w:t>
      </w:r>
      <w:proofErr w:type="gramEnd"/>
      <w:r>
        <w:rPr>
          <w:rFonts w:hint="eastAsia"/>
        </w:rPr>
        <w:t>已被广泛使</w:t>
      </w:r>
      <w:r w:rsidR="00B47077">
        <w:rPr>
          <w:rFonts w:hint="eastAsia"/>
        </w:rPr>
        <w:t>。</w:t>
      </w:r>
    </w:p>
    <w:p w14:paraId="15AD4C9C" w14:textId="655B4C81" w:rsidR="002740B8" w:rsidRDefault="00B45E39" w:rsidP="00234B02">
      <w:pPr>
        <w:pStyle w:val="a4"/>
        <w:spacing w:before="200" w:after="200"/>
      </w:pPr>
      <w:bookmarkStart w:id="35" w:name="_Toc515044708"/>
      <w:r>
        <w:t>2</w:t>
      </w:r>
      <w:r w:rsidR="002740B8">
        <w:rPr>
          <w:rFonts w:hint="eastAsia"/>
        </w:rPr>
        <w:t>.</w:t>
      </w:r>
      <w:r>
        <w:t>3</w:t>
      </w:r>
      <w:r w:rsidR="002740B8">
        <w:rPr>
          <w:rFonts w:hint="eastAsia"/>
        </w:rPr>
        <w:t>.</w:t>
      </w:r>
      <w:r>
        <w:t xml:space="preserve">1 </w:t>
      </w:r>
      <w:r w:rsidR="002740B8">
        <w:rPr>
          <w:rFonts w:hint="eastAsia"/>
        </w:rPr>
        <w:t>低功耗</w:t>
      </w:r>
      <w:proofErr w:type="gramStart"/>
      <w:r w:rsidR="002740B8">
        <w:rPr>
          <w:rFonts w:hint="eastAsia"/>
        </w:rPr>
        <w:t>蓝牙</w:t>
      </w:r>
      <w:r w:rsidR="001A0C62">
        <w:rPr>
          <w:rFonts w:hint="eastAsia"/>
        </w:rPr>
        <w:t>协议</w:t>
      </w:r>
      <w:r w:rsidR="00AF28D2">
        <w:rPr>
          <w:rFonts w:hint="eastAsia"/>
        </w:rPr>
        <w:t>栈</w:t>
      </w:r>
      <w:bookmarkEnd w:id="35"/>
      <w:proofErr w:type="gramEnd"/>
    </w:p>
    <w:p w14:paraId="0304FABF" w14:textId="5AEFDD40" w:rsidR="00AE2B76" w:rsidRDefault="00AF28D2" w:rsidP="007F20EA">
      <w:pPr>
        <w:ind w:firstLineChars="200" w:firstLine="480"/>
        <w:jc w:val="left"/>
      </w:pPr>
      <w:r>
        <w:rPr>
          <w:rFonts w:hint="eastAsia"/>
        </w:rPr>
        <w:t>在通信领域，协议定义的是一种传输规范，传输数据双方遵守同样的规则，双方才能够读懂传输数据的意图，而协议</w:t>
      </w:r>
      <w:proofErr w:type="gramStart"/>
      <w:r>
        <w:rPr>
          <w:rFonts w:hint="eastAsia"/>
        </w:rPr>
        <w:t>栈</w:t>
      </w:r>
      <w:proofErr w:type="gramEnd"/>
      <w:r>
        <w:rPr>
          <w:rFonts w:hint="eastAsia"/>
        </w:rPr>
        <w:t>就是协议的一种实现，以函数库的方式呈现，供开发人员进行调用。</w:t>
      </w:r>
    </w:p>
    <w:p w14:paraId="132704CD" w14:textId="2892D451" w:rsidR="00AF28D2" w:rsidRPr="00AF28D2" w:rsidRDefault="00AF28D2" w:rsidP="007F20EA">
      <w:pPr>
        <w:ind w:firstLineChars="200" w:firstLine="480"/>
        <w:jc w:val="left"/>
      </w:pPr>
      <w:r>
        <w:rPr>
          <w:rFonts w:hint="eastAsia"/>
        </w:rPr>
        <w:t>低功耗</w:t>
      </w:r>
      <w:proofErr w:type="gramStart"/>
      <w:r>
        <w:rPr>
          <w:rFonts w:hint="eastAsia"/>
        </w:rPr>
        <w:t>蓝牙协议栈</w:t>
      </w:r>
      <w:proofErr w:type="gramEnd"/>
      <w:r>
        <w:rPr>
          <w:rFonts w:hint="eastAsia"/>
        </w:rPr>
        <w:t>包含两个部分：主机和控制器，而主机和控制器的协议是分开分层实现的，主机层的包括通用访问规范、通用属性规范、属性协议、安全管理器、逻辑链路控制和适配器协议，控制器层包括主机控制器接口、链路层、物理层，上层可以调用下层的</w:t>
      </w:r>
      <w:r>
        <w:rPr>
          <w:rFonts w:hint="eastAsia"/>
        </w:rPr>
        <w:t>API</w:t>
      </w:r>
      <w:r>
        <w:rPr>
          <w:rFonts w:hint="eastAsia"/>
        </w:rPr>
        <w:t>来实现功能，</w:t>
      </w:r>
      <w:r w:rsidR="006A2E9E">
        <w:rPr>
          <w:rFonts w:hint="eastAsia"/>
        </w:rPr>
        <w:t>低功耗</w:t>
      </w:r>
      <w:proofErr w:type="gramStart"/>
      <w:r w:rsidR="006A2E9E">
        <w:rPr>
          <w:rFonts w:hint="eastAsia"/>
        </w:rPr>
        <w:t>蓝牙协议栈</w:t>
      </w:r>
      <w:proofErr w:type="gramEnd"/>
      <w:r w:rsidR="006A2E9E">
        <w:rPr>
          <w:rFonts w:hint="eastAsia"/>
        </w:rPr>
        <w:t>如图</w:t>
      </w:r>
      <w:r w:rsidR="006A2E9E">
        <w:rPr>
          <w:rFonts w:hint="eastAsia"/>
        </w:rPr>
        <w:t>2-</w:t>
      </w:r>
      <w:r w:rsidR="0069618C">
        <w:t>6</w:t>
      </w:r>
      <w:r w:rsidR="006A2E9E">
        <w:rPr>
          <w:rFonts w:hint="eastAsia"/>
        </w:rPr>
        <w:t>所示：</w:t>
      </w:r>
    </w:p>
    <w:p w14:paraId="2D557E45" w14:textId="397228D3" w:rsidR="00AE2B76" w:rsidRDefault="00AE2B76" w:rsidP="00AE2B76">
      <w:pPr>
        <w:jc w:val="center"/>
      </w:pPr>
      <w:r>
        <w:object w:dxaOrig="4906" w:dyaOrig="5926" w14:anchorId="581581BC">
          <v:shape id="_x0000_i1038" type="#_x0000_t75" style="width:245.2pt;height:296.15pt" o:ole="">
            <v:imagedata r:id="rId44" o:title=""/>
          </v:shape>
          <o:OLEObject Type="Embed" ProgID="Visio.Drawing.15" ShapeID="_x0000_i1038" DrawAspect="Content" ObjectID="_1588793297" r:id="rId45"/>
        </w:object>
      </w:r>
    </w:p>
    <w:p w14:paraId="6B94F6E6" w14:textId="508C4C49" w:rsidR="006A2E9E" w:rsidRDefault="006A2E9E" w:rsidP="00AE2B76">
      <w:pPr>
        <w:jc w:val="center"/>
      </w:pPr>
      <w:r>
        <w:rPr>
          <w:rFonts w:hint="eastAsia"/>
        </w:rPr>
        <w:t>图</w:t>
      </w:r>
      <w:r>
        <w:rPr>
          <w:rFonts w:hint="eastAsia"/>
        </w:rPr>
        <w:t>2-</w:t>
      </w:r>
      <w:r w:rsidR="00470822">
        <w:t>6</w:t>
      </w:r>
      <w:r>
        <w:t xml:space="preserve"> </w:t>
      </w:r>
      <w:r>
        <w:rPr>
          <w:rFonts w:hint="eastAsia"/>
        </w:rPr>
        <w:t>低功耗</w:t>
      </w:r>
      <w:proofErr w:type="gramStart"/>
      <w:r>
        <w:rPr>
          <w:rFonts w:hint="eastAsia"/>
        </w:rPr>
        <w:t>蓝牙协议栈</w:t>
      </w:r>
      <w:proofErr w:type="gramEnd"/>
    </w:p>
    <w:p w14:paraId="3D6C76FA" w14:textId="77777777" w:rsidR="009E1B71" w:rsidRDefault="00241D11" w:rsidP="00DB170D">
      <w:pPr>
        <w:rPr>
          <w:rFonts w:ascii="Arial" w:hAnsi="Arial" w:cs="Arial"/>
          <w:color w:val="2F2F2F"/>
          <w:shd w:val="clear" w:color="auto" w:fill="FFFFFF"/>
        </w:rPr>
      </w:pPr>
      <w:r w:rsidRPr="00C34266">
        <w:rPr>
          <w:rFonts w:ascii="Arial" w:hAnsi="Arial" w:cs="Arial" w:hint="eastAsia"/>
          <w:color w:val="2F2F2F"/>
          <w:shd w:val="clear" w:color="auto" w:fill="FFFFFF"/>
        </w:rPr>
        <w:t>详细介绍如下：</w:t>
      </w:r>
    </w:p>
    <w:p w14:paraId="5667240C" w14:textId="5C180F8F" w:rsidR="00241D11" w:rsidRPr="009E1B71" w:rsidRDefault="00241D11" w:rsidP="009E1B71">
      <w:pPr>
        <w:pStyle w:val="af5"/>
        <w:numPr>
          <w:ilvl w:val="0"/>
          <w:numId w:val="5"/>
        </w:numPr>
        <w:ind w:firstLineChars="0"/>
        <w:rPr>
          <w:rFonts w:ascii="Arial" w:hAnsi="Arial" w:cs="Arial"/>
          <w:color w:val="2F2F2F"/>
          <w:shd w:val="clear" w:color="auto" w:fill="FFFFFF"/>
        </w:rPr>
      </w:pPr>
      <w:r w:rsidRPr="009E1B71">
        <w:rPr>
          <w:rFonts w:ascii="Arial" w:hAnsi="Arial" w:cs="Arial" w:hint="eastAsia"/>
          <w:color w:val="2F2F2F"/>
          <w:shd w:val="clear" w:color="auto" w:fill="FFFFFF"/>
        </w:rPr>
        <w:t>通用访问规范</w:t>
      </w:r>
    </w:p>
    <w:p w14:paraId="6A3B1F7E" w14:textId="5B47BDC8" w:rsidR="00335376" w:rsidRPr="00B628DE" w:rsidRDefault="00CF2F01" w:rsidP="00EB5DA5">
      <w:pPr>
        <w:ind w:firstLineChars="200" w:firstLine="480"/>
        <w:jc w:val="left"/>
      </w:pPr>
      <w:r w:rsidRPr="00DB170D">
        <w:t>GAP</w:t>
      </w:r>
      <w:r w:rsidRPr="00DB170D">
        <w:t>直接与应用程序或配置文件（</w:t>
      </w:r>
      <w:r w:rsidRPr="00DB170D">
        <w:t>profiles</w:t>
      </w:r>
      <w:r w:rsidRPr="00DB170D">
        <w:t>）通信的接口，处理设备发现和连接相关服务。另外还处理安全特性的初始化。对上级，提供应用程序接口，对下级，管理各级职能部门，尤其是指示</w:t>
      </w:r>
      <w:r w:rsidRPr="00DB170D">
        <w:t>LL</w:t>
      </w:r>
      <w:r w:rsidRPr="00DB170D">
        <w:t>层控制室五种状态切换，指导保卫处做好机要工作。</w:t>
      </w:r>
      <w:r w:rsidRPr="00B628DE">
        <w:rPr>
          <w:rFonts w:hint="eastAsia"/>
        </w:rPr>
        <w:t>G</w:t>
      </w:r>
      <w:r w:rsidRPr="00B628DE">
        <w:t>AP</w:t>
      </w:r>
      <w:r w:rsidRPr="00B628DE">
        <w:t>给设备定义了若干角色，其中主要的两个是：外围设备（</w:t>
      </w:r>
      <w:r w:rsidRPr="00B628DE">
        <w:t>Peripheral</w:t>
      </w:r>
      <w:r w:rsidRPr="00B628DE">
        <w:t>）和中心设备（</w:t>
      </w:r>
      <w:r w:rsidRPr="00B628DE">
        <w:t>Central</w:t>
      </w:r>
      <w:r w:rsidRPr="00B628DE">
        <w:t>）。</w:t>
      </w:r>
    </w:p>
    <w:p w14:paraId="3F43DB75" w14:textId="749AD771" w:rsidR="00D3081B"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通用属性规范</w:t>
      </w:r>
    </w:p>
    <w:p w14:paraId="7347F68B" w14:textId="4703B72A" w:rsidR="00D3081B" w:rsidRPr="00EB5DA5" w:rsidRDefault="00D3081B" w:rsidP="00B9522A">
      <w:pPr>
        <w:ind w:firstLineChars="200" w:firstLine="480"/>
        <w:jc w:val="left"/>
      </w:pPr>
      <w:r w:rsidRPr="00EB5DA5">
        <w:t>GATT</w:t>
      </w:r>
      <w:r w:rsidRPr="00EB5DA5">
        <w:t>层定义了使用</w:t>
      </w:r>
      <w:r w:rsidRPr="00EB5DA5">
        <w:t xml:space="preserve"> ATT </w:t>
      </w:r>
      <w:r w:rsidRPr="00EB5DA5">
        <w:t>的服务框架和配置文件的结构。</w:t>
      </w:r>
      <w:r w:rsidRPr="00EB5DA5">
        <w:t xml:space="preserve">BLE </w:t>
      </w:r>
      <w:r w:rsidRPr="00EB5DA5">
        <w:t>中所有的数据通信都需要经过</w:t>
      </w:r>
      <w:r w:rsidRPr="00EB5DA5">
        <w:t>GATT</w:t>
      </w:r>
      <w:r w:rsidRPr="00EB5DA5">
        <w:t>。它定义两个</w:t>
      </w:r>
      <w:r w:rsidRPr="00EB5DA5">
        <w:t xml:space="preserve"> BLE </w:t>
      </w:r>
      <w:r w:rsidRPr="00EB5DA5">
        <w:t>设备通过叫做</w:t>
      </w:r>
      <w:r w:rsidRPr="00EB5DA5">
        <w:t xml:space="preserve"> Service </w:t>
      </w:r>
      <w:r w:rsidRPr="00EB5DA5">
        <w:t>和</w:t>
      </w:r>
      <w:r w:rsidRPr="00EB5DA5">
        <w:t xml:space="preserve"> Characteristic </w:t>
      </w:r>
      <w:r w:rsidRPr="00EB5DA5">
        <w:t>的东西进行通信。</w:t>
      </w:r>
      <w:r w:rsidRPr="00EB5DA5">
        <w:t xml:space="preserve">GATT </w:t>
      </w:r>
      <w:r w:rsidRPr="00EB5DA5">
        <w:t>就是使用</w:t>
      </w:r>
      <w:r w:rsidR="006E1DBC">
        <w:rPr>
          <w:rFonts w:hint="eastAsia"/>
        </w:rPr>
        <w:t>了</w:t>
      </w:r>
      <w:r w:rsidRPr="00EB5DA5">
        <w:t>ATT</w:t>
      </w:r>
      <w:r w:rsidRPr="00EB5DA5">
        <w:t>协议，</w:t>
      </w:r>
      <w:r w:rsidRPr="00EB5DA5">
        <w:t xml:space="preserve">ATT </w:t>
      </w:r>
      <w:r w:rsidRPr="00EB5DA5">
        <w:t>协议把</w:t>
      </w:r>
      <w:r w:rsidRPr="00EB5DA5">
        <w:t xml:space="preserve"> Service, Characteristic</w:t>
      </w:r>
      <w:r w:rsidRPr="00EB5DA5">
        <w:t>对应的数据保存在一个查找表中</w:t>
      </w:r>
      <w:r w:rsidR="00773A79">
        <w:rPr>
          <w:rFonts w:hint="eastAsia"/>
        </w:rPr>
        <w:t>，</w:t>
      </w:r>
      <w:r w:rsidRPr="00EB5DA5">
        <w:t>查找表使用</w:t>
      </w:r>
      <w:r w:rsidRPr="00EB5DA5">
        <w:t>16 bit</w:t>
      </w:r>
      <w:r w:rsidR="00773A79">
        <w:rPr>
          <w:rFonts w:hint="eastAsia"/>
        </w:rPr>
        <w:t>的</w:t>
      </w:r>
      <w:r w:rsidRPr="00EB5DA5">
        <w:t>ID</w:t>
      </w:r>
      <w:r w:rsidRPr="00EB5DA5">
        <w:t>作为每一项的索引。</w:t>
      </w:r>
    </w:p>
    <w:p w14:paraId="78FE0F3B" w14:textId="2DC03C60" w:rsidR="00241D11"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属性协议</w:t>
      </w:r>
    </w:p>
    <w:p w14:paraId="42D8FA54" w14:textId="6DD8EBBB" w:rsidR="00CC608C" w:rsidRPr="00C22723" w:rsidRDefault="00CC608C" w:rsidP="00C22723">
      <w:pPr>
        <w:ind w:firstLineChars="200" w:firstLine="480"/>
        <w:jc w:val="left"/>
      </w:pPr>
      <w:r w:rsidRPr="00C22723">
        <w:t>ATT</w:t>
      </w:r>
      <w:proofErr w:type="gramStart"/>
      <w:r w:rsidRPr="00C22723">
        <w:t>层负责</w:t>
      </w:r>
      <w:proofErr w:type="gramEnd"/>
      <w:r w:rsidRPr="00C22723">
        <w:t>数据检索，允许设备向另外一个设备展示一块特定的数据称之为属性，在</w:t>
      </w:r>
      <w:r w:rsidRPr="00C22723">
        <w:t>ATT</w:t>
      </w:r>
      <w:r w:rsidRPr="00C22723">
        <w:t>环境中，展示属性的设备称之为服务器，与它配对的设备称之为客户端。链路层的主机从机和这里的服务器、</w:t>
      </w:r>
      <w:proofErr w:type="gramStart"/>
      <w:r w:rsidRPr="00C22723">
        <w:t>客服端是</w:t>
      </w:r>
      <w:proofErr w:type="gramEnd"/>
      <w:r w:rsidRPr="00C22723">
        <w:t>两种概念，主设备既可以是服务器，也可以是客户端</w:t>
      </w:r>
      <w:r w:rsidR="00992752">
        <w:rPr>
          <w:rFonts w:hint="eastAsia"/>
        </w:rPr>
        <w:t>，</w:t>
      </w:r>
      <w:r w:rsidRPr="00C22723">
        <w:t>从设备</w:t>
      </w:r>
      <w:r w:rsidRPr="00C22723">
        <w:rPr>
          <w:rFonts w:hint="eastAsia"/>
        </w:rPr>
        <w:t>亦然</w:t>
      </w:r>
      <w:r w:rsidRPr="00C22723">
        <w:t>。</w:t>
      </w:r>
    </w:p>
    <w:p w14:paraId="26EA0B28" w14:textId="3E25514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安全管理器</w:t>
      </w:r>
    </w:p>
    <w:p w14:paraId="38AADAA5" w14:textId="6672D5B8" w:rsidR="00585B1A" w:rsidRPr="00EE0257" w:rsidRDefault="00585B1A" w:rsidP="00EE0257">
      <w:pPr>
        <w:ind w:firstLineChars="200" w:firstLine="480"/>
        <w:jc w:val="left"/>
      </w:pPr>
      <w:r w:rsidRPr="00EE0257">
        <w:lastRenderedPageBreak/>
        <w:t>SM</w:t>
      </w:r>
      <w:r w:rsidRPr="00EE0257">
        <w:t>层提供配对和</w:t>
      </w:r>
      <w:proofErr w:type="gramStart"/>
      <w:r w:rsidRPr="00EE0257">
        <w:t>密匙</w:t>
      </w:r>
      <w:proofErr w:type="gramEnd"/>
      <w:r w:rsidRPr="00EE0257">
        <w:t>分发，实现安全连接和数据交换。</w:t>
      </w:r>
    </w:p>
    <w:p w14:paraId="416577F1" w14:textId="63156EDD" w:rsidR="009C5196"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逻辑链路控制和适配协议</w:t>
      </w:r>
    </w:p>
    <w:p w14:paraId="191463DD" w14:textId="77777777" w:rsidR="00D70E67" w:rsidRPr="00405D85" w:rsidRDefault="009C5196" w:rsidP="00405D85">
      <w:pPr>
        <w:ind w:firstLineChars="200" w:firstLine="480"/>
        <w:jc w:val="left"/>
      </w:pPr>
      <w:r w:rsidRPr="00405D85">
        <w:t>L2CAP</w:t>
      </w:r>
      <w:r w:rsidRPr="00405D85">
        <w:t>层提供数据封装服务，允许逻辑上的点对点通讯。</w:t>
      </w:r>
    </w:p>
    <w:p w14:paraId="484AF89D" w14:textId="51A3EEFE" w:rsidR="009C5196" w:rsidRPr="00405D85" w:rsidRDefault="009C5196" w:rsidP="00405D85">
      <w:pPr>
        <w:ind w:firstLineChars="200" w:firstLine="480"/>
        <w:jc w:val="left"/>
      </w:pPr>
      <w:r w:rsidRPr="00405D85">
        <w:t>基于包的协议，将包传输到</w:t>
      </w:r>
      <w:r w:rsidRPr="00405D85">
        <w:t>HCI</w:t>
      </w:r>
      <w:r w:rsidRPr="00405D85">
        <w:t>，对于无主机系统，就将包传给链路管理器</w:t>
      </w:r>
      <w:r w:rsidRPr="00405D85">
        <w:t>LM</w:t>
      </w:r>
      <w:r w:rsidRPr="00405D85">
        <w:t>。支持多路复用，包的分割和重组，以及向上层协议提交服务质量信息。</w:t>
      </w:r>
    </w:p>
    <w:p w14:paraId="6F15753D" w14:textId="4BD9475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主机控制器接口</w:t>
      </w:r>
    </w:p>
    <w:p w14:paraId="6991B741" w14:textId="13F25E13" w:rsidR="006B3F0B" w:rsidRPr="00E404F5" w:rsidRDefault="006B3F0B" w:rsidP="00E404F5">
      <w:pPr>
        <w:ind w:firstLineChars="200" w:firstLine="480"/>
        <w:jc w:val="left"/>
      </w:pPr>
      <w:r w:rsidRPr="00E404F5">
        <w:rPr>
          <w:rFonts w:hint="eastAsia"/>
        </w:rPr>
        <w:t>HCI</w:t>
      </w:r>
      <w:r w:rsidRPr="00E404F5">
        <w:rPr>
          <w:rFonts w:hint="eastAsia"/>
        </w:rPr>
        <w:t>层为接口层，向上为主机提供软件应用程序接口（</w:t>
      </w:r>
      <w:r w:rsidRPr="00E404F5">
        <w:rPr>
          <w:rFonts w:hint="eastAsia"/>
        </w:rPr>
        <w:t>API</w:t>
      </w:r>
      <w:r w:rsidRPr="00E404F5">
        <w:rPr>
          <w:rFonts w:hint="eastAsia"/>
        </w:rPr>
        <w:t>），对外为外部硬件控制接口，可以通过串口、</w:t>
      </w:r>
      <w:r w:rsidRPr="00E404F5">
        <w:rPr>
          <w:rFonts w:hint="eastAsia"/>
        </w:rPr>
        <w:t>SPI</w:t>
      </w:r>
      <w:r w:rsidRPr="00E404F5">
        <w:rPr>
          <w:rFonts w:hint="eastAsia"/>
        </w:rPr>
        <w:t>、</w:t>
      </w:r>
      <w:r w:rsidRPr="00E404F5">
        <w:rPr>
          <w:rFonts w:hint="eastAsia"/>
        </w:rPr>
        <w:t>USB</w:t>
      </w:r>
      <w:r w:rsidRPr="00E404F5">
        <w:rPr>
          <w:rFonts w:hint="eastAsia"/>
        </w:rPr>
        <w:t>来实现设备控制。</w:t>
      </w:r>
    </w:p>
    <w:p w14:paraId="2CE74619" w14:textId="710B898B"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链路层</w:t>
      </w:r>
    </w:p>
    <w:p w14:paraId="5932DA60" w14:textId="77777777" w:rsidR="00C82D34" w:rsidRPr="00E65680" w:rsidRDefault="00C82D34" w:rsidP="00E65680">
      <w:pPr>
        <w:ind w:firstLineChars="200" w:firstLine="480"/>
        <w:jc w:val="left"/>
      </w:pPr>
      <w:r w:rsidRPr="00E65680">
        <w:rPr>
          <w:rFonts w:hint="eastAsia"/>
        </w:rPr>
        <w:t>LL</w:t>
      </w:r>
      <w:r w:rsidRPr="00E65680">
        <w:rPr>
          <w:rFonts w:hint="eastAsia"/>
        </w:rPr>
        <w:t>层为</w:t>
      </w:r>
      <w:r w:rsidRPr="00E65680">
        <w:rPr>
          <w:rFonts w:hint="eastAsia"/>
        </w:rPr>
        <w:t>RF</w:t>
      </w:r>
      <w:r w:rsidRPr="00E65680">
        <w:rPr>
          <w:rFonts w:hint="eastAsia"/>
        </w:rPr>
        <w:t>控制器，控制设备处于准备（</w:t>
      </w:r>
      <w:r w:rsidRPr="00E65680">
        <w:rPr>
          <w:rFonts w:hint="eastAsia"/>
        </w:rPr>
        <w:t>standby</w:t>
      </w:r>
      <w:r w:rsidRPr="00E65680">
        <w:rPr>
          <w:rFonts w:hint="eastAsia"/>
        </w:rPr>
        <w:t>）、广播、监听</w:t>
      </w:r>
      <w:r w:rsidRPr="00E65680">
        <w:rPr>
          <w:rFonts w:hint="eastAsia"/>
        </w:rPr>
        <w:t>/</w:t>
      </w:r>
      <w:r w:rsidRPr="00E65680">
        <w:rPr>
          <w:rFonts w:hint="eastAsia"/>
        </w:rPr>
        <w:t>扫描（</w:t>
      </w:r>
      <w:r w:rsidRPr="00E65680">
        <w:rPr>
          <w:rFonts w:hint="eastAsia"/>
        </w:rPr>
        <w:t>scan</w:t>
      </w:r>
      <w:r w:rsidRPr="00E65680">
        <w:rPr>
          <w:rFonts w:hint="eastAsia"/>
        </w:rPr>
        <w:t>）、初始化、连接，这五种状态中一种</w:t>
      </w:r>
    </w:p>
    <w:p w14:paraId="7C1FB5E1" w14:textId="77777777" w:rsidR="00C82D34" w:rsidRPr="00E65680" w:rsidRDefault="00C82D34" w:rsidP="00E65680">
      <w:pPr>
        <w:ind w:firstLineChars="200" w:firstLine="480"/>
        <w:jc w:val="left"/>
      </w:pPr>
      <w:r w:rsidRPr="00E65680">
        <w:rPr>
          <w:rFonts w:hint="eastAsia"/>
        </w:rPr>
        <w:t>五种状态切换描述为：未连接时，设备广播信息，另外一个设备一直监听或按需扫描，两个设备连接初始化，设备连接上了。</w:t>
      </w:r>
    </w:p>
    <w:p w14:paraId="3D5A9C5B" w14:textId="26B784A4" w:rsidR="00C82D34" w:rsidRPr="00E65680" w:rsidRDefault="00C82D34" w:rsidP="00E65680">
      <w:pPr>
        <w:ind w:firstLineChars="200" w:firstLine="480"/>
        <w:jc w:val="left"/>
      </w:pPr>
      <w:r w:rsidRPr="00E65680">
        <w:rPr>
          <w:rFonts w:hint="eastAsia"/>
        </w:rPr>
        <w:t>发起聊天的设备为主设备，接受聊天的设备为从设备，同一次聊天只能有一</w:t>
      </w:r>
      <w:r w:rsidR="003723A3">
        <w:rPr>
          <w:rFonts w:hint="eastAsia"/>
        </w:rPr>
        <w:t>种关系</w:t>
      </w:r>
      <w:r w:rsidRPr="00E65680">
        <w:rPr>
          <w:rFonts w:hint="eastAsia"/>
        </w:rPr>
        <w:t>，即主设备和从设备不能切换。</w:t>
      </w:r>
    </w:p>
    <w:p w14:paraId="20CC7F68" w14:textId="65D76505"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物理层</w:t>
      </w:r>
    </w:p>
    <w:p w14:paraId="6C7BDD54" w14:textId="478B1BA9" w:rsidR="001A0C62" w:rsidRDefault="008534FF" w:rsidP="00616DCB">
      <w:pPr>
        <w:ind w:firstLineChars="200" w:firstLine="480"/>
        <w:jc w:val="left"/>
      </w:pPr>
      <w:r w:rsidRPr="003723A3">
        <w:rPr>
          <w:rFonts w:hint="eastAsia"/>
        </w:rPr>
        <w:t>物理层使用微带天线负责数据发送和接收，调频方面使用</w:t>
      </w:r>
      <w:r w:rsidRPr="003723A3">
        <w:rPr>
          <w:rFonts w:hint="eastAsia"/>
        </w:rPr>
        <w:t>1</w:t>
      </w:r>
      <w:r w:rsidRPr="003723A3">
        <w:t>Mbps</w:t>
      </w:r>
      <w:r w:rsidRPr="003723A3">
        <w:rPr>
          <w:rFonts w:hint="eastAsia"/>
        </w:rPr>
        <w:t>自适应跳频</w:t>
      </w:r>
      <w:r w:rsidRPr="003723A3">
        <w:rPr>
          <w:rFonts w:hint="eastAsia"/>
        </w:rPr>
        <w:t>GFSK</w:t>
      </w:r>
      <w:r w:rsidRPr="003723A3">
        <w:rPr>
          <w:rFonts w:hint="eastAsia"/>
        </w:rPr>
        <w:t>，运行在</w:t>
      </w:r>
      <w:r w:rsidRPr="003723A3">
        <w:rPr>
          <w:rFonts w:hint="eastAsia"/>
        </w:rPr>
        <w:t>2</w:t>
      </w:r>
      <w:r w:rsidRPr="003723A3">
        <w:t>.4</w:t>
      </w:r>
      <w:r w:rsidRPr="003723A3">
        <w:rPr>
          <w:rFonts w:hint="eastAsia"/>
        </w:rPr>
        <w:t>G</w:t>
      </w:r>
      <w:r w:rsidRPr="003723A3">
        <w:t>Hz</w:t>
      </w:r>
      <w:r w:rsidRPr="003723A3">
        <w:rPr>
          <w:rFonts w:hint="eastAsia"/>
        </w:rPr>
        <w:t>频段。</w:t>
      </w:r>
    </w:p>
    <w:p w14:paraId="7FF92884" w14:textId="20D428C0" w:rsidR="004B4233" w:rsidRDefault="004B4233" w:rsidP="004B4233">
      <w:pPr>
        <w:pStyle w:val="a4"/>
        <w:spacing w:before="200" w:after="200"/>
      </w:pPr>
      <w:bookmarkStart w:id="36" w:name="_Toc515044709"/>
      <w:r>
        <w:rPr>
          <w:rFonts w:hint="eastAsia"/>
        </w:rPr>
        <w:t>2</w:t>
      </w:r>
      <w:r>
        <w:t xml:space="preserve">.3.2 </w:t>
      </w:r>
      <w:proofErr w:type="gramStart"/>
      <w:r>
        <w:rPr>
          <w:rFonts w:hint="eastAsia"/>
        </w:rPr>
        <w:t>低功耗蓝牙与传统蓝牙</w:t>
      </w:r>
      <w:r w:rsidR="00F92D54">
        <w:rPr>
          <w:rFonts w:hint="eastAsia"/>
        </w:rPr>
        <w:t>区</w:t>
      </w:r>
      <w:proofErr w:type="gramEnd"/>
      <w:r w:rsidR="00F92D54">
        <w:rPr>
          <w:rFonts w:hint="eastAsia"/>
        </w:rPr>
        <w:t>别</w:t>
      </w:r>
      <w:bookmarkEnd w:id="36"/>
    </w:p>
    <w:p w14:paraId="5982BFA7" w14:textId="77777777" w:rsidR="002F2715" w:rsidRDefault="00DE362D" w:rsidP="006E6E99">
      <w:pPr>
        <w:ind w:firstLineChars="200" w:firstLine="480"/>
        <w:jc w:val="left"/>
      </w:pPr>
      <w:proofErr w:type="gramStart"/>
      <w:r>
        <w:rPr>
          <w:rFonts w:hint="eastAsia"/>
        </w:rPr>
        <w:t>蓝牙</w:t>
      </w:r>
      <w:proofErr w:type="gramEnd"/>
      <w:r>
        <w:rPr>
          <w:rFonts w:hint="eastAsia"/>
        </w:rPr>
        <w:t>BLE</w:t>
      </w:r>
      <w:r>
        <w:rPr>
          <w:rFonts w:hint="eastAsia"/>
        </w:rPr>
        <w:t>即低功耗蓝牙。</w:t>
      </w:r>
      <w:proofErr w:type="gramStart"/>
      <w:r>
        <w:rPr>
          <w:rFonts w:hint="eastAsia"/>
        </w:rPr>
        <w:t>蓝牙</w:t>
      </w:r>
      <w:proofErr w:type="gramEnd"/>
      <w:r>
        <w:rPr>
          <w:rFonts w:hint="eastAsia"/>
        </w:rPr>
        <w:t>BLE</w:t>
      </w:r>
      <w:r>
        <w:rPr>
          <w:rFonts w:hint="eastAsia"/>
        </w:rPr>
        <w:t>相对于</w:t>
      </w:r>
      <w:proofErr w:type="gramStart"/>
      <w:r>
        <w:rPr>
          <w:rFonts w:hint="eastAsia"/>
        </w:rPr>
        <w:t>传统蓝牙</w:t>
      </w:r>
      <w:proofErr w:type="gramEnd"/>
      <w:r>
        <w:rPr>
          <w:rFonts w:hint="eastAsia"/>
        </w:rPr>
        <w:t>的优点：最大化的待机时间、快速连接和低峰值的发送</w:t>
      </w:r>
      <w:r>
        <w:rPr>
          <w:rFonts w:hint="eastAsia"/>
        </w:rPr>
        <w:t>/</w:t>
      </w:r>
      <w:r>
        <w:rPr>
          <w:rFonts w:hint="eastAsia"/>
        </w:rPr>
        <w:t>接收功耗。</w:t>
      </w:r>
    </w:p>
    <w:p w14:paraId="59DAABD7" w14:textId="05676FBA" w:rsidR="002F2715" w:rsidRDefault="00DE362D" w:rsidP="006E6E99">
      <w:pPr>
        <w:ind w:firstLineChars="200" w:firstLine="480"/>
        <w:jc w:val="left"/>
      </w:pPr>
      <w:r>
        <w:rPr>
          <w:rFonts w:hint="eastAsia"/>
        </w:rPr>
        <w:t>1</w:t>
      </w:r>
      <w:r>
        <w:rPr>
          <w:rFonts w:hint="eastAsia"/>
        </w:rPr>
        <w:t>、</w:t>
      </w:r>
      <w:proofErr w:type="gramStart"/>
      <w:r>
        <w:rPr>
          <w:rFonts w:hint="eastAsia"/>
        </w:rPr>
        <w:t>蓝牙</w:t>
      </w:r>
      <w:proofErr w:type="gramEnd"/>
      <w:r>
        <w:rPr>
          <w:rFonts w:hint="eastAsia"/>
        </w:rPr>
        <w:t>BLE</w:t>
      </w:r>
      <w:r>
        <w:rPr>
          <w:rFonts w:hint="eastAsia"/>
        </w:rPr>
        <w:t>的发送和接受任务会以最快的速度完成，完成</w:t>
      </w:r>
      <w:proofErr w:type="gramStart"/>
      <w:r>
        <w:rPr>
          <w:rFonts w:hint="eastAsia"/>
        </w:rPr>
        <w:t>之后蓝</w:t>
      </w:r>
      <w:proofErr w:type="gramEnd"/>
      <w:r>
        <w:rPr>
          <w:rFonts w:hint="eastAsia"/>
        </w:rPr>
        <w:t>牙</w:t>
      </w:r>
      <w:r>
        <w:rPr>
          <w:rFonts w:hint="eastAsia"/>
        </w:rPr>
        <w:t>BLE</w:t>
      </w:r>
      <w:r>
        <w:rPr>
          <w:rFonts w:hint="eastAsia"/>
        </w:rPr>
        <w:t>会暂停发射无线，等待下一次</w:t>
      </w:r>
      <w:proofErr w:type="gramStart"/>
      <w:r>
        <w:rPr>
          <w:rFonts w:hint="eastAsia"/>
        </w:rPr>
        <w:t>连接</w:t>
      </w:r>
      <w:proofErr w:type="gramEnd"/>
      <w:r>
        <w:rPr>
          <w:rFonts w:hint="eastAsia"/>
        </w:rPr>
        <w:t>再激活</w:t>
      </w:r>
      <w:r w:rsidR="00273FA0">
        <w:rPr>
          <w:rFonts w:hint="eastAsia"/>
        </w:rPr>
        <w:t>，</w:t>
      </w:r>
      <w:r>
        <w:rPr>
          <w:rFonts w:hint="eastAsia"/>
        </w:rPr>
        <w:t>而</w:t>
      </w:r>
      <w:proofErr w:type="gramStart"/>
      <w:r>
        <w:rPr>
          <w:rFonts w:hint="eastAsia"/>
        </w:rPr>
        <w:t>传统蓝牙</w:t>
      </w:r>
      <w:proofErr w:type="gramEnd"/>
      <w:r>
        <w:rPr>
          <w:rFonts w:hint="eastAsia"/>
        </w:rPr>
        <w:t>是持续保持连接。</w:t>
      </w:r>
    </w:p>
    <w:p w14:paraId="41219641" w14:textId="6C98974C" w:rsidR="002F2715" w:rsidRDefault="00DE362D" w:rsidP="006E6E99">
      <w:pPr>
        <w:ind w:firstLineChars="200" w:firstLine="480"/>
        <w:jc w:val="left"/>
      </w:pPr>
      <w:r>
        <w:rPr>
          <w:rFonts w:hint="eastAsia"/>
        </w:rPr>
        <w:t>2</w:t>
      </w:r>
      <w:r>
        <w:rPr>
          <w:rFonts w:hint="eastAsia"/>
        </w:rPr>
        <w:t>、广播信道仅有</w:t>
      </w:r>
      <w:r>
        <w:rPr>
          <w:rFonts w:hint="eastAsia"/>
        </w:rPr>
        <w:t>3</w:t>
      </w:r>
      <w:r>
        <w:rPr>
          <w:rFonts w:hint="eastAsia"/>
        </w:rPr>
        <w:t>个，而</w:t>
      </w:r>
      <w:proofErr w:type="gramStart"/>
      <w:r>
        <w:rPr>
          <w:rFonts w:hint="eastAsia"/>
        </w:rPr>
        <w:t>传统蓝牙是</w:t>
      </w:r>
      <w:proofErr w:type="gramEnd"/>
      <w:r>
        <w:rPr>
          <w:rFonts w:hint="eastAsia"/>
        </w:rPr>
        <w:t>32</w:t>
      </w:r>
      <w:r>
        <w:rPr>
          <w:rFonts w:hint="eastAsia"/>
        </w:rPr>
        <w:t>个。</w:t>
      </w:r>
    </w:p>
    <w:p w14:paraId="23F6EA8B" w14:textId="77777777" w:rsidR="002F2715" w:rsidRDefault="00DE362D" w:rsidP="006E6E99">
      <w:pPr>
        <w:ind w:firstLineChars="200" w:firstLine="480"/>
        <w:jc w:val="left"/>
      </w:pPr>
      <w:r>
        <w:rPr>
          <w:rFonts w:hint="eastAsia"/>
        </w:rPr>
        <w:t>3</w:t>
      </w:r>
      <w:r>
        <w:rPr>
          <w:rFonts w:hint="eastAsia"/>
        </w:rPr>
        <w:t>、</w:t>
      </w:r>
      <w:proofErr w:type="gramStart"/>
      <w:r>
        <w:rPr>
          <w:rFonts w:hint="eastAsia"/>
        </w:rPr>
        <w:t>蓝牙低能耗</w:t>
      </w:r>
      <w:proofErr w:type="gramEnd"/>
      <w:r>
        <w:rPr>
          <w:rFonts w:hint="eastAsia"/>
        </w:rPr>
        <w:t>技术“完成”一次连接</w:t>
      </w:r>
      <w:r>
        <w:rPr>
          <w:rFonts w:hint="eastAsia"/>
        </w:rPr>
        <w:t>(</w:t>
      </w:r>
      <w:r>
        <w:rPr>
          <w:rFonts w:hint="eastAsia"/>
        </w:rPr>
        <w:t>即扫描其它设备、建立链路、发送数据、认证和适当地结束</w:t>
      </w:r>
      <w:r>
        <w:rPr>
          <w:rFonts w:hint="eastAsia"/>
        </w:rPr>
        <w:t>)</w:t>
      </w:r>
      <w:r>
        <w:rPr>
          <w:rFonts w:hint="eastAsia"/>
        </w:rPr>
        <w:t>只需</w:t>
      </w:r>
      <w:r>
        <w:rPr>
          <w:rFonts w:hint="eastAsia"/>
        </w:rPr>
        <w:t>3ms</w:t>
      </w:r>
      <w:r>
        <w:rPr>
          <w:rFonts w:hint="eastAsia"/>
        </w:rPr>
        <w:t>。而标准</w:t>
      </w:r>
      <w:proofErr w:type="gramStart"/>
      <w:r>
        <w:rPr>
          <w:rFonts w:hint="eastAsia"/>
        </w:rPr>
        <w:t>蓝牙技术</w:t>
      </w:r>
      <w:proofErr w:type="gramEnd"/>
      <w:r>
        <w:rPr>
          <w:rFonts w:hint="eastAsia"/>
        </w:rPr>
        <w:t>完成相同的连接周期需要数百毫秒。</w:t>
      </w:r>
    </w:p>
    <w:p w14:paraId="3460C4AE" w14:textId="34F13898" w:rsidR="002740B8" w:rsidRPr="00980C74" w:rsidRDefault="00DE362D" w:rsidP="00E77F2C">
      <w:pPr>
        <w:ind w:firstLineChars="200" w:firstLine="480"/>
        <w:jc w:val="left"/>
      </w:pPr>
      <w:r>
        <w:rPr>
          <w:rFonts w:hint="eastAsia"/>
        </w:rPr>
        <w:t>4</w:t>
      </w:r>
      <w:r>
        <w:rPr>
          <w:rFonts w:hint="eastAsia"/>
        </w:rPr>
        <w:t>、</w:t>
      </w:r>
      <w:proofErr w:type="gramStart"/>
      <w:r>
        <w:rPr>
          <w:rFonts w:hint="eastAsia"/>
        </w:rPr>
        <w:t>蓝牙低能耗</w:t>
      </w:r>
      <w:proofErr w:type="gramEnd"/>
      <w:r>
        <w:rPr>
          <w:rFonts w:hint="eastAsia"/>
        </w:rPr>
        <w:t>技术使用非常短的数据包，标准</w:t>
      </w:r>
      <w:proofErr w:type="gramStart"/>
      <w:r>
        <w:rPr>
          <w:rFonts w:hint="eastAsia"/>
        </w:rPr>
        <w:t>蓝牙技</w:t>
      </w:r>
      <w:proofErr w:type="gramEnd"/>
      <w:r>
        <w:rPr>
          <w:rFonts w:hint="eastAsia"/>
        </w:rPr>
        <w:t>术使用的数据包长度较长。</w:t>
      </w:r>
    </w:p>
    <w:p w14:paraId="7F66100A" w14:textId="134561C3" w:rsidR="002740B8" w:rsidRPr="003D72CE" w:rsidRDefault="004B4233" w:rsidP="00234B02">
      <w:pPr>
        <w:pStyle w:val="a4"/>
        <w:spacing w:before="200" w:after="200"/>
      </w:pPr>
      <w:bookmarkStart w:id="37" w:name="_Toc515044710"/>
      <w:r>
        <w:t>2</w:t>
      </w:r>
      <w:r w:rsidR="002740B8">
        <w:rPr>
          <w:rFonts w:hint="eastAsia"/>
        </w:rPr>
        <w:t>.</w:t>
      </w:r>
      <w:r>
        <w:t>3</w:t>
      </w:r>
      <w:r w:rsidR="002740B8">
        <w:rPr>
          <w:rFonts w:hint="eastAsia"/>
        </w:rPr>
        <w:t>.</w:t>
      </w:r>
      <w:r w:rsidR="002740B8">
        <w:t>3 Br</w:t>
      </w:r>
      <w:r w:rsidR="002740B8">
        <w:rPr>
          <w:rFonts w:hint="eastAsia"/>
        </w:rPr>
        <w:t>ight</w:t>
      </w:r>
      <w:r w:rsidR="002740B8">
        <w:t>Beacon</w:t>
      </w:r>
      <w:r w:rsidR="002740B8">
        <w:rPr>
          <w:rFonts w:hint="eastAsia"/>
        </w:rPr>
        <w:t>的室内定位解决方案</w:t>
      </w:r>
      <w:bookmarkEnd w:id="37"/>
    </w:p>
    <w:p w14:paraId="7E211CFB" w14:textId="2568E5B0" w:rsidR="0025339A" w:rsidRDefault="006B0C60" w:rsidP="005D7D1F">
      <w:pPr>
        <w:ind w:firstLineChars="200" w:firstLine="480"/>
        <w:jc w:val="left"/>
      </w:pPr>
      <w:r w:rsidRPr="00974B6B">
        <w:rPr>
          <w:rFonts w:hint="eastAsia"/>
        </w:rPr>
        <w:t>一家公司提供的室内定位解决方案，适用于较为普遍的室内定位场景，如：智慧小区、大型停车场、商业街区等，通过使用</w:t>
      </w:r>
      <w:r w:rsidRPr="00974B6B">
        <w:rPr>
          <w:rFonts w:hint="eastAsia"/>
        </w:rPr>
        <w:t>Br</w:t>
      </w:r>
      <w:r w:rsidRPr="00974B6B">
        <w:t>ightBea</w:t>
      </w:r>
      <w:r w:rsidRPr="00974B6B">
        <w:rPr>
          <w:rFonts w:hint="eastAsia"/>
        </w:rPr>
        <w:t>co</w:t>
      </w:r>
      <w:r w:rsidRPr="00974B6B">
        <w:t>n</w:t>
      </w:r>
      <w:r w:rsidRPr="00974B6B">
        <w:rPr>
          <w:rFonts w:hint="eastAsia"/>
        </w:rPr>
        <w:t>设备发送信号，然后对需要定位的区域进行模型建立，然后开发终端</w:t>
      </w:r>
      <w:r w:rsidRPr="00974B6B">
        <w:rPr>
          <w:rFonts w:hint="eastAsia"/>
        </w:rPr>
        <w:t>App</w:t>
      </w:r>
      <w:r w:rsidRPr="00974B6B">
        <w:rPr>
          <w:rFonts w:hint="eastAsia"/>
        </w:rPr>
        <w:t>进行</w:t>
      </w:r>
      <w:r w:rsidRPr="00974B6B">
        <w:rPr>
          <w:rFonts w:hint="eastAsia"/>
        </w:rPr>
        <w:t>BLE</w:t>
      </w:r>
      <w:r w:rsidRPr="00974B6B">
        <w:rPr>
          <w:rFonts w:hint="eastAsia"/>
        </w:rPr>
        <w:t>信号的接收，使用</w:t>
      </w:r>
      <w:r w:rsidRPr="00974B6B">
        <w:rPr>
          <w:rFonts w:hint="eastAsia"/>
        </w:rPr>
        <w:lastRenderedPageBreak/>
        <w:t>BrigthBeacon</w:t>
      </w:r>
      <w:r w:rsidRPr="00974B6B">
        <w:rPr>
          <w:rFonts w:hint="eastAsia"/>
        </w:rPr>
        <w:t>开发的一整套</w:t>
      </w:r>
      <w:r w:rsidRPr="00974B6B">
        <w:rPr>
          <w:rFonts w:hint="eastAsia"/>
        </w:rPr>
        <w:t>API</w:t>
      </w:r>
      <w:r w:rsidRPr="00974B6B">
        <w:rPr>
          <w:rFonts w:hint="eastAsia"/>
        </w:rPr>
        <w:t>就可以进行定位导航。</w:t>
      </w:r>
    </w:p>
    <w:p w14:paraId="2A6281A7" w14:textId="7AC2CEBF" w:rsidR="002740B8" w:rsidRDefault="003E0419" w:rsidP="00ED6192">
      <w:pPr>
        <w:ind w:firstLineChars="200" w:firstLine="480"/>
        <w:jc w:val="left"/>
      </w:pPr>
      <w:r>
        <w:rPr>
          <w:rFonts w:hint="eastAsia"/>
        </w:rPr>
        <w:t>通过云平台对室内定位的地图进行生成，在地图生成完成后，下载其开发库，对终端</w:t>
      </w:r>
      <w:r>
        <w:rPr>
          <w:rFonts w:hint="eastAsia"/>
        </w:rPr>
        <w:t>App</w:t>
      </w:r>
      <w:r>
        <w:rPr>
          <w:rFonts w:hint="eastAsia"/>
        </w:rPr>
        <w:t>进行开发，在开发的时候，使用提供的</w:t>
      </w:r>
      <w:r>
        <w:rPr>
          <w:rFonts w:hint="eastAsia"/>
        </w:rPr>
        <w:t>App</w:t>
      </w:r>
      <w:r>
        <w:rPr>
          <w:rFonts w:hint="eastAsia"/>
        </w:rPr>
        <w:t>对</w:t>
      </w:r>
      <w:r>
        <w:rPr>
          <w:rFonts w:hint="eastAsia"/>
        </w:rPr>
        <w:t>BrightBeacon</w:t>
      </w:r>
      <w:r>
        <w:rPr>
          <w:rFonts w:hint="eastAsia"/>
        </w:rPr>
        <w:t>进行配置，地图上就可以显示其</w:t>
      </w:r>
      <w:r>
        <w:rPr>
          <w:rFonts w:hint="eastAsia"/>
        </w:rPr>
        <w:t>Beacon</w:t>
      </w:r>
      <w:r>
        <w:rPr>
          <w:rFonts w:hint="eastAsia"/>
        </w:rPr>
        <w:t>的位置，而实现室内定位。</w:t>
      </w:r>
    </w:p>
    <w:p w14:paraId="7C8568AC" w14:textId="029AFE62" w:rsidR="00A22A8C" w:rsidRDefault="005B18C3" w:rsidP="005B18C3">
      <w:pPr>
        <w:pStyle w:val="a3"/>
        <w:spacing w:before="200" w:after="200"/>
      </w:pPr>
      <w:bookmarkStart w:id="38" w:name="_Toc515044711"/>
      <w:r>
        <w:rPr>
          <w:rFonts w:hint="eastAsia"/>
        </w:rPr>
        <w:t>2</w:t>
      </w:r>
      <w:r>
        <w:t xml:space="preserve">.4 </w:t>
      </w:r>
      <w:r>
        <w:t>本章总结</w:t>
      </w:r>
      <w:bookmarkEnd w:id="38"/>
    </w:p>
    <w:p w14:paraId="556D1B7E" w14:textId="2F453851" w:rsidR="006402FF" w:rsidRDefault="00DA1DE4" w:rsidP="00AE3408">
      <w:pPr>
        <w:ind w:firstLineChars="200" w:firstLine="480"/>
        <w:jc w:val="left"/>
      </w:pPr>
      <w:r>
        <w:rPr>
          <w:rFonts w:hint="eastAsia"/>
        </w:rPr>
        <w:t>本章介绍了</w:t>
      </w:r>
      <w:r w:rsidR="00AE3408">
        <w:rPr>
          <w:rFonts w:hint="eastAsia"/>
        </w:rPr>
        <w:t>现在主流的室内定位技术，介绍了本文需要使用到</w:t>
      </w:r>
      <w:proofErr w:type="gramStart"/>
      <w:r w:rsidR="00AE3408">
        <w:rPr>
          <w:rFonts w:hint="eastAsia"/>
        </w:rPr>
        <w:t>的蓝牙定位</w:t>
      </w:r>
      <w:proofErr w:type="gramEnd"/>
      <w:r w:rsidR="00AE3408">
        <w:rPr>
          <w:rFonts w:hint="eastAsia"/>
        </w:rPr>
        <w:t>技术在相较于其他定位技术的优点，</w:t>
      </w:r>
      <w:r w:rsidR="00250AEB">
        <w:rPr>
          <w:rFonts w:hint="eastAsia"/>
        </w:rPr>
        <w:t>具有部署成本低，终端应用易于开发的特点，集成于手机</w:t>
      </w:r>
      <w:r w:rsidR="00250AEB">
        <w:rPr>
          <w:rFonts w:hint="eastAsia"/>
        </w:rPr>
        <w:t>App</w:t>
      </w:r>
      <w:r w:rsidR="00250AEB">
        <w:rPr>
          <w:rFonts w:hint="eastAsia"/>
        </w:rPr>
        <w:t>中，可以满足人们对室内定位服务的实时需求，同时避免了需要开发终端设备的成本，</w:t>
      </w:r>
      <w:proofErr w:type="gramStart"/>
      <w:r w:rsidR="000B0FA9">
        <w:rPr>
          <w:rFonts w:hint="eastAsia"/>
        </w:rPr>
        <w:t>蓝牙技</w:t>
      </w:r>
      <w:proofErr w:type="gramEnd"/>
      <w:r w:rsidR="000B0FA9">
        <w:rPr>
          <w:rFonts w:hint="eastAsia"/>
        </w:rPr>
        <w:t>术同样具有低功耗的特征，能够满足一次部署，长时间</w:t>
      </w:r>
      <w:r w:rsidR="00E31670">
        <w:rPr>
          <w:rFonts w:hint="eastAsia"/>
        </w:rPr>
        <w:t>使用的需求</w:t>
      </w:r>
      <w:r w:rsidR="0083397E">
        <w:rPr>
          <w:rFonts w:hint="eastAsia"/>
        </w:rPr>
        <w:t>。</w:t>
      </w:r>
      <w:r w:rsidR="00AE3408">
        <w:rPr>
          <w:rFonts w:hint="eastAsia"/>
        </w:rPr>
        <w:t>在这些技术的下面都有相应的定位算法作为支撑，</w:t>
      </w:r>
      <w:r w:rsidR="00E47E59">
        <w:rPr>
          <w:rFonts w:hint="eastAsia"/>
        </w:rPr>
        <w:t>其几大经典算法有相对的优点和缺点，需要结合其他数学方法进行改进，</w:t>
      </w:r>
      <w:r w:rsidR="00003BD3">
        <w:rPr>
          <w:rFonts w:hint="eastAsia"/>
        </w:rPr>
        <w:t>最后介绍了</w:t>
      </w:r>
      <w:proofErr w:type="gramStart"/>
      <w:r w:rsidR="00003BD3">
        <w:rPr>
          <w:rFonts w:hint="eastAsia"/>
        </w:rPr>
        <w:t>低功耗蓝牙的</w:t>
      </w:r>
      <w:proofErr w:type="gramEnd"/>
      <w:r w:rsidR="00003BD3">
        <w:rPr>
          <w:rFonts w:hint="eastAsia"/>
        </w:rPr>
        <w:t>整体构成，以及从上到下的协议体系。</w:t>
      </w:r>
    </w:p>
    <w:p w14:paraId="793CE5C6" w14:textId="1ADBC394" w:rsidR="006402FF" w:rsidRDefault="00FC14D6" w:rsidP="00FC14D6">
      <w:pPr>
        <w:pStyle w:val="a8"/>
      </w:pPr>
      <w:bookmarkStart w:id="39" w:name="_Toc515044712"/>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Beacon</w:t>
      </w:r>
      <w:r>
        <w:rPr>
          <w:rFonts w:hint="eastAsia"/>
        </w:rPr>
        <w:t>的室内定位</w:t>
      </w:r>
      <w:r w:rsidR="006F001B">
        <w:rPr>
          <w:rFonts w:hint="eastAsia"/>
        </w:rPr>
        <w:t>技术</w:t>
      </w:r>
      <w:r w:rsidR="00FF0773">
        <w:rPr>
          <w:rFonts w:hint="eastAsia"/>
        </w:rPr>
        <w:t>分析</w:t>
      </w:r>
      <w:bookmarkEnd w:id="39"/>
    </w:p>
    <w:p w14:paraId="143C30B3" w14:textId="20918BB5" w:rsidR="000C00F9" w:rsidRPr="000C00F9" w:rsidRDefault="0016655D" w:rsidP="009C0454">
      <w:pPr>
        <w:ind w:firstLineChars="200" w:firstLine="480"/>
        <w:jc w:val="left"/>
      </w:pPr>
      <w:r>
        <w:rPr>
          <w:rFonts w:hint="eastAsia"/>
        </w:rPr>
        <w:t>在上一介绍章</w:t>
      </w:r>
      <w:proofErr w:type="gramStart"/>
      <w:r>
        <w:rPr>
          <w:rFonts w:hint="eastAsia"/>
        </w:rPr>
        <w:t>低功耗蓝牙的</w:t>
      </w:r>
      <w:proofErr w:type="gramEnd"/>
      <w:r>
        <w:rPr>
          <w:rFonts w:hint="eastAsia"/>
        </w:rPr>
        <w:t>基础上，本章介绍使用低功耗</w:t>
      </w:r>
      <w:proofErr w:type="gramStart"/>
      <w:r>
        <w:rPr>
          <w:rFonts w:hint="eastAsia"/>
        </w:rPr>
        <w:t>蓝牙作</w:t>
      </w:r>
      <w:proofErr w:type="gramEnd"/>
      <w:r>
        <w:rPr>
          <w:rFonts w:hint="eastAsia"/>
        </w:rPr>
        <w:t>为</w:t>
      </w:r>
      <w:r>
        <w:rPr>
          <w:rFonts w:hint="eastAsia"/>
        </w:rPr>
        <w:t>Beacon</w:t>
      </w:r>
      <w:r>
        <w:rPr>
          <w:rFonts w:hint="eastAsia"/>
        </w:rPr>
        <w:t>的室内定位方案设计，本次设计是基于本次毕业论文的各个实验方案而言，在具体场景应用方面，应</w:t>
      </w:r>
      <w:r w:rsidR="00356566">
        <w:rPr>
          <w:rFonts w:hint="eastAsia"/>
        </w:rPr>
        <w:t>使用与其场景适应的参数，才能够达到定位精度的要求，本方案采</w:t>
      </w:r>
      <w:r w:rsidR="00D51443">
        <w:rPr>
          <w:rFonts w:hint="eastAsia"/>
        </w:rPr>
        <w:t>用</w:t>
      </w:r>
      <w:r w:rsidR="00356566">
        <w:rPr>
          <w:rFonts w:hint="eastAsia"/>
        </w:rPr>
        <w:t>十字交叉九宫格分割定位方案，将室内空间进行划分，同时在手机</w:t>
      </w:r>
      <w:r w:rsidR="00356566">
        <w:rPr>
          <w:rFonts w:hint="eastAsia"/>
        </w:rPr>
        <w:t>App</w:t>
      </w:r>
      <w:r w:rsidR="00356566">
        <w:rPr>
          <w:rFonts w:hint="eastAsia"/>
        </w:rPr>
        <w:t>的设计上进行体现，使用手机</w:t>
      </w:r>
      <w:r w:rsidR="00356566">
        <w:rPr>
          <w:rFonts w:hint="eastAsia"/>
        </w:rPr>
        <w:t>App</w:t>
      </w:r>
      <w:r w:rsidR="00356566">
        <w:rPr>
          <w:rFonts w:hint="eastAsia"/>
        </w:rPr>
        <w:t>进行信号强度的采集，</w:t>
      </w:r>
      <w:r w:rsidR="00FC7D8B">
        <w:rPr>
          <w:rFonts w:hint="eastAsia"/>
        </w:rPr>
        <w:t>并与实际测量值进行对比。</w:t>
      </w:r>
    </w:p>
    <w:p w14:paraId="75246EE1" w14:textId="3C79831B" w:rsidR="00112AF9" w:rsidRPr="00112AF9" w:rsidRDefault="000C00F9" w:rsidP="00A75FA4">
      <w:pPr>
        <w:pStyle w:val="a3"/>
        <w:spacing w:before="200" w:after="200"/>
      </w:pPr>
      <w:bookmarkStart w:id="40" w:name="_Toc515044713"/>
      <w:r>
        <w:rPr>
          <w:rFonts w:hint="eastAsia"/>
        </w:rPr>
        <w:t>3</w:t>
      </w:r>
      <w:r>
        <w:t xml:space="preserve">.1 </w:t>
      </w:r>
      <w:proofErr w:type="gramStart"/>
      <w:r>
        <w:rPr>
          <w:rFonts w:hint="eastAsia"/>
        </w:rPr>
        <w:t>蓝牙</w:t>
      </w:r>
      <w:proofErr w:type="gramEnd"/>
      <w:r>
        <w:rPr>
          <w:rFonts w:hint="eastAsia"/>
        </w:rPr>
        <w:t>Beacon</w:t>
      </w:r>
      <w:r w:rsidR="00D63BD3">
        <w:rPr>
          <w:rFonts w:hint="eastAsia"/>
        </w:rPr>
        <w:t>设计</w:t>
      </w:r>
      <w:bookmarkEnd w:id="40"/>
    </w:p>
    <w:p w14:paraId="02011F98" w14:textId="1B497A49" w:rsidR="00FC7D8B" w:rsidRDefault="00FC7D8B" w:rsidP="00321205">
      <w:pPr>
        <w:ind w:firstLineChars="200" w:firstLine="480"/>
        <w:jc w:val="left"/>
      </w:pPr>
      <w:r>
        <w:rPr>
          <w:rFonts w:hint="eastAsia"/>
        </w:rPr>
        <w:t>Beacon</w:t>
      </w:r>
      <w:r>
        <w:rPr>
          <w:rFonts w:hint="eastAsia"/>
        </w:rPr>
        <w:t>是信标的意思，在室内定位场景应用中，使用</w:t>
      </w:r>
      <w:r>
        <w:rPr>
          <w:rFonts w:hint="eastAsia"/>
        </w:rPr>
        <w:t>Beacon</w:t>
      </w:r>
      <w:r>
        <w:rPr>
          <w:rFonts w:hint="eastAsia"/>
        </w:rPr>
        <w:t>进行信号的发射，在室内进行</w:t>
      </w:r>
      <w:r>
        <w:rPr>
          <w:rFonts w:hint="eastAsia"/>
        </w:rPr>
        <w:t>Beacon</w:t>
      </w:r>
      <w:r>
        <w:rPr>
          <w:rFonts w:hint="eastAsia"/>
        </w:rPr>
        <w:t>信号强度及相关信息的采集。</w:t>
      </w:r>
      <w:proofErr w:type="gramStart"/>
      <w:r w:rsidR="00D51443">
        <w:rPr>
          <w:rFonts w:hint="eastAsia"/>
        </w:rPr>
        <w:t>低功耗蓝牙</w:t>
      </w:r>
      <w:proofErr w:type="gramEnd"/>
      <w:r w:rsidR="00D51443">
        <w:rPr>
          <w:rFonts w:hint="eastAsia"/>
        </w:rPr>
        <w:t>Beacon</w:t>
      </w:r>
      <w:r w:rsidR="00D51443">
        <w:rPr>
          <w:rFonts w:hint="eastAsia"/>
        </w:rPr>
        <w:t>同样遵从低功耗</w:t>
      </w:r>
      <w:proofErr w:type="gramStart"/>
      <w:r w:rsidR="00D51443">
        <w:rPr>
          <w:rFonts w:hint="eastAsia"/>
        </w:rPr>
        <w:t>蓝牙协议</w:t>
      </w:r>
      <w:proofErr w:type="gramEnd"/>
      <w:r w:rsidR="00D51443">
        <w:rPr>
          <w:rFonts w:hint="eastAsia"/>
        </w:rPr>
        <w:t>栈，开发人员在开发</w:t>
      </w:r>
      <w:r w:rsidR="00D51443">
        <w:rPr>
          <w:rFonts w:hint="eastAsia"/>
        </w:rPr>
        <w:t>Beacon</w:t>
      </w:r>
      <w:r w:rsidR="00D51443">
        <w:rPr>
          <w:rFonts w:hint="eastAsia"/>
        </w:rPr>
        <w:t>的时候与其开发</w:t>
      </w:r>
      <w:proofErr w:type="gramStart"/>
      <w:r w:rsidR="00D51443">
        <w:rPr>
          <w:rFonts w:hint="eastAsia"/>
        </w:rPr>
        <w:t>低功耗蓝牙</w:t>
      </w:r>
      <w:proofErr w:type="gramEnd"/>
      <w:r w:rsidR="00D51443">
        <w:rPr>
          <w:rFonts w:hint="eastAsia"/>
        </w:rPr>
        <w:t>是大同小异的</w:t>
      </w:r>
      <w:r w:rsidR="001A000A">
        <w:rPr>
          <w:rFonts w:hint="eastAsia"/>
        </w:rPr>
        <w:t>。</w:t>
      </w:r>
      <w:r>
        <w:rPr>
          <w:rFonts w:hint="eastAsia"/>
        </w:rPr>
        <w:t>在与</w:t>
      </w:r>
      <w:r>
        <w:rPr>
          <w:rFonts w:hint="eastAsia"/>
        </w:rPr>
        <w:t>Wifi</w:t>
      </w:r>
      <w:r>
        <w:t xml:space="preserve"> </w:t>
      </w:r>
      <w:r>
        <w:rPr>
          <w:rFonts w:hint="eastAsia"/>
        </w:rPr>
        <w:t>Beacon</w:t>
      </w:r>
      <w:r>
        <w:rPr>
          <w:rFonts w:hint="eastAsia"/>
        </w:rPr>
        <w:t>的对比上，</w:t>
      </w:r>
      <w:proofErr w:type="gramStart"/>
      <w:r>
        <w:rPr>
          <w:rFonts w:hint="eastAsia"/>
        </w:rPr>
        <w:t>低功耗蓝牙</w:t>
      </w:r>
      <w:proofErr w:type="gramEnd"/>
      <w:r>
        <w:rPr>
          <w:rFonts w:hint="eastAsia"/>
        </w:rPr>
        <w:t>Beacon</w:t>
      </w:r>
      <w:r>
        <w:rPr>
          <w:rFonts w:hint="eastAsia"/>
        </w:rPr>
        <w:t>拥有其绝对的优势。在信道方面，工作于免费的</w:t>
      </w:r>
      <w:r>
        <w:rPr>
          <w:rFonts w:hint="eastAsia"/>
        </w:rPr>
        <w:t>2</w:t>
      </w:r>
      <w:r>
        <w:t>.4</w:t>
      </w:r>
      <w:r>
        <w:rPr>
          <w:rFonts w:hint="eastAsia"/>
        </w:rPr>
        <w:t>GHz</w:t>
      </w:r>
      <w:r>
        <w:rPr>
          <w:rFonts w:hint="eastAsia"/>
        </w:rPr>
        <w:t>频段，保证了免费公共频点的低成本性；在信号强度方面，</w:t>
      </w:r>
      <w:proofErr w:type="gramStart"/>
      <w:r>
        <w:rPr>
          <w:rFonts w:hint="eastAsia"/>
        </w:rPr>
        <w:t>低功耗蓝牙</w:t>
      </w:r>
      <w:proofErr w:type="gramEnd"/>
      <w:r>
        <w:rPr>
          <w:rFonts w:hint="eastAsia"/>
        </w:rPr>
        <w:t>Beacon</w:t>
      </w:r>
      <w:r>
        <w:rPr>
          <w:rFonts w:hint="eastAsia"/>
        </w:rPr>
        <w:t>可以随时调节信号发射强度，用于适应相应的室内定位场景</w:t>
      </w:r>
      <w:r w:rsidR="00D51443">
        <w:rPr>
          <w:rFonts w:hint="eastAsia"/>
        </w:rPr>
        <w:t>；在功耗方面，</w:t>
      </w:r>
      <w:proofErr w:type="gramStart"/>
      <w:r w:rsidR="00D51443">
        <w:rPr>
          <w:rFonts w:hint="eastAsia"/>
        </w:rPr>
        <w:t>蓝牙</w:t>
      </w:r>
      <w:proofErr w:type="gramEnd"/>
      <w:r w:rsidR="00D51443">
        <w:rPr>
          <w:rFonts w:hint="eastAsia"/>
        </w:rPr>
        <w:t>Beacon</w:t>
      </w:r>
      <w:r w:rsidR="00D51443">
        <w:rPr>
          <w:rFonts w:hint="eastAsia"/>
        </w:rPr>
        <w:t>的低功耗特性是</w:t>
      </w:r>
      <w:r w:rsidR="00D51443">
        <w:rPr>
          <w:rFonts w:hint="eastAsia"/>
        </w:rPr>
        <w:t>Wifi</w:t>
      </w:r>
      <w:r w:rsidR="00D51443">
        <w:t xml:space="preserve"> </w:t>
      </w:r>
      <w:r w:rsidR="00D51443">
        <w:rPr>
          <w:rFonts w:hint="eastAsia"/>
        </w:rPr>
        <w:t>Beacon</w:t>
      </w:r>
      <w:r w:rsidR="00D51443">
        <w:rPr>
          <w:rFonts w:hint="eastAsia"/>
        </w:rPr>
        <w:t>无法企及的，为室内定位的长期部署提供了可能性，简化了后期维护；在覆盖</w:t>
      </w:r>
      <w:r w:rsidR="001A000A">
        <w:rPr>
          <w:rFonts w:hint="eastAsia"/>
        </w:rPr>
        <w:t>范围方面，</w:t>
      </w:r>
      <w:proofErr w:type="gramStart"/>
      <w:r w:rsidR="001A000A">
        <w:rPr>
          <w:rFonts w:hint="eastAsia"/>
        </w:rPr>
        <w:t>低功耗蓝牙</w:t>
      </w:r>
      <w:proofErr w:type="gramEnd"/>
      <w:r w:rsidR="001A000A">
        <w:rPr>
          <w:rFonts w:hint="eastAsia"/>
        </w:rPr>
        <w:t>Beacon</w:t>
      </w:r>
      <w:r w:rsidR="001A000A">
        <w:rPr>
          <w:rFonts w:hint="eastAsia"/>
        </w:rPr>
        <w:t>没有</w:t>
      </w:r>
      <w:r w:rsidR="001A000A">
        <w:rPr>
          <w:rFonts w:hint="eastAsia"/>
        </w:rPr>
        <w:t>Wifi</w:t>
      </w:r>
      <w:r w:rsidR="001A000A">
        <w:t xml:space="preserve"> </w:t>
      </w:r>
      <w:r w:rsidR="001A000A">
        <w:rPr>
          <w:rFonts w:hint="eastAsia"/>
        </w:rPr>
        <w:t>Beacon</w:t>
      </w:r>
      <w:r w:rsidR="001A000A">
        <w:rPr>
          <w:rFonts w:hint="eastAsia"/>
        </w:rPr>
        <w:t>广，但是其范围在室内定位场景比如停车场、超市等地方，这些场景需要的精度，部署节点的密度、信号的覆盖范围都是恰到好处的，不仅提高了定位的精度，还降低了功耗。</w:t>
      </w:r>
    </w:p>
    <w:p w14:paraId="145D95D4" w14:textId="114936A3" w:rsidR="00156387" w:rsidRDefault="008368EB" w:rsidP="008368EB">
      <w:pPr>
        <w:ind w:firstLineChars="200" w:firstLine="480"/>
        <w:jc w:val="left"/>
      </w:pPr>
      <w:proofErr w:type="gramStart"/>
      <w:r>
        <w:rPr>
          <w:rFonts w:hint="eastAsia"/>
        </w:rPr>
        <w:t>蓝牙</w:t>
      </w:r>
      <w:proofErr w:type="gramEnd"/>
      <w:r>
        <w:rPr>
          <w:rFonts w:hint="eastAsia"/>
        </w:rPr>
        <w:t>Beacon</w:t>
      </w:r>
      <w:r>
        <w:rPr>
          <w:rFonts w:hint="eastAsia"/>
        </w:rPr>
        <w:t>的拓扑设计主要依靠于对应的室内定位场景，在场景内需要不断调节其参数来适应场景的变化，用以达到更高的定位精度要求，</w:t>
      </w:r>
      <w:r w:rsidR="00782C70">
        <w:rPr>
          <w:rFonts w:hint="eastAsia"/>
        </w:rPr>
        <w:t>在本论文中，在有</w:t>
      </w:r>
      <w:proofErr w:type="gramStart"/>
      <w:r w:rsidR="00782C70">
        <w:rPr>
          <w:rFonts w:hint="eastAsia"/>
        </w:rPr>
        <w:t>4</w:t>
      </w:r>
      <w:r w:rsidR="00782C70">
        <w:rPr>
          <w:rFonts w:hint="eastAsia"/>
        </w:rPr>
        <w:t>个蓝</w:t>
      </w:r>
      <w:proofErr w:type="gramEnd"/>
      <w:r w:rsidR="00782C70">
        <w:rPr>
          <w:rFonts w:hint="eastAsia"/>
        </w:rPr>
        <w:t>牙</w:t>
      </w:r>
      <w:r w:rsidR="00782C70">
        <w:rPr>
          <w:rFonts w:hint="eastAsia"/>
        </w:rPr>
        <w:t>Beacon</w:t>
      </w:r>
      <w:r w:rsidR="00782C70">
        <w:rPr>
          <w:rFonts w:hint="eastAsia"/>
        </w:rPr>
        <w:t>的基础上，可以组合成的较好的拓扑结构有</w:t>
      </w:r>
      <w:r w:rsidR="00782C70">
        <w:rPr>
          <w:rFonts w:hint="eastAsia"/>
        </w:rPr>
        <w:t>3</w:t>
      </w:r>
      <w:r w:rsidR="00782C70">
        <w:rPr>
          <w:rFonts w:hint="eastAsia"/>
        </w:rPr>
        <w:t>种，如图</w:t>
      </w:r>
      <w:r w:rsidR="00782C70">
        <w:rPr>
          <w:rFonts w:hint="eastAsia"/>
        </w:rPr>
        <w:t>3-</w:t>
      </w:r>
      <w:r w:rsidR="00782C70">
        <w:t xml:space="preserve">1(a) </w:t>
      </w:r>
      <w:r w:rsidR="00C01225">
        <w:rPr>
          <w:rFonts w:hint="eastAsia"/>
        </w:rPr>
        <w:t>、图</w:t>
      </w:r>
      <w:r w:rsidR="00C01225">
        <w:rPr>
          <w:rFonts w:hint="eastAsia"/>
        </w:rPr>
        <w:t>3</w:t>
      </w:r>
      <w:r w:rsidR="00C01225">
        <w:t>-1</w:t>
      </w:r>
      <w:r w:rsidR="00782C70">
        <w:t>(b)</w:t>
      </w:r>
      <w:r w:rsidR="00C01225">
        <w:rPr>
          <w:rFonts w:hint="eastAsia"/>
        </w:rPr>
        <w:t>、图</w:t>
      </w:r>
      <w:r w:rsidR="00C01225">
        <w:rPr>
          <w:rFonts w:hint="eastAsia"/>
        </w:rPr>
        <w:t>3</w:t>
      </w:r>
      <w:r w:rsidR="00C01225">
        <w:t>-1</w:t>
      </w:r>
      <w:r w:rsidR="00782C70">
        <w:t xml:space="preserve"> (c)</w:t>
      </w:r>
      <w:r w:rsidR="00782C70">
        <w:rPr>
          <w:rFonts w:hint="eastAsia"/>
        </w:rPr>
        <w:t>所示：</w:t>
      </w:r>
    </w:p>
    <w:p w14:paraId="35082274" w14:textId="03E4A9ED" w:rsidR="001F5813" w:rsidRDefault="001F5813" w:rsidP="001F5813">
      <w:pPr>
        <w:jc w:val="left"/>
      </w:pPr>
      <w:r>
        <w:object w:dxaOrig="19591" w:dyaOrig="6270" w14:anchorId="389EA960">
          <v:shape id="_x0000_i1039" type="#_x0000_t75" style="width:441.5pt;height:141.95pt" o:ole="">
            <v:imagedata r:id="rId46" o:title=""/>
          </v:shape>
          <o:OLEObject Type="Embed" ProgID="Visio.Drawing.15" ShapeID="_x0000_i1039" DrawAspect="Content" ObjectID="_1588793298" r:id="rId47"/>
        </w:object>
      </w:r>
    </w:p>
    <w:p w14:paraId="2DB58C14" w14:textId="740A91E9" w:rsidR="00782C70" w:rsidRDefault="00CD5AC2" w:rsidP="00CD6228">
      <w:pPr>
        <w:ind w:firstLineChars="300" w:firstLine="720"/>
        <w:jc w:val="left"/>
      </w:pPr>
      <w:r>
        <w:rPr>
          <w:rFonts w:hint="eastAsia"/>
        </w:rPr>
        <w:t>图</w:t>
      </w:r>
      <w:r w:rsidR="008A31DC">
        <w:t>3-1</w:t>
      </w:r>
      <w:r>
        <w:rPr>
          <w:rFonts w:hint="eastAsia"/>
        </w:rPr>
        <w:t>(</w:t>
      </w:r>
      <w:r>
        <w:t>a)</w:t>
      </w:r>
      <w:r w:rsidR="008A31DC">
        <w:t xml:space="preserve"> </w:t>
      </w:r>
      <w:r w:rsidR="008A31DC">
        <w:rPr>
          <w:rFonts w:hint="eastAsia"/>
        </w:rPr>
        <w:t>正方形</w:t>
      </w:r>
      <w:r w:rsidR="008A31DC">
        <w:rPr>
          <w:rFonts w:hint="eastAsia"/>
        </w:rPr>
        <w:t xml:space="preserve"> </w:t>
      </w:r>
      <w:r w:rsidR="008A31DC">
        <w:t xml:space="preserve">          </w:t>
      </w:r>
      <w:r>
        <w:rPr>
          <w:rFonts w:hint="eastAsia"/>
        </w:rPr>
        <w:t>图</w:t>
      </w:r>
      <w:r w:rsidR="008A31DC">
        <w:t>3-1</w:t>
      </w:r>
      <w:r>
        <w:t>(b)</w:t>
      </w:r>
      <w:r w:rsidR="008A31DC">
        <w:t xml:space="preserve"> </w:t>
      </w:r>
      <w:r w:rsidR="008A31DC">
        <w:rPr>
          <w:rFonts w:hint="eastAsia"/>
        </w:rPr>
        <w:t>菱形</w:t>
      </w:r>
      <w:r w:rsidR="008A31DC">
        <w:t xml:space="preserve">              </w:t>
      </w:r>
      <w:r>
        <w:rPr>
          <w:rFonts w:hint="eastAsia"/>
        </w:rPr>
        <w:t>图</w:t>
      </w:r>
      <w:r w:rsidR="008A31DC">
        <w:t>3-1</w:t>
      </w:r>
      <w:r w:rsidR="008A31DC">
        <w:rPr>
          <w:rFonts w:hint="eastAsia"/>
        </w:rPr>
        <w:t>c</w:t>
      </w:r>
      <w:r w:rsidR="008A31DC">
        <w:t xml:space="preserve"> </w:t>
      </w:r>
      <w:r w:rsidR="008A31DC">
        <w:rPr>
          <w:rFonts w:hint="eastAsia"/>
        </w:rPr>
        <w:t>直线型</w:t>
      </w:r>
    </w:p>
    <w:p w14:paraId="19CED94F" w14:textId="1D014864" w:rsidR="006E3F7C" w:rsidRDefault="006E3F7C" w:rsidP="00C2574E">
      <w:pPr>
        <w:ind w:firstLineChars="200" w:firstLine="480"/>
        <w:jc w:val="left"/>
      </w:pPr>
      <w:r>
        <w:rPr>
          <w:rFonts w:hint="eastAsia"/>
        </w:rPr>
        <w:t>在一个较为规则的空间内，将</w:t>
      </w:r>
      <w:r>
        <w:rPr>
          <w:rFonts w:hint="eastAsia"/>
        </w:rPr>
        <w:t>Beacon</w:t>
      </w:r>
      <w:r>
        <w:rPr>
          <w:rFonts w:hint="eastAsia"/>
        </w:rPr>
        <w:t>设备部署为正方形，</w:t>
      </w:r>
      <w:r w:rsidR="0010512C">
        <w:rPr>
          <w:rFonts w:hint="eastAsia"/>
        </w:rPr>
        <w:t>将区域划分为等面积</w:t>
      </w:r>
      <w:r w:rsidR="0010512C">
        <w:rPr>
          <w:rFonts w:hint="eastAsia"/>
        </w:rPr>
        <w:lastRenderedPageBreak/>
        <w:t>的九个区域，形成九宫格布局，在这种拓扑下，</w:t>
      </w:r>
      <w:r w:rsidR="0010512C">
        <w:rPr>
          <w:rFonts w:hint="eastAsia"/>
        </w:rPr>
        <w:t>Beacon</w:t>
      </w:r>
      <w:r w:rsidR="0010512C">
        <w:rPr>
          <w:rFonts w:hint="eastAsia"/>
        </w:rPr>
        <w:t>设备信号的发射覆盖范围呈现均匀分布，在环境遮挡</w:t>
      </w:r>
      <w:proofErr w:type="gramStart"/>
      <w:r w:rsidR="0010512C">
        <w:rPr>
          <w:rFonts w:hint="eastAsia"/>
        </w:rPr>
        <w:t>物较为</w:t>
      </w:r>
      <w:proofErr w:type="gramEnd"/>
      <w:r w:rsidR="0010512C">
        <w:rPr>
          <w:rFonts w:hint="eastAsia"/>
        </w:rPr>
        <w:t>一致的时候，整个区域接收到的</w:t>
      </w:r>
      <w:r w:rsidR="0010512C">
        <w:rPr>
          <w:rFonts w:hint="eastAsia"/>
        </w:rPr>
        <w:t>Beacon</w:t>
      </w:r>
      <w:r w:rsidR="0010512C">
        <w:rPr>
          <w:rFonts w:hint="eastAsia"/>
        </w:rPr>
        <w:t>信号都是差不多的，这时可以通过朝向来判定当前设备所处的位置。</w:t>
      </w:r>
    </w:p>
    <w:p w14:paraId="5542E37E" w14:textId="143012A9" w:rsidR="001C11C7" w:rsidRDefault="001C11C7" w:rsidP="001C11C7">
      <w:pPr>
        <w:pStyle w:val="af5"/>
        <w:numPr>
          <w:ilvl w:val="0"/>
          <w:numId w:val="6"/>
        </w:numPr>
        <w:ind w:firstLineChars="0"/>
        <w:jc w:val="left"/>
      </w:pPr>
      <w:r>
        <w:rPr>
          <w:rFonts w:hint="eastAsia"/>
        </w:rPr>
        <w:t>矩形拓扑</w:t>
      </w:r>
    </w:p>
    <w:p w14:paraId="2532428E" w14:textId="26A6AA3F" w:rsidR="001C11C7" w:rsidRPr="001C11C7" w:rsidRDefault="001C11C7" w:rsidP="001C11C7">
      <w:pPr>
        <w:ind w:firstLineChars="200" w:firstLine="480"/>
        <w:jc w:val="left"/>
      </w:pPr>
      <w:r>
        <w:rPr>
          <w:rFonts w:hint="eastAsia"/>
        </w:rPr>
        <w:t>矩形拓扑中，整个信号区域分布最为均匀。</w:t>
      </w:r>
    </w:p>
    <w:p w14:paraId="1EC65D9A" w14:textId="62DDF5A5" w:rsidR="0024060B" w:rsidRDefault="001C11C7" w:rsidP="0024060B">
      <w:pPr>
        <w:pStyle w:val="af5"/>
        <w:numPr>
          <w:ilvl w:val="0"/>
          <w:numId w:val="6"/>
        </w:numPr>
        <w:ind w:firstLineChars="0"/>
        <w:jc w:val="left"/>
      </w:pPr>
      <w:r>
        <w:rPr>
          <w:rFonts w:hint="eastAsia"/>
        </w:rPr>
        <w:t>菱形</w:t>
      </w:r>
      <w:r w:rsidR="0024060B">
        <w:rPr>
          <w:rFonts w:hint="eastAsia"/>
        </w:rPr>
        <w:t>拓扑</w:t>
      </w:r>
    </w:p>
    <w:p w14:paraId="7E1D1E15" w14:textId="76FFDBB4" w:rsidR="00B26781" w:rsidRDefault="00B26781" w:rsidP="00C2574E">
      <w:pPr>
        <w:ind w:firstLineChars="200" w:firstLine="480"/>
        <w:jc w:val="left"/>
      </w:pPr>
      <w:r>
        <w:rPr>
          <w:rFonts w:hint="eastAsia"/>
        </w:rPr>
        <w:t>菱形拓扑</w:t>
      </w:r>
      <w:r w:rsidR="00580FEA">
        <w:rPr>
          <w:rFonts w:hint="eastAsia"/>
        </w:rPr>
        <w:t>中，中心区域会出现一个信号强度最低点，能够方便信号强度基准的确认。</w:t>
      </w:r>
    </w:p>
    <w:p w14:paraId="3FC1E0E1" w14:textId="682D0C50" w:rsidR="0024060B" w:rsidRDefault="0024060B" w:rsidP="0024060B">
      <w:pPr>
        <w:pStyle w:val="af5"/>
        <w:numPr>
          <w:ilvl w:val="0"/>
          <w:numId w:val="6"/>
        </w:numPr>
        <w:ind w:firstLineChars="0"/>
        <w:jc w:val="left"/>
      </w:pPr>
      <w:r>
        <w:rPr>
          <w:rFonts w:hint="eastAsia"/>
        </w:rPr>
        <w:t>直线型拓扑</w:t>
      </w:r>
    </w:p>
    <w:p w14:paraId="2F4A5C0C" w14:textId="689408F6" w:rsidR="003F3CEC" w:rsidRDefault="00B26781" w:rsidP="00676556">
      <w:pPr>
        <w:ind w:firstLineChars="200" w:firstLine="480"/>
        <w:jc w:val="left"/>
      </w:pPr>
      <w:r>
        <w:rPr>
          <w:rFonts w:hint="eastAsia"/>
        </w:rPr>
        <w:t>直线型拓扑适用于较为狭长的通道环境内，这样的部署能更加方便简洁的测量</w:t>
      </w:r>
      <w:r>
        <w:rPr>
          <w:rFonts w:hint="eastAsia"/>
        </w:rPr>
        <w:t>Beacon</w:t>
      </w:r>
      <w:r>
        <w:rPr>
          <w:rFonts w:hint="eastAsia"/>
        </w:rPr>
        <w:t>信号，在邻近某一个</w:t>
      </w:r>
      <w:r>
        <w:rPr>
          <w:rFonts w:hint="eastAsia"/>
        </w:rPr>
        <w:t>Beacon</w:t>
      </w:r>
      <w:r>
        <w:rPr>
          <w:rFonts w:hint="eastAsia"/>
        </w:rPr>
        <w:t>设备的时候，该</w:t>
      </w:r>
      <w:r>
        <w:rPr>
          <w:rFonts w:hint="eastAsia"/>
        </w:rPr>
        <w:t>Beacon</w:t>
      </w:r>
      <w:r>
        <w:rPr>
          <w:rFonts w:hint="eastAsia"/>
        </w:rPr>
        <w:t>信号强度会急剧上升，方便于</w:t>
      </w:r>
      <w:r>
        <w:rPr>
          <w:rFonts w:hint="eastAsia"/>
        </w:rPr>
        <w:t>Beacon</w:t>
      </w:r>
      <w:r>
        <w:rPr>
          <w:rFonts w:hint="eastAsia"/>
        </w:rPr>
        <w:t>信号算法的编写与改进。</w:t>
      </w:r>
    </w:p>
    <w:p w14:paraId="52C8A6CB" w14:textId="6E028ACF" w:rsidR="001824DA" w:rsidRDefault="001824DA" w:rsidP="001824DA">
      <w:pPr>
        <w:pStyle w:val="a3"/>
        <w:spacing w:before="200" w:after="200"/>
      </w:pPr>
      <w:bookmarkStart w:id="41" w:name="_Toc515044714"/>
      <w:r>
        <w:rPr>
          <w:rFonts w:hint="eastAsia"/>
        </w:rPr>
        <w:t>3</w:t>
      </w:r>
      <w:r>
        <w:t xml:space="preserve">.2 </w:t>
      </w:r>
      <w:r>
        <w:rPr>
          <w:rFonts w:hint="eastAsia"/>
        </w:rPr>
        <w:t>室内传播模型</w:t>
      </w:r>
      <w:r w:rsidR="002666B0">
        <w:rPr>
          <w:rFonts w:hint="eastAsia"/>
        </w:rPr>
        <w:t>分析</w:t>
      </w:r>
      <w:bookmarkEnd w:id="41"/>
    </w:p>
    <w:p w14:paraId="72942A65" w14:textId="6C50E8DB" w:rsidR="004375D6" w:rsidRDefault="004375D6" w:rsidP="00B17167">
      <w:pPr>
        <w:ind w:firstLineChars="200" w:firstLine="480"/>
        <w:jc w:val="left"/>
      </w:pPr>
      <w:proofErr w:type="gramStart"/>
      <w:r>
        <w:rPr>
          <w:rFonts w:hint="eastAsia"/>
        </w:rPr>
        <w:t>低功耗蓝牙</w:t>
      </w:r>
      <w:proofErr w:type="gramEnd"/>
      <w:r>
        <w:rPr>
          <w:rFonts w:hint="eastAsia"/>
        </w:rPr>
        <w:t>Beacon</w:t>
      </w:r>
      <w:r>
        <w:rPr>
          <w:rFonts w:hint="eastAsia"/>
        </w:rPr>
        <w:t>发出的信号在室内进行传播，会发生多径效应，在接收端采集</w:t>
      </w:r>
      <w:r>
        <w:rPr>
          <w:rFonts w:hint="eastAsia"/>
        </w:rPr>
        <w:t>RSSI</w:t>
      </w:r>
      <w:r>
        <w:rPr>
          <w:rFonts w:hint="eastAsia"/>
        </w:rPr>
        <w:t>信号的时候会产生误差，信号在室内的分布可以由室内传播模型进行刻画，从而得到较为精确的</w:t>
      </w:r>
      <w:r>
        <w:rPr>
          <w:rFonts w:hint="eastAsia"/>
        </w:rPr>
        <w:t>RSSI</w:t>
      </w:r>
      <w:r>
        <w:rPr>
          <w:rFonts w:hint="eastAsia"/>
        </w:rPr>
        <w:t>与距离的关系</w:t>
      </w:r>
      <w:r w:rsidR="000819E1">
        <w:rPr>
          <w:rFonts w:hint="eastAsia"/>
        </w:rPr>
        <w:t>，在不同环境下，传播模型的参数不同得到的精度也会不同，因此需要选取适当的参数来得到较好的定位精度，</w:t>
      </w:r>
      <w:r w:rsidR="00A027C0">
        <w:rPr>
          <w:rFonts w:hint="eastAsia"/>
        </w:rPr>
        <w:t>关于不同环境下选取</w:t>
      </w:r>
      <w:r w:rsidR="00BF3727" w:rsidRPr="00BF3727">
        <w:rPr>
          <w:position w:val="-12"/>
        </w:rPr>
        <w:object w:dxaOrig="700" w:dyaOrig="360" w14:anchorId="0B1B5F0A">
          <v:shape id="_x0000_i1040" type="#_x0000_t75" style="width:35.3pt;height:18.35pt" o:ole="">
            <v:imagedata r:id="rId48" o:title=""/>
          </v:shape>
          <o:OLEObject Type="Embed" ProgID="Equation.DSMT4" ShapeID="_x0000_i1040" DrawAspect="Content" ObjectID="_1588793299" r:id="rId49"/>
        </w:object>
      </w:r>
      <w:r w:rsidR="00A027C0">
        <w:rPr>
          <w:rFonts w:hint="eastAsia"/>
        </w:rPr>
        <w:t>和</w:t>
      </w:r>
      <w:r w:rsidR="00A027C0">
        <w:rPr>
          <w:rFonts w:hint="eastAsia"/>
        </w:rPr>
        <w:t>n</w:t>
      </w:r>
      <w:r w:rsidR="00A027C0">
        <w:rPr>
          <w:rFonts w:hint="eastAsia"/>
        </w:rPr>
        <w:t>值选取范围如表</w:t>
      </w:r>
      <w:r w:rsidR="00A027C0">
        <w:rPr>
          <w:rFonts w:hint="eastAsia"/>
        </w:rPr>
        <w:t>3</w:t>
      </w:r>
      <w:r w:rsidR="00A027C0">
        <w:t>-1</w:t>
      </w:r>
      <w:r w:rsidR="00A027C0">
        <w:rPr>
          <w:rFonts w:hint="eastAsia"/>
        </w:rPr>
        <w:t>所示：</w:t>
      </w:r>
    </w:p>
    <w:p w14:paraId="3AC94458" w14:textId="3773840A" w:rsidR="00A027C0" w:rsidRPr="003706E8" w:rsidRDefault="00A027C0" w:rsidP="00A027C0">
      <w:pPr>
        <w:jc w:val="center"/>
        <w:rPr>
          <w:rFonts w:ascii="宋体" w:hAnsi="宋体"/>
          <w:sz w:val="21"/>
        </w:rPr>
      </w:pPr>
      <w:r w:rsidRPr="003706E8">
        <w:rPr>
          <w:rFonts w:ascii="宋体" w:hAnsi="宋体"/>
          <w:sz w:val="21"/>
        </w:rPr>
        <w:t xml:space="preserve">表3-1 </w:t>
      </w:r>
      <w:r w:rsidRPr="003706E8">
        <w:rPr>
          <w:rFonts w:ascii="宋体" w:hAnsi="宋体"/>
          <w:position w:val="-12"/>
          <w:sz w:val="21"/>
        </w:rPr>
        <w:object w:dxaOrig="700" w:dyaOrig="360" w14:anchorId="0FC57BF6">
          <v:shape id="_x0000_i1041" type="#_x0000_t75" style="width:35.3pt;height:18.35pt" o:ole="">
            <v:imagedata r:id="rId50" o:title=""/>
          </v:shape>
          <o:OLEObject Type="Embed" ProgID="Equation.DSMT4" ShapeID="_x0000_i1041" DrawAspect="Content" ObjectID="_1588793300" r:id="rId51"/>
        </w:object>
      </w:r>
      <w:r w:rsidRPr="003706E8">
        <w:rPr>
          <w:rFonts w:ascii="宋体" w:hAnsi="宋体"/>
          <w:sz w:val="21"/>
        </w:rPr>
        <w:t>和</w:t>
      </w:r>
      <w:r w:rsidR="003158DA" w:rsidRPr="003158DA">
        <w:rPr>
          <w:rFonts w:ascii="宋体" w:hAnsi="宋体"/>
          <w:position w:val="-6"/>
          <w:sz w:val="21"/>
        </w:rPr>
        <w:object w:dxaOrig="200" w:dyaOrig="220" w14:anchorId="7BCA6450">
          <v:shape id="_x0000_i1042" type="#_x0000_t75" style="width:9.5pt;height:11.55pt" o:ole="">
            <v:imagedata r:id="rId52" o:title=""/>
          </v:shape>
          <o:OLEObject Type="Embed" ProgID="Equation.DSMT4" ShapeID="_x0000_i1042" DrawAspect="Content" ObjectID="_1588793301" r:id="rId53"/>
        </w:object>
      </w:r>
      <w:r w:rsidRPr="003706E8">
        <w:rPr>
          <w:rFonts w:ascii="宋体" w:hAnsi="宋体"/>
          <w:sz w:val="21"/>
        </w:rPr>
        <w:t>值选取范围</w:t>
      </w:r>
      <w:r w:rsidR="00832F44" w:rsidRPr="003706E8">
        <w:rPr>
          <w:rFonts w:ascii="宋体" w:hAnsi="宋体"/>
          <w:sz w:val="21"/>
        </w:rPr>
        <w:t>表</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2240"/>
        <w:gridCol w:w="2863"/>
        <w:gridCol w:w="2552"/>
      </w:tblGrid>
      <w:tr w:rsidR="00A027C0" w14:paraId="5CEADEBF" w14:textId="77777777" w:rsidTr="00736BAD">
        <w:trPr>
          <w:jc w:val="center"/>
        </w:trPr>
        <w:tc>
          <w:tcPr>
            <w:tcW w:w="2240" w:type="dxa"/>
          </w:tcPr>
          <w:p w14:paraId="64F17364" w14:textId="49F79528" w:rsidR="00A027C0" w:rsidRPr="00B46552" w:rsidRDefault="00A027C0" w:rsidP="00844425">
            <w:pPr>
              <w:jc w:val="center"/>
              <w:rPr>
                <w:b/>
                <w:sz w:val="21"/>
              </w:rPr>
            </w:pPr>
            <w:r w:rsidRPr="00B46552">
              <w:rPr>
                <w:b/>
                <w:sz w:val="21"/>
              </w:rPr>
              <w:t>环境</w:t>
            </w:r>
          </w:p>
        </w:tc>
        <w:tc>
          <w:tcPr>
            <w:tcW w:w="2863" w:type="dxa"/>
          </w:tcPr>
          <w:p w14:paraId="1DE4BDFD" w14:textId="3DA0E367" w:rsidR="00A027C0" w:rsidRPr="00B46552" w:rsidRDefault="00A027C0" w:rsidP="00844425">
            <w:pPr>
              <w:jc w:val="center"/>
              <w:rPr>
                <w:b/>
                <w:sz w:val="21"/>
              </w:rPr>
            </w:pPr>
            <w:r w:rsidRPr="00B46552">
              <w:rPr>
                <w:b/>
                <w:sz w:val="21"/>
              </w:rPr>
              <w:t>射频参数</w:t>
            </w:r>
            <w:r w:rsidR="00AD0DC6" w:rsidRPr="00B46552">
              <w:rPr>
                <w:b/>
                <w:position w:val="-12"/>
                <w:sz w:val="21"/>
              </w:rPr>
              <w:object w:dxaOrig="720" w:dyaOrig="360" w14:anchorId="655DC52E">
                <v:shape id="_x0000_i1043" type="#_x0000_t75" style="width:36pt;height:18.35pt" o:ole="">
                  <v:imagedata r:id="rId54" o:title=""/>
                </v:shape>
                <o:OLEObject Type="Embed" ProgID="Equation.DSMT4" ShapeID="_x0000_i1043" DrawAspect="Content" ObjectID="_1588793302" r:id="rId55"/>
              </w:object>
            </w:r>
            <w:r w:rsidRPr="00B46552">
              <w:rPr>
                <w:b/>
                <w:sz w:val="21"/>
              </w:rPr>
              <w:t>(dBm)</w:t>
            </w:r>
          </w:p>
        </w:tc>
        <w:tc>
          <w:tcPr>
            <w:tcW w:w="2552" w:type="dxa"/>
          </w:tcPr>
          <w:p w14:paraId="6B5953A5" w14:textId="23FBEE6A" w:rsidR="00A027C0" w:rsidRPr="00B46552" w:rsidRDefault="00A027C0" w:rsidP="00844425">
            <w:pPr>
              <w:jc w:val="center"/>
              <w:rPr>
                <w:b/>
                <w:sz w:val="21"/>
              </w:rPr>
            </w:pPr>
            <w:r w:rsidRPr="00B46552">
              <w:rPr>
                <w:b/>
                <w:sz w:val="21"/>
              </w:rPr>
              <w:t>衰减因子</w:t>
            </w:r>
            <w:r w:rsidRPr="00B46552">
              <w:rPr>
                <w:b/>
                <w:i/>
                <w:sz w:val="21"/>
              </w:rPr>
              <w:t>n</w:t>
            </w:r>
          </w:p>
        </w:tc>
      </w:tr>
      <w:tr w:rsidR="00A027C0" w14:paraId="5AFD654C" w14:textId="77777777" w:rsidTr="00736BAD">
        <w:trPr>
          <w:jc w:val="center"/>
        </w:trPr>
        <w:tc>
          <w:tcPr>
            <w:tcW w:w="2240" w:type="dxa"/>
          </w:tcPr>
          <w:p w14:paraId="39701E54" w14:textId="12F61115" w:rsidR="00A027C0" w:rsidRPr="00B46552" w:rsidRDefault="00A027C0" w:rsidP="00844425">
            <w:pPr>
              <w:jc w:val="center"/>
              <w:rPr>
                <w:sz w:val="21"/>
              </w:rPr>
            </w:pPr>
            <w:r w:rsidRPr="00B46552">
              <w:rPr>
                <w:sz w:val="21"/>
              </w:rPr>
              <w:t>公园</w:t>
            </w:r>
          </w:p>
        </w:tc>
        <w:tc>
          <w:tcPr>
            <w:tcW w:w="2863" w:type="dxa"/>
          </w:tcPr>
          <w:p w14:paraId="1D48474C" w14:textId="604D3CC5" w:rsidR="00A027C0" w:rsidRPr="00B46552" w:rsidRDefault="00A027C0" w:rsidP="00844425">
            <w:pPr>
              <w:jc w:val="center"/>
              <w:rPr>
                <w:sz w:val="21"/>
              </w:rPr>
            </w:pPr>
            <w:r w:rsidRPr="00B46552">
              <w:rPr>
                <w:sz w:val="21"/>
              </w:rPr>
              <w:t>32.7~36.0</w:t>
            </w:r>
          </w:p>
        </w:tc>
        <w:tc>
          <w:tcPr>
            <w:tcW w:w="2552" w:type="dxa"/>
          </w:tcPr>
          <w:p w14:paraId="78E3ECB9" w14:textId="058576A3" w:rsidR="00A027C0" w:rsidRPr="00B46552" w:rsidRDefault="00A027C0" w:rsidP="00844425">
            <w:pPr>
              <w:jc w:val="center"/>
              <w:rPr>
                <w:sz w:val="21"/>
              </w:rPr>
            </w:pPr>
            <w:r w:rsidRPr="00B46552">
              <w:rPr>
                <w:sz w:val="21"/>
              </w:rPr>
              <w:t>2.7~3.4</w:t>
            </w:r>
          </w:p>
        </w:tc>
      </w:tr>
      <w:tr w:rsidR="00A027C0" w14:paraId="0C09882A" w14:textId="77777777" w:rsidTr="00736BAD">
        <w:trPr>
          <w:jc w:val="center"/>
        </w:trPr>
        <w:tc>
          <w:tcPr>
            <w:tcW w:w="2240" w:type="dxa"/>
          </w:tcPr>
          <w:p w14:paraId="46240A9F" w14:textId="6C250CC6" w:rsidR="00A027C0" w:rsidRPr="00B46552" w:rsidRDefault="00A027C0" w:rsidP="00844425">
            <w:pPr>
              <w:jc w:val="center"/>
              <w:rPr>
                <w:sz w:val="21"/>
              </w:rPr>
            </w:pPr>
            <w:r w:rsidRPr="00B46552">
              <w:rPr>
                <w:sz w:val="21"/>
              </w:rPr>
              <w:t>办公室</w:t>
            </w:r>
          </w:p>
        </w:tc>
        <w:tc>
          <w:tcPr>
            <w:tcW w:w="2863" w:type="dxa"/>
          </w:tcPr>
          <w:p w14:paraId="6FB852D2" w14:textId="0ED9DA8A" w:rsidR="00A027C0" w:rsidRPr="00B46552" w:rsidRDefault="00A027C0" w:rsidP="00844425">
            <w:pPr>
              <w:jc w:val="center"/>
              <w:rPr>
                <w:sz w:val="21"/>
              </w:rPr>
            </w:pPr>
            <w:r w:rsidRPr="00B46552">
              <w:rPr>
                <w:sz w:val="21"/>
              </w:rPr>
              <w:t>39.0~50.5</w:t>
            </w:r>
          </w:p>
        </w:tc>
        <w:tc>
          <w:tcPr>
            <w:tcW w:w="2552" w:type="dxa"/>
          </w:tcPr>
          <w:p w14:paraId="0D4E330F" w14:textId="6DF50E4E" w:rsidR="00A027C0" w:rsidRPr="00B46552" w:rsidRDefault="00A027C0" w:rsidP="00844425">
            <w:pPr>
              <w:jc w:val="center"/>
              <w:rPr>
                <w:sz w:val="21"/>
              </w:rPr>
            </w:pPr>
            <w:r w:rsidRPr="00B46552">
              <w:rPr>
                <w:sz w:val="21"/>
              </w:rPr>
              <w:t>1.4~2.5</w:t>
            </w:r>
          </w:p>
        </w:tc>
      </w:tr>
      <w:tr w:rsidR="00A027C0" w14:paraId="1B9F0C4C" w14:textId="77777777" w:rsidTr="00736BAD">
        <w:trPr>
          <w:jc w:val="center"/>
        </w:trPr>
        <w:tc>
          <w:tcPr>
            <w:tcW w:w="2240" w:type="dxa"/>
          </w:tcPr>
          <w:p w14:paraId="64B97232" w14:textId="6D32BAFF" w:rsidR="00A027C0" w:rsidRPr="00B46552" w:rsidRDefault="00A027C0" w:rsidP="00844425">
            <w:pPr>
              <w:jc w:val="center"/>
              <w:rPr>
                <w:sz w:val="21"/>
              </w:rPr>
            </w:pPr>
            <w:r w:rsidRPr="00B46552">
              <w:rPr>
                <w:sz w:val="21"/>
              </w:rPr>
              <w:t>竹林</w:t>
            </w:r>
          </w:p>
        </w:tc>
        <w:tc>
          <w:tcPr>
            <w:tcW w:w="2863" w:type="dxa"/>
          </w:tcPr>
          <w:p w14:paraId="395ED82F" w14:textId="49115879" w:rsidR="00A027C0" w:rsidRPr="00B46552" w:rsidRDefault="00A027C0" w:rsidP="00844425">
            <w:pPr>
              <w:jc w:val="center"/>
              <w:rPr>
                <w:sz w:val="21"/>
              </w:rPr>
            </w:pPr>
            <w:r w:rsidRPr="00B46552">
              <w:rPr>
                <w:sz w:val="21"/>
              </w:rPr>
              <w:t>35.2~38.2</w:t>
            </w:r>
          </w:p>
        </w:tc>
        <w:tc>
          <w:tcPr>
            <w:tcW w:w="2552" w:type="dxa"/>
          </w:tcPr>
          <w:p w14:paraId="06984BC2" w14:textId="5ADC6639" w:rsidR="00A027C0" w:rsidRPr="00B46552" w:rsidRDefault="00A027C0" w:rsidP="00844425">
            <w:pPr>
              <w:jc w:val="center"/>
              <w:rPr>
                <w:sz w:val="21"/>
              </w:rPr>
            </w:pPr>
            <w:r w:rsidRPr="00B46552">
              <w:rPr>
                <w:sz w:val="21"/>
              </w:rPr>
              <w:t>4.5~5.4</w:t>
            </w:r>
          </w:p>
        </w:tc>
      </w:tr>
      <w:tr w:rsidR="00C66411" w14:paraId="2A37F810" w14:textId="77777777" w:rsidTr="00736BAD">
        <w:trPr>
          <w:jc w:val="center"/>
        </w:trPr>
        <w:tc>
          <w:tcPr>
            <w:tcW w:w="2240" w:type="dxa"/>
          </w:tcPr>
          <w:p w14:paraId="3FA789A4" w14:textId="7D36C306" w:rsidR="00C66411" w:rsidRPr="00B46552" w:rsidRDefault="00C66411" w:rsidP="00C66411">
            <w:pPr>
              <w:jc w:val="center"/>
              <w:rPr>
                <w:sz w:val="21"/>
              </w:rPr>
            </w:pPr>
            <w:r w:rsidRPr="00B46552">
              <w:rPr>
                <w:sz w:val="21"/>
              </w:rPr>
              <w:t>草地</w:t>
            </w:r>
          </w:p>
        </w:tc>
        <w:tc>
          <w:tcPr>
            <w:tcW w:w="2863" w:type="dxa"/>
          </w:tcPr>
          <w:p w14:paraId="19581DBD" w14:textId="77BC1718" w:rsidR="00C66411" w:rsidRPr="00B46552" w:rsidRDefault="00C66411" w:rsidP="00C66411">
            <w:pPr>
              <w:jc w:val="center"/>
              <w:rPr>
                <w:sz w:val="21"/>
              </w:rPr>
            </w:pPr>
            <w:r w:rsidRPr="00B46552">
              <w:rPr>
                <w:sz w:val="21"/>
              </w:rPr>
              <w:t>33.2~36.4</w:t>
            </w:r>
          </w:p>
        </w:tc>
        <w:tc>
          <w:tcPr>
            <w:tcW w:w="2552" w:type="dxa"/>
          </w:tcPr>
          <w:p w14:paraId="6479A83C" w14:textId="558A6128" w:rsidR="00C66411" w:rsidRPr="00B46552" w:rsidRDefault="00C66411" w:rsidP="00C66411">
            <w:pPr>
              <w:jc w:val="center"/>
              <w:rPr>
                <w:sz w:val="21"/>
              </w:rPr>
            </w:pPr>
            <w:r w:rsidRPr="00B46552">
              <w:rPr>
                <w:sz w:val="21"/>
              </w:rPr>
              <w:t>3.0~3.9</w:t>
            </w:r>
          </w:p>
        </w:tc>
      </w:tr>
      <w:tr w:rsidR="00C66411" w14:paraId="119EBA11" w14:textId="77777777" w:rsidTr="00736BAD">
        <w:trPr>
          <w:jc w:val="center"/>
        </w:trPr>
        <w:tc>
          <w:tcPr>
            <w:tcW w:w="2240" w:type="dxa"/>
          </w:tcPr>
          <w:p w14:paraId="403457BA" w14:textId="143087D3" w:rsidR="00C66411" w:rsidRPr="00B46552" w:rsidRDefault="00C66411" w:rsidP="00C66411">
            <w:pPr>
              <w:jc w:val="center"/>
              <w:rPr>
                <w:sz w:val="21"/>
              </w:rPr>
            </w:pPr>
            <w:r w:rsidRPr="00B46552">
              <w:rPr>
                <w:sz w:val="21"/>
              </w:rPr>
              <w:t>巷子</w:t>
            </w:r>
          </w:p>
        </w:tc>
        <w:tc>
          <w:tcPr>
            <w:tcW w:w="2863" w:type="dxa"/>
          </w:tcPr>
          <w:p w14:paraId="33165336" w14:textId="5EF31D9E" w:rsidR="00C66411" w:rsidRPr="00B46552" w:rsidRDefault="00C66411" w:rsidP="00C66411">
            <w:pPr>
              <w:jc w:val="center"/>
              <w:rPr>
                <w:sz w:val="21"/>
              </w:rPr>
            </w:pPr>
            <w:r w:rsidRPr="00B46552">
              <w:rPr>
                <w:sz w:val="21"/>
              </w:rPr>
              <w:t>44~48.7</w:t>
            </w:r>
          </w:p>
        </w:tc>
        <w:tc>
          <w:tcPr>
            <w:tcW w:w="2552" w:type="dxa"/>
          </w:tcPr>
          <w:p w14:paraId="7A8313E2" w14:textId="01E80CFC" w:rsidR="00C66411" w:rsidRPr="00B46552" w:rsidRDefault="00C66411" w:rsidP="00C66411">
            <w:pPr>
              <w:jc w:val="center"/>
              <w:rPr>
                <w:sz w:val="21"/>
              </w:rPr>
            </w:pPr>
            <w:r w:rsidRPr="00B46552">
              <w:rPr>
                <w:sz w:val="21"/>
              </w:rPr>
              <w:t>2.1~3.0</w:t>
            </w:r>
          </w:p>
        </w:tc>
      </w:tr>
      <w:tr w:rsidR="00C66411" w14:paraId="2623E43C" w14:textId="77777777" w:rsidTr="00736BAD">
        <w:trPr>
          <w:jc w:val="center"/>
        </w:trPr>
        <w:tc>
          <w:tcPr>
            <w:tcW w:w="2240" w:type="dxa"/>
          </w:tcPr>
          <w:p w14:paraId="1154E67C" w14:textId="73851BDF" w:rsidR="00C66411" w:rsidRPr="00B46552" w:rsidRDefault="00C66411" w:rsidP="00C66411">
            <w:pPr>
              <w:jc w:val="center"/>
              <w:rPr>
                <w:sz w:val="21"/>
              </w:rPr>
            </w:pPr>
            <w:r w:rsidRPr="00B46552">
              <w:rPr>
                <w:sz w:val="21"/>
              </w:rPr>
              <w:t>楼梯</w:t>
            </w:r>
          </w:p>
        </w:tc>
        <w:tc>
          <w:tcPr>
            <w:tcW w:w="2863" w:type="dxa"/>
          </w:tcPr>
          <w:p w14:paraId="011AE164" w14:textId="538421B3" w:rsidR="00C66411" w:rsidRPr="00B46552" w:rsidRDefault="00C66411" w:rsidP="00C66411">
            <w:pPr>
              <w:jc w:val="center"/>
              <w:rPr>
                <w:sz w:val="21"/>
              </w:rPr>
            </w:pPr>
            <w:r w:rsidRPr="00B46552">
              <w:rPr>
                <w:sz w:val="21"/>
              </w:rPr>
              <w:t>33.5~44.2</w:t>
            </w:r>
          </w:p>
        </w:tc>
        <w:tc>
          <w:tcPr>
            <w:tcW w:w="2552" w:type="dxa"/>
          </w:tcPr>
          <w:p w14:paraId="7F457199" w14:textId="71033201" w:rsidR="00C66411" w:rsidRPr="00B46552" w:rsidRDefault="00C66411" w:rsidP="00C66411">
            <w:pPr>
              <w:jc w:val="center"/>
              <w:rPr>
                <w:sz w:val="21"/>
              </w:rPr>
            </w:pPr>
            <w:r w:rsidRPr="00B46552">
              <w:rPr>
                <w:sz w:val="21"/>
              </w:rPr>
              <w:t>1.4~2.4</w:t>
            </w:r>
          </w:p>
        </w:tc>
      </w:tr>
      <w:tr w:rsidR="00C66411" w14:paraId="191965FE" w14:textId="77777777" w:rsidTr="00736BAD">
        <w:trPr>
          <w:jc w:val="center"/>
        </w:trPr>
        <w:tc>
          <w:tcPr>
            <w:tcW w:w="2240" w:type="dxa"/>
          </w:tcPr>
          <w:p w14:paraId="1C46A6C1" w14:textId="7C5DBD63" w:rsidR="00C66411" w:rsidRPr="00B46552" w:rsidRDefault="00C66411" w:rsidP="00C66411">
            <w:pPr>
              <w:jc w:val="center"/>
              <w:rPr>
                <w:sz w:val="21"/>
              </w:rPr>
            </w:pPr>
            <w:r w:rsidRPr="00B46552">
              <w:rPr>
                <w:sz w:val="21"/>
              </w:rPr>
              <w:t>楼道走廊</w:t>
            </w:r>
          </w:p>
        </w:tc>
        <w:tc>
          <w:tcPr>
            <w:tcW w:w="2863" w:type="dxa"/>
          </w:tcPr>
          <w:p w14:paraId="5D780065" w14:textId="3ABF0EEA" w:rsidR="00C66411" w:rsidRPr="00B46552" w:rsidRDefault="00C66411" w:rsidP="00C66411">
            <w:pPr>
              <w:jc w:val="center"/>
              <w:rPr>
                <w:sz w:val="21"/>
              </w:rPr>
            </w:pPr>
            <w:r w:rsidRPr="00B46552">
              <w:rPr>
                <w:sz w:val="21"/>
              </w:rPr>
              <w:t>35.0~38.2</w:t>
            </w:r>
          </w:p>
        </w:tc>
        <w:tc>
          <w:tcPr>
            <w:tcW w:w="2552" w:type="dxa"/>
          </w:tcPr>
          <w:p w14:paraId="5FB40B11" w14:textId="396D8861" w:rsidR="00C66411" w:rsidRPr="00B46552" w:rsidRDefault="00C66411" w:rsidP="00C66411">
            <w:pPr>
              <w:jc w:val="center"/>
              <w:rPr>
                <w:sz w:val="21"/>
              </w:rPr>
            </w:pPr>
            <w:r w:rsidRPr="00B46552">
              <w:rPr>
                <w:sz w:val="21"/>
              </w:rPr>
              <w:t>1.9~2.5</w:t>
            </w:r>
          </w:p>
        </w:tc>
      </w:tr>
      <w:tr w:rsidR="00C66411" w14:paraId="2E651281" w14:textId="77777777" w:rsidTr="00736BAD">
        <w:trPr>
          <w:jc w:val="center"/>
        </w:trPr>
        <w:tc>
          <w:tcPr>
            <w:tcW w:w="2240" w:type="dxa"/>
          </w:tcPr>
          <w:p w14:paraId="7E6A7A71" w14:textId="3A15D4F8" w:rsidR="00C66411" w:rsidRPr="00B46552" w:rsidRDefault="00C66411" w:rsidP="00C66411">
            <w:pPr>
              <w:jc w:val="center"/>
              <w:rPr>
                <w:sz w:val="21"/>
              </w:rPr>
            </w:pPr>
            <w:r w:rsidRPr="00B46552">
              <w:rPr>
                <w:sz w:val="21"/>
              </w:rPr>
              <w:t>大院子</w:t>
            </w:r>
          </w:p>
        </w:tc>
        <w:tc>
          <w:tcPr>
            <w:tcW w:w="2863" w:type="dxa"/>
          </w:tcPr>
          <w:p w14:paraId="55E83198" w14:textId="2A7A643C" w:rsidR="00C66411" w:rsidRPr="00B46552" w:rsidRDefault="00C66411" w:rsidP="00C66411">
            <w:pPr>
              <w:jc w:val="center"/>
              <w:rPr>
                <w:sz w:val="21"/>
              </w:rPr>
            </w:pPr>
            <w:r w:rsidRPr="00B46552">
              <w:rPr>
                <w:sz w:val="21"/>
              </w:rPr>
              <w:t>34.2~39.0</w:t>
            </w:r>
          </w:p>
        </w:tc>
        <w:tc>
          <w:tcPr>
            <w:tcW w:w="2552" w:type="dxa"/>
          </w:tcPr>
          <w:p w14:paraId="47C36777" w14:textId="64F2A380" w:rsidR="00C66411" w:rsidRPr="00B46552" w:rsidRDefault="00C66411" w:rsidP="00C66411">
            <w:pPr>
              <w:jc w:val="center"/>
              <w:rPr>
                <w:sz w:val="21"/>
              </w:rPr>
            </w:pPr>
            <w:r w:rsidRPr="00B46552">
              <w:rPr>
                <w:sz w:val="21"/>
              </w:rPr>
              <w:t>2.8~3.8</w:t>
            </w:r>
          </w:p>
        </w:tc>
      </w:tr>
    </w:tbl>
    <w:p w14:paraId="62F52A5E" w14:textId="62117540" w:rsidR="001824DA" w:rsidRDefault="00D84359" w:rsidP="00955C1F">
      <w:pPr>
        <w:pStyle w:val="a4"/>
        <w:spacing w:before="200" w:after="200"/>
      </w:pPr>
      <w:bookmarkStart w:id="42" w:name="_Toc515044715"/>
      <w:r>
        <w:rPr>
          <w:rFonts w:hint="eastAsia"/>
        </w:rPr>
        <w:t>3</w:t>
      </w:r>
      <w:r>
        <w:t xml:space="preserve">.2.1 </w:t>
      </w:r>
      <w:r>
        <w:rPr>
          <w:rFonts w:hint="eastAsia"/>
        </w:rPr>
        <w:t>室内无线信道特点</w:t>
      </w:r>
      <w:bookmarkEnd w:id="42"/>
    </w:p>
    <w:p w14:paraId="7EC328B4" w14:textId="77777777" w:rsidR="00BC3372" w:rsidRDefault="00BC3372" w:rsidP="00C156E2">
      <w:pPr>
        <w:ind w:firstLineChars="200" w:firstLine="480"/>
        <w:jc w:val="left"/>
      </w:pPr>
      <w:r>
        <w:rPr>
          <w:rFonts w:hint="eastAsia"/>
        </w:rPr>
        <w:t>在室内环境中，手机终端对</w:t>
      </w:r>
      <w:proofErr w:type="gramStart"/>
      <w:r>
        <w:rPr>
          <w:rFonts w:hint="eastAsia"/>
        </w:rPr>
        <w:t>低功耗蓝牙</w:t>
      </w:r>
      <w:proofErr w:type="gramEnd"/>
      <w:r>
        <w:rPr>
          <w:rFonts w:hint="eastAsia"/>
        </w:rPr>
        <w:t>Beacon</w:t>
      </w:r>
      <w:r>
        <w:rPr>
          <w:rFonts w:hint="eastAsia"/>
        </w:rPr>
        <w:t>信号的采集不会是单一路径方向传播过来的，而是由许多路径的反射波叠加而成的。由于信号是通过各个路径反射过来的，所以到达终端的时间、相位、强度会有所不同，信号反射后会相遇，有的</w:t>
      </w:r>
      <w:r>
        <w:rPr>
          <w:rFonts w:hint="eastAsia"/>
        </w:rPr>
        <w:lastRenderedPageBreak/>
        <w:t>叠加会使信号加强，有的叠加会让信号减弱，这样接收信号的幅度会发生剧烈的变化产生衰落，这种由多</w:t>
      </w:r>
      <w:proofErr w:type="gramStart"/>
      <w:r>
        <w:rPr>
          <w:rFonts w:hint="eastAsia"/>
        </w:rPr>
        <w:t>径产生</w:t>
      </w:r>
      <w:proofErr w:type="gramEnd"/>
      <w:r>
        <w:rPr>
          <w:rFonts w:hint="eastAsia"/>
        </w:rPr>
        <w:t>的衰落，称之为多径效应。</w:t>
      </w:r>
    </w:p>
    <w:p w14:paraId="52CBF862" w14:textId="7022C81C" w:rsidR="00955C1F" w:rsidRDefault="00BC3372" w:rsidP="00C156E2">
      <w:pPr>
        <w:ind w:firstLineChars="200" w:firstLine="480"/>
        <w:jc w:val="left"/>
      </w:pPr>
      <w:r>
        <w:rPr>
          <w:rFonts w:hint="eastAsia"/>
        </w:rPr>
        <w:t>多径效应的体现就是，即使在静态环境下对一个</w:t>
      </w:r>
      <w:r>
        <w:rPr>
          <w:rFonts w:hint="eastAsia"/>
        </w:rPr>
        <w:t>Beacon</w:t>
      </w:r>
      <w:r>
        <w:rPr>
          <w:rFonts w:hint="eastAsia"/>
        </w:rPr>
        <w:t>信号进行测量，同样会产生动态变化的结果，在信号强度显示上，会出现波动的情况</w:t>
      </w:r>
      <w:r w:rsidR="00332758">
        <w:rPr>
          <w:rFonts w:hint="eastAsia"/>
        </w:rPr>
        <w:t>。</w:t>
      </w:r>
    </w:p>
    <w:p w14:paraId="0163DE6D" w14:textId="3EB31B36" w:rsidR="000D5DE9" w:rsidRDefault="000D5DE9" w:rsidP="00C156E2">
      <w:pPr>
        <w:ind w:firstLineChars="200" w:firstLine="480"/>
        <w:jc w:val="left"/>
      </w:pPr>
      <w:r>
        <w:rPr>
          <w:rFonts w:hint="eastAsia"/>
        </w:rPr>
        <w:t>这种波动情况可以由可变参数信道来刻画，由于信号传播过程中到达时间、相位等的不一致，需要信道传播模型的参数随之变化来减小多径效应对信号强度测量的影响，可变参数信道的</w:t>
      </w:r>
      <w:r w:rsidR="00423AD5">
        <w:rPr>
          <w:rFonts w:hint="eastAsia"/>
        </w:rPr>
        <w:t>特性</w:t>
      </w:r>
      <w:r>
        <w:rPr>
          <w:rFonts w:hint="eastAsia"/>
        </w:rPr>
        <w:t>推导如下：</w:t>
      </w:r>
    </w:p>
    <w:p w14:paraId="1D90B83D" w14:textId="526DB15A" w:rsidR="00A51926" w:rsidRDefault="00B85894" w:rsidP="00C156E2">
      <w:pPr>
        <w:ind w:firstLineChars="200" w:firstLine="480"/>
        <w:jc w:val="left"/>
      </w:pPr>
      <w:r>
        <w:rPr>
          <w:rFonts w:hint="eastAsia"/>
        </w:rPr>
        <w:t>假设发射端产生正弦函数信号频率为</w:t>
      </w:r>
      <w:r w:rsidR="00E0414C" w:rsidRPr="00E0414C">
        <w:rPr>
          <w:position w:val="-12"/>
        </w:rPr>
        <w:object w:dxaOrig="300" w:dyaOrig="360" w14:anchorId="23597773">
          <v:shape id="_x0000_i1044" type="#_x0000_t75" style="width:14.95pt;height:18.35pt" o:ole="">
            <v:imagedata r:id="rId56" o:title=""/>
          </v:shape>
          <o:OLEObject Type="Embed" ProgID="Equation.DSMT4" ShapeID="_x0000_i1044" DrawAspect="Content" ObjectID="_1588793303" r:id="rId57"/>
        </w:object>
      </w:r>
      <w:r>
        <w:rPr>
          <w:rFonts w:hint="eastAsia"/>
        </w:rPr>
        <w:t>，</w:t>
      </w:r>
      <w:r w:rsidR="00E0414C" w:rsidRPr="00E0414C">
        <w:rPr>
          <w:position w:val="-12"/>
        </w:rPr>
        <w:object w:dxaOrig="1500" w:dyaOrig="360" w14:anchorId="345410E3">
          <v:shape id="_x0000_i1045" type="#_x0000_t75" style="width:74.7pt;height:18.35pt" o:ole="">
            <v:imagedata r:id="rId58" o:title=""/>
          </v:shape>
          <o:OLEObject Type="Embed" ProgID="Equation.DSMT4" ShapeID="_x0000_i1045" DrawAspect="Content" ObjectID="_1588793304" r:id="rId59"/>
        </w:object>
      </w:r>
      <w:r w:rsidR="00E0414C">
        <w:rPr>
          <w:rFonts w:hint="eastAsia"/>
        </w:rPr>
        <w:t>，</w:t>
      </w:r>
      <w:r w:rsidR="000D6FB5">
        <w:rPr>
          <w:rFonts w:hint="eastAsia"/>
        </w:rPr>
        <w:t>经过</w:t>
      </w:r>
      <w:r w:rsidR="00A51926">
        <w:rPr>
          <w:rFonts w:hint="eastAsia"/>
        </w:rPr>
        <w:t>多条路径传播后终端接收到的信号</w:t>
      </w:r>
      <w:r w:rsidR="00613F98">
        <w:rPr>
          <w:rFonts w:hint="eastAsia"/>
        </w:rPr>
        <w:t>为</w:t>
      </w:r>
      <w:r w:rsidR="00A51926">
        <w:rPr>
          <w:rFonts w:hint="eastAsia"/>
        </w:rPr>
        <w:t>：</w:t>
      </w:r>
    </w:p>
    <w:p w14:paraId="4F2229A4" w14:textId="4C8B0122" w:rsidR="00AE4D21" w:rsidRDefault="00613F98" w:rsidP="00613F98">
      <w:pPr>
        <w:tabs>
          <w:tab w:val="center" w:pos="4423"/>
          <w:tab w:val="right" w:pos="10376"/>
        </w:tabs>
      </w:pPr>
      <w:r>
        <w:tab/>
      </w:r>
      <w:r w:rsidR="00512F7B" w:rsidRPr="00512F7B">
        <w:rPr>
          <w:position w:val="-28"/>
        </w:rPr>
        <w:object w:dxaOrig="5300" w:dyaOrig="680" w14:anchorId="1376956F">
          <v:shape id="_x0000_i1046" type="#_x0000_t75" style="width:264.9pt;height:33.95pt" o:ole="">
            <v:imagedata r:id="rId60" o:title=""/>
          </v:shape>
          <o:OLEObject Type="Embed" ProgID="Equation.DSMT4" ShapeID="_x0000_i1046" DrawAspect="Content" ObjectID="_1588793305" r:id="rId61"/>
        </w:object>
      </w:r>
      <w:r>
        <w:tab/>
        <w:t>(3-1)</w:t>
      </w:r>
    </w:p>
    <w:p w14:paraId="0BB751AB" w14:textId="658D99E6" w:rsidR="00613F98" w:rsidRPr="00141145" w:rsidRDefault="00613F98" w:rsidP="00613F98">
      <w:pPr>
        <w:tabs>
          <w:tab w:val="center" w:pos="4423"/>
          <w:tab w:val="right" w:pos="10376"/>
        </w:tabs>
      </w:pPr>
      <w:r>
        <w:rPr>
          <w:rFonts w:hint="eastAsia"/>
        </w:rPr>
        <w:t>公式</w:t>
      </w:r>
      <w:r>
        <w:rPr>
          <w:rFonts w:hint="eastAsia"/>
        </w:rPr>
        <w:t>3</w:t>
      </w:r>
      <w:r>
        <w:t>-1</w:t>
      </w:r>
      <w:r>
        <w:rPr>
          <w:rFonts w:hint="eastAsia"/>
        </w:rPr>
        <w:t>中：</w:t>
      </w:r>
    </w:p>
    <w:p w14:paraId="23E34341" w14:textId="008BF4A9" w:rsidR="000204C5" w:rsidRDefault="00C8589D" w:rsidP="00C755C6">
      <w:pPr>
        <w:ind w:firstLineChars="400" w:firstLine="960"/>
      </w:pPr>
      <w:r w:rsidRPr="00C8589D">
        <w:rPr>
          <w:position w:val="-6"/>
        </w:rPr>
        <w:object w:dxaOrig="200" w:dyaOrig="220" w14:anchorId="260733A9">
          <v:shape id="_x0000_i1047" type="#_x0000_t75" style="width:10.2pt;height:10.85pt" o:ole="">
            <v:imagedata r:id="rId62" o:title=""/>
          </v:shape>
          <o:OLEObject Type="Embed" ProgID="Equation.DSMT4" ShapeID="_x0000_i1047" DrawAspect="Content" ObjectID="_1588793306" r:id="rId63"/>
        </w:object>
      </w:r>
      <w:r>
        <w:t xml:space="preserve">       </w:t>
      </w:r>
      <w:r w:rsidR="000204C5">
        <w:rPr>
          <w:rFonts w:hint="eastAsia"/>
        </w:rPr>
        <w:t>路径数，</w:t>
      </w:r>
      <w:r w:rsidR="000204C5">
        <w:rPr>
          <w:rFonts w:hint="eastAsia"/>
        </w:rPr>
        <w:t>i</w:t>
      </w:r>
      <w:r w:rsidR="000204C5">
        <w:t>=1,2,3,4…n</w:t>
      </w:r>
    </w:p>
    <w:p w14:paraId="34B616D6" w14:textId="44D1337D" w:rsidR="00141145" w:rsidRDefault="00C8589D" w:rsidP="00C755C6">
      <w:pPr>
        <w:ind w:firstLineChars="400" w:firstLine="960"/>
      </w:pPr>
      <w:r w:rsidRPr="00C8589D">
        <w:rPr>
          <w:position w:val="-12"/>
        </w:rPr>
        <w:object w:dxaOrig="540" w:dyaOrig="360" w14:anchorId="510B047C">
          <v:shape id="_x0000_i1048" type="#_x0000_t75" style="width:27.15pt;height:18.35pt" o:ole="">
            <v:imagedata r:id="rId64" o:title=""/>
          </v:shape>
          <o:OLEObject Type="Embed" ProgID="Equation.DSMT4" ShapeID="_x0000_i1048" DrawAspect="Content" ObjectID="_1588793307" r:id="rId65"/>
        </w:object>
      </w:r>
      <w:r>
        <w:t xml:space="preserve"> </w:t>
      </w:r>
      <w:r>
        <w:rPr>
          <w:rFonts w:hint="eastAsia"/>
        </w:rPr>
        <w:t xml:space="preserve"> </w:t>
      </w:r>
      <w:r>
        <w:t xml:space="preserve">  </w:t>
      </w:r>
      <w:r w:rsidR="009C652D">
        <w:rPr>
          <w:rFonts w:hint="eastAsia"/>
        </w:rPr>
        <w:t>经过第</w:t>
      </w:r>
      <w:r w:rsidR="009C652D">
        <w:rPr>
          <w:rFonts w:hint="eastAsia"/>
        </w:rPr>
        <w:t>i</w:t>
      </w:r>
      <w:r w:rsidR="009C652D">
        <w:rPr>
          <w:rFonts w:hint="eastAsia"/>
        </w:rPr>
        <w:t>条路径接收的信号振幅</w:t>
      </w:r>
    </w:p>
    <w:p w14:paraId="0E65F5E2" w14:textId="6EDE8C42" w:rsidR="009C652D" w:rsidRDefault="008C563C" w:rsidP="00C755C6">
      <w:pPr>
        <w:ind w:firstLineChars="400" w:firstLine="960"/>
      </w:pPr>
      <w:r w:rsidRPr="008C563C">
        <w:rPr>
          <w:position w:val="-12"/>
        </w:rPr>
        <w:object w:dxaOrig="480" w:dyaOrig="360" w14:anchorId="2F7A2B39">
          <v:shape id="_x0000_i1049" type="#_x0000_t75" style="width:23.75pt;height:18.35pt" o:ole="">
            <v:imagedata r:id="rId66" o:title=""/>
          </v:shape>
          <o:OLEObject Type="Embed" ProgID="Equation.DSMT4" ShapeID="_x0000_i1049" DrawAspect="Content" ObjectID="_1588793308" r:id="rId67"/>
        </w:object>
      </w:r>
      <w:r>
        <w:t xml:space="preserve">     </w:t>
      </w:r>
      <w:r w:rsidR="009C652D">
        <w:rPr>
          <w:rFonts w:hint="eastAsia"/>
        </w:rPr>
        <w:t>第</w:t>
      </w:r>
      <w:r w:rsidR="009C652D">
        <w:rPr>
          <w:rFonts w:hint="eastAsia"/>
        </w:rPr>
        <w:t>i</w:t>
      </w:r>
      <w:r w:rsidR="009C652D">
        <w:rPr>
          <w:rFonts w:hint="eastAsia"/>
        </w:rPr>
        <w:t>条路径的传输时延</w:t>
      </w:r>
    </w:p>
    <w:bookmarkStart w:id="43" w:name="MTBlankEqn"/>
    <w:p w14:paraId="0E7BC9C9" w14:textId="3E896825" w:rsidR="009C652D" w:rsidRDefault="008C563C" w:rsidP="008C563C">
      <w:pPr>
        <w:ind w:firstLineChars="400" w:firstLine="960"/>
      </w:pPr>
      <w:r w:rsidRPr="008C563C">
        <w:rPr>
          <w:position w:val="-12"/>
        </w:rPr>
        <w:object w:dxaOrig="1540" w:dyaOrig="360" w14:anchorId="487E37A1">
          <v:shape id="_x0000_i1050" type="#_x0000_t75" style="width:76.75pt;height:18.35pt" o:ole="">
            <v:imagedata r:id="rId68" o:title=""/>
          </v:shape>
          <o:OLEObject Type="Embed" ProgID="Equation.DSMT4" ShapeID="_x0000_i1050" DrawAspect="Content" ObjectID="_1588793309" r:id="rId69"/>
        </w:object>
      </w:r>
      <w:bookmarkEnd w:id="43"/>
      <w:r>
        <w:t xml:space="preserve"> </w:t>
      </w:r>
    </w:p>
    <w:p w14:paraId="0CAC5D3D" w14:textId="680E759F" w:rsidR="00FD41DE" w:rsidRDefault="006C3B23" w:rsidP="008C563C">
      <w:r w:rsidRPr="006C3B23">
        <w:rPr>
          <w:position w:val="-10"/>
        </w:rPr>
        <w:object w:dxaOrig="480" w:dyaOrig="320" w14:anchorId="19124AB8">
          <v:shape id="_x0000_i1051" type="#_x0000_t75" style="width:23.75pt;height:16.3pt" o:ole="">
            <v:imagedata r:id="rId70" o:title=""/>
          </v:shape>
          <o:OLEObject Type="Embed" ProgID="Equation.DSMT4" ShapeID="_x0000_i1051" DrawAspect="Content" ObjectID="_1588793310" r:id="rId71"/>
        </w:object>
      </w:r>
      <w:r w:rsidR="00C755C6">
        <w:rPr>
          <w:rFonts w:hint="eastAsia"/>
        </w:rPr>
        <w:t>相对于</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8976F7">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763E8D">
        <w:rPr>
          <w:rFonts w:hint="eastAsia"/>
        </w:rPr>
        <w:t>、</w:t>
      </w: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oMath>
      <w:r w:rsidR="00763E8D">
        <w:rPr>
          <w:rFonts w:hint="eastAsia"/>
        </w:rPr>
        <w:t>的变化要缓慢很多，为</w:t>
      </w:r>
      <w:proofErr w:type="gramStart"/>
      <w:r w:rsidR="00763E8D">
        <w:rPr>
          <w:rFonts w:hint="eastAsia"/>
        </w:rPr>
        <w:t>缓变化</w:t>
      </w:r>
      <w:proofErr w:type="gramEnd"/>
      <w:r w:rsidR="00763E8D">
        <w:rPr>
          <w:rFonts w:hint="eastAsia"/>
        </w:rPr>
        <w:t>随机过程，</w:t>
      </w:r>
    </w:p>
    <w:p w14:paraId="0DC342AF" w14:textId="550F1E87" w:rsidR="006F7E66" w:rsidRDefault="00951175" w:rsidP="00951175">
      <w:pPr>
        <w:tabs>
          <w:tab w:val="center" w:pos="4423"/>
          <w:tab w:val="right" w:pos="10375"/>
        </w:tabs>
      </w:pPr>
      <w:r>
        <w:tab/>
      </w:r>
      <w:r w:rsidR="006F7E66" w:rsidRPr="006F7E66">
        <w:rPr>
          <w:position w:val="-28"/>
        </w:rPr>
        <w:object w:dxaOrig="7720" w:dyaOrig="680" w14:anchorId="15C20D95">
          <v:shape id="_x0000_i1052" type="#_x0000_t75" style="width:385.8pt;height:33.95pt" o:ole="">
            <v:imagedata r:id="rId72" o:title=""/>
          </v:shape>
          <o:OLEObject Type="Embed" ProgID="Equation.DSMT4" ShapeID="_x0000_i1052" DrawAspect="Content" ObjectID="_1588793311" r:id="rId73"/>
        </w:object>
      </w:r>
      <w:r>
        <w:tab/>
        <w:t>(3-2)</w:t>
      </w:r>
    </w:p>
    <w:p w14:paraId="36C5A7B8" w14:textId="218E5FCB" w:rsidR="0097154A" w:rsidRDefault="00D0668F" w:rsidP="006F7E66">
      <w:r>
        <w:rPr>
          <w:rFonts w:hint="eastAsia"/>
        </w:rPr>
        <w:t>设</w:t>
      </w:r>
      <w:r w:rsidR="00BD2D48" w:rsidRPr="002A60B6">
        <w:rPr>
          <w:position w:val="-28"/>
        </w:rPr>
        <w:object w:dxaOrig="2380" w:dyaOrig="680" w14:anchorId="758364D0">
          <v:shape id="_x0000_i1053" type="#_x0000_t75" style="width:118.85pt;height:33.95pt" o:ole="">
            <v:imagedata r:id="rId74" o:title=""/>
          </v:shape>
          <o:OLEObject Type="Embed" ProgID="Equation.DSMT4" ShapeID="_x0000_i1053" DrawAspect="Content" ObjectID="_1588793312" r:id="rId75"/>
        </w:object>
      </w:r>
      <w:r w:rsidR="00070D57">
        <w:rPr>
          <w:rFonts w:hint="eastAsia"/>
        </w:rPr>
        <w:t>，</w:t>
      </w:r>
      <w:r w:rsidR="00BD2D48" w:rsidRPr="00BD2D48">
        <w:rPr>
          <w:position w:val="-28"/>
        </w:rPr>
        <w:object w:dxaOrig="2340" w:dyaOrig="680" w14:anchorId="36916D2D">
          <v:shape id="_x0000_i1054" type="#_x0000_t75" style="width:116.85pt;height:33.95pt" o:ole="">
            <v:imagedata r:id="rId76" o:title=""/>
          </v:shape>
          <o:OLEObject Type="Embed" ProgID="Equation.DSMT4" ShapeID="_x0000_i1054" DrawAspect="Content" ObjectID="_1588793313" r:id="rId77"/>
        </w:object>
      </w:r>
      <w:r w:rsidR="0041636B">
        <w:rPr>
          <w:rFonts w:hint="eastAsia"/>
        </w:rPr>
        <w:t>，得：</w:t>
      </w:r>
    </w:p>
    <w:p w14:paraId="1A951059" w14:textId="5C6B4CA8" w:rsidR="0041636B" w:rsidRPr="00D12726" w:rsidRDefault="00D12726" w:rsidP="00D12726">
      <w:pPr>
        <w:tabs>
          <w:tab w:val="center" w:pos="4423"/>
          <w:tab w:val="right" w:pos="10375"/>
        </w:tabs>
      </w:pPr>
      <w:r>
        <w:tab/>
      </w:r>
      <w:r w:rsidRPr="00D12726">
        <w:rPr>
          <w:position w:val="-12"/>
        </w:rPr>
        <w:object w:dxaOrig="5360" w:dyaOrig="360" w14:anchorId="2E026393">
          <v:shape id="_x0000_i1055" type="#_x0000_t75" style="width:268.3pt;height:18.35pt" o:ole="">
            <v:imagedata r:id="rId78" o:title=""/>
          </v:shape>
          <o:OLEObject Type="Embed" ProgID="Equation.DSMT4" ShapeID="_x0000_i1055" DrawAspect="Content" ObjectID="_1588793314" r:id="rId79"/>
        </w:object>
      </w:r>
      <w:r>
        <w:tab/>
      </w:r>
      <w:r>
        <w:rPr>
          <w:rFonts w:hint="eastAsia"/>
        </w:rPr>
        <w:t>(</w:t>
      </w:r>
      <w:r>
        <w:t>3-3)</w:t>
      </w:r>
    </w:p>
    <w:p w14:paraId="51B19B70" w14:textId="71D8B9B0" w:rsidR="006F33C6" w:rsidRDefault="00D12726" w:rsidP="00D12726">
      <w:r>
        <w:rPr>
          <w:rFonts w:hint="eastAsia"/>
        </w:rPr>
        <w:t>公式</w:t>
      </w:r>
      <w:r>
        <w:rPr>
          <w:rFonts w:hint="eastAsia"/>
        </w:rPr>
        <w:t>3</w:t>
      </w:r>
      <w:r>
        <w:t>-3</w:t>
      </w:r>
      <w:r w:rsidR="003D34BB">
        <w:rPr>
          <w:rFonts w:hint="eastAsia"/>
        </w:rPr>
        <w:t>中：</w:t>
      </w:r>
    </w:p>
    <w:p w14:paraId="27D9116E" w14:textId="0FA7BADF" w:rsidR="003D34BB" w:rsidRPr="003E2550" w:rsidRDefault="003E2550" w:rsidP="003E2550">
      <w:pPr>
        <w:jc w:val="center"/>
      </w:pPr>
      <w:r w:rsidRPr="003E2550">
        <w:rPr>
          <w:position w:val="-52"/>
        </w:rPr>
        <w:object w:dxaOrig="3800" w:dyaOrig="1160" w14:anchorId="3461FE84">
          <v:shape id="_x0000_i1056" type="#_x0000_t75" style="width:190.2pt;height:57.75pt" o:ole="">
            <v:imagedata r:id="rId80" o:title=""/>
          </v:shape>
          <o:OLEObject Type="Embed" ProgID="Equation.DSMT4" ShapeID="_x0000_i1056" DrawAspect="Content" ObjectID="_1588793315" r:id="rId81"/>
        </w:object>
      </w:r>
    </w:p>
    <w:p w14:paraId="092FEB16" w14:textId="0F8FD715" w:rsidR="004C5FF7" w:rsidRDefault="003E2550" w:rsidP="003E2550">
      <w:r>
        <w:rPr>
          <w:rFonts w:hint="eastAsia"/>
        </w:rPr>
        <w:t>由于</w:t>
      </w:r>
      <w:r w:rsidRPr="003E2550">
        <w:rPr>
          <w:position w:val="-10"/>
        </w:rPr>
        <w:object w:dxaOrig="480" w:dyaOrig="320" w14:anchorId="24DC4834">
          <v:shape id="_x0000_i1057" type="#_x0000_t75" style="width:23.75pt;height:16.3pt" o:ole="">
            <v:imagedata r:id="rId82" o:title=""/>
          </v:shape>
          <o:OLEObject Type="Embed" ProgID="Equation.DSMT4" ShapeID="_x0000_i1057" DrawAspect="Content" ObjectID="_1588793316" r:id="rId83"/>
        </w:object>
      </w:r>
      <w:r>
        <w:rPr>
          <w:rFonts w:hint="eastAsia"/>
        </w:rPr>
        <w:t>的变化速度远小于瞬时信号的变化速度，因此</w:t>
      </w:r>
      <w:r w:rsidRPr="003E2550">
        <w:rPr>
          <w:position w:val="-10"/>
        </w:rPr>
        <w:object w:dxaOrig="480" w:dyaOrig="320" w14:anchorId="29146C6A">
          <v:shape id="_x0000_i1058" type="#_x0000_t75" style="width:23.75pt;height:16.3pt" o:ole="">
            <v:imagedata r:id="rId82" o:title=""/>
          </v:shape>
          <o:OLEObject Type="Embed" ProgID="Equation.DSMT4" ShapeID="_x0000_i1058" DrawAspect="Content" ObjectID="_1588793317" r:id="rId84"/>
        </w:object>
      </w:r>
      <w:r w:rsidR="004C5FF7">
        <w:rPr>
          <w:rFonts w:hint="eastAsia"/>
        </w:rPr>
        <w:t>可以视为窄带随机过程</w:t>
      </w:r>
      <w:r w:rsidR="00DA0B27">
        <w:rPr>
          <w:rFonts w:hint="eastAsia"/>
        </w:rPr>
        <w:t>。</w:t>
      </w:r>
    </w:p>
    <w:p w14:paraId="365540B7" w14:textId="300DE854" w:rsidR="00CE4993" w:rsidRDefault="00CE4993" w:rsidP="00673FF7">
      <w:pPr>
        <w:pStyle w:val="a4"/>
        <w:spacing w:before="200" w:after="200"/>
      </w:pPr>
      <w:bookmarkStart w:id="44" w:name="_Toc515044716"/>
      <w:r>
        <w:rPr>
          <w:rFonts w:hint="eastAsia"/>
        </w:rPr>
        <w:t>3</w:t>
      </w:r>
      <w:r>
        <w:t>.2.</w:t>
      </w:r>
      <w:r w:rsidR="00673FF7">
        <w:t>2</w:t>
      </w:r>
      <w:r>
        <w:t xml:space="preserve"> </w:t>
      </w:r>
      <w:r>
        <w:rPr>
          <w:rFonts w:hint="eastAsia"/>
        </w:rPr>
        <w:t>对数路径损耗模型</w:t>
      </w:r>
      <w:bookmarkEnd w:id="44"/>
    </w:p>
    <w:p w14:paraId="2096B8CE" w14:textId="5AEFD95C" w:rsidR="00673FF7" w:rsidRDefault="00DA512E" w:rsidP="009F32EA">
      <w:pPr>
        <w:ind w:firstLineChars="200" w:firstLine="480"/>
        <w:jc w:val="left"/>
      </w:pPr>
      <w:r>
        <w:rPr>
          <w:rFonts w:hint="eastAsia"/>
        </w:rPr>
        <w:t>在定位算法中，经常使用的就是对路路径损耗模型，室内路径损耗</w:t>
      </w:r>
      <w:r w:rsidR="00065D73" w:rsidRPr="00065D73">
        <w:rPr>
          <w:position w:val="-12"/>
        </w:rPr>
        <w:object w:dxaOrig="620" w:dyaOrig="360" w14:anchorId="5986079C">
          <v:shape id="_x0000_i1059" type="#_x0000_t75" style="width:31.25pt;height:18.35pt" o:ole="">
            <v:imagedata r:id="rId85" o:title=""/>
          </v:shape>
          <o:OLEObject Type="Embed" ProgID="Equation.DSMT4" ShapeID="_x0000_i1059" DrawAspect="Content" ObjectID="_1588793318" r:id="rId86"/>
        </w:object>
      </w:r>
      <w:r>
        <w:rPr>
          <w:rFonts w:hint="eastAsia"/>
        </w:rPr>
        <w:t>模型表示为：</w:t>
      </w:r>
    </w:p>
    <w:p w14:paraId="515C83EA" w14:textId="56C7A157" w:rsidR="00DA512E" w:rsidRPr="002548E7" w:rsidRDefault="005A6899" w:rsidP="005A6899">
      <w:pPr>
        <w:tabs>
          <w:tab w:val="center" w:pos="4375"/>
          <w:tab w:val="right" w:pos="10375"/>
        </w:tabs>
      </w:pPr>
      <w:r>
        <w:tab/>
      </w:r>
      <w:r w:rsidRPr="005A6899">
        <w:rPr>
          <w:position w:val="-30"/>
        </w:rPr>
        <w:object w:dxaOrig="3180" w:dyaOrig="680" w14:anchorId="637389C1">
          <v:shape id="_x0000_i1060" type="#_x0000_t75" style="width:158.95pt;height:33.95pt" o:ole="">
            <v:imagedata r:id="rId87" o:title=""/>
          </v:shape>
          <o:OLEObject Type="Embed" ProgID="Equation.DSMT4" ShapeID="_x0000_i1060" DrawAspect="Content" ObjectID="_1588793319" r:id="rId88"/>
        </w:object>
      </w:r>
      <w:r>
        <w:tab/>
        <w:t>(3-4)</w:t>
      </w:r>
    </w:p>
    <w:p w14:paraId="7CDB6409" w14:textId="5F25477F" w:rsidR="002548E7" w:rsidRDefault="005A6899" w:rsidP="005A6899">
      <w:r>
        <w:rPr>
          <w:rFonts w:hint="eastAsia"/>
        </w:rPr>
        <w:t>公式</w:t>
      </w:r>
      <w:r>
        <w:rPr>
          <w:rFonts w:hint="eastAsia"/>
        </w:rPr>
        <w:t>3</w:t>
      </w:r>
      <w:r>
        <w:t>-4</w:t>
      </w:r>
      <w:r w:rsidR="002548E7">
        <w:rPr>
          <w:rFonts w:hint="eastAsia"/>
        </w:rPr>
        <w:t>中</w:t>
      </w:r>
      <w:r w:rsidR="002548E7">
        <w:rPr>
          <w:rFonts w:hint="eastAsia"/>
        </w:rPr>
        <w:t>n</w:t>
      </w:r>
      <w:r w:rsidR="002548E7">
        <w:rPr>
          <w:rFonts w:hint="eastAsia"/>
        </w:rPr>
        <w:t>为路径损耗指数，取决于周围环境</w:t>
      </w:r>
      <w:r w:rsidR="005C51B3">
        <w:rPr>
          <w:rFonts w:hint="eastAsia"/>
        </w:rPr>
        <w:t>；</w:t>
      </w:r>
      <w:r w:rsidR="005C51B3" w:rsidRPr="00065D73">
        <w:rPr>
          <w:position w:val="-12"/>
        </w:rPr>
        <w:object w:dxaOrig="620" w:dyaOrig="360" w14:anchorId="4DD1296B">
          <v:shape id="_x0000_i1061" type="#_x0000_t75" style="width:31.25pt;height:18.35pt" o:ole="">
            <v:imagedata r:id="rId85" o:title=""/>
          </v:shape>
          <o:OLEObject Type="Embed" ProgID="Equation.DSMT4" ShapeID="_x0000_i1061" DrawAspect="Content" ObjectID="_1588793320" r:id="rId89"/>
        </w:object>
      </w:r>
      <w:r w:rsidR="002548E7">
        <w:rPr>
          <w:rFonts w:hint="eastAsia"/>
        </w:rPr>
        <w:t>为信号距离</w:t>
      </w:r>
      <w:r w:rsidR="00E36361" w:rsidRPr="00E36361">
        <w:rPr>
          <w:position w:val="-6"/>
        </w:rPr>
        <w:object w:dxaOrig="220" w:dyaOrig="279" w14:anchorId="7180EFEE">
          <v:shape id="_x0000_i1062" type="#_x0000_t75" style="width:10.85pt;height:14.25pt" o:ole="">
            <v:imagedata r:id="rId90" o:title=""/>
          </v:shape>
          <o:OLEObject Type="Embed" ProgID="Equation.DSMT4" ShapeID="_x0000_i1062" DrawAspect="Content" ObjectID="_1588793321" r:id="rId91"/>
        </w:object>
      </w:r>
      <w:r w:rsidR="002548E7">
        <w:rPr>
          <w:rFonts w:hint="eastAsia"/>
        </w:rPr>
        <w:t>的损耗值，单位</w:t>
      </w:r>
      <w:r w:rsidR="002548E7">
        <w:rPr>
          <w:rFonts w:hint="eastAsia"/>
        </w:rPr>
        <w:lastRenderedPageBreak/>
        <w:t>为</w:t>
      </w:r>
      <w:r w:rsidR="002548E7">
        <w:t>dBm</w:t>
      </w:r>
      <w:r w:rsidR="002548E7">
        <w:rPr>
          <w:rFonts w:hint="eastAsia"/>
        </w:rPr>
        <w:t>；</w:t>
      </w:r>
      <w:r w:rsidR="006A4E75" w:rsidRPr="00E36361">
        <w:rPr>
          <w:position w:val="-6"/>
        </w:rPr>
        <w:object w:dxaOrig="220" w:dyaOrig="279" w14:anchorId="12C29C0F">
          <v:shape id="_x0000_i1063" type="#_x0000_t75" style="width:10.85pt;height:14.25pt" o:ole="">
            <v:imagedata r:id="rId90" o:title=""/>
          </v:shape>
          <o:OLEObject Type="Embed" ProgID="Equation.DSMT4" ShapeID="_x0000_i1063" DrawAspect="Content" ObjectID="_1588793322" r:id="rId92"/>
        </w:object>
      </w:r>
      <w:r w:rsidR="002548E7">
        <w:rPr>
          <w:rFonts w:hint="eastAsia"/>
        </w:rPr>
        <w:t>表示传播距离，</w:t>
      </w:r>
      <w:r w:rsidR="006A4E75" w:rsidRPr="006A4E75">
        <w:rPr>
          <w:position w:val="-12"/>
        </w:rPr>
        <w:object w:dxaOrig="279" w:dyaOrig="360" w14:anchorId="400889B2">
          <v:shape id="_x0000_i1064" type="#_x0000_t75" style="width:14.25pt;height:18.35pt" o:ole="">
            <v:imagedata r:id="rId93" o:title=""/>
          </v:shape>
          <o:OLEObject Type="Embed" ProgID="Equation.DSMT4" ShapeID="_x0000_i1064" DrawAspect="Content" ObjectID="_1588793323" r:id="rId94"/>
        </w:object>
      </w:r>
      <w:r w:rsidR="002548E7">
        <w:rPr>
          <w:vertAlign w:val="subscript"/>
        </w:rPr>
        <w:softHyphen/>
      </w:r>
      <w:r w:rsidR="002548E7">
        <w:rPr>
          <w:rFonts w:hint="eastAsia"/>
        </w:rPr>
        <w:t>表示参考距离</w:t>
      </w:r>
      <w:r w:rsidR="0050444B">
        <w:rPr>
          <w:rFonts w:hint="eastAsia"/>
        </w:rPr>
        <w:t>，取</w:t>
      </w:r>
      <w:r w:rsidR="0050444B">
        <w:rPr>
          <w:rFonts w:hint="eastAsia"/>
        </w:rPr>
        <w:t>1m</w:t>
      </w:r>
      <w:r w:rsidR="002548E7">
        <w:rPr>
          <w:rFonts w:hint="eastAsia"/>
        </w:rPr>
        <w:t>；</w:t>
      </w:r>
      <w:r w:rsidR="006A4E75" w:rsidRPr="006A4E75">
        <w:rPr>
          <w:position w:val="-12"/>
        </w:rPr>
        <w:object w:dxaOrig="360" w:dyaOrig="360" w14:anchorId="5671F30E">
          <v:shape id="_x0000_i1065" type="#_x0000_t75" style="width:18.35pt;height:18.35pt" o:ole="">
            <v:imagedata r:id="rId95" o:title=""/>
          </v:shape>
          <o:OLEObject Type="Embed" ProgID="Equation.DSMT4" ShapeID="_x0000_i1065" DrawAspect="Content" ObjectID="_1588793324" r:id="rId96"/>
        </w:object>
      </w:r>
      <w:r w:rsidR="0050444B">
        <w:rPr>
          <w:rFonts w:hint="eastAsia"/>
        </w:rPr>
        <w:t>是一个标准差为</w:t>
      </w:r>
      <w:r w:rsidR="003E3D3E" w:rsidRPr="003E3D3E">
        <w:rPr>
          <w:rFonts w:ascii="宋体" w:hAnsi="宋体"/>
          <w:position w:val="-6"/>
        </w:rPr>
        <w:object w:dxaOrig="240" w:dyaOrig="220" w14:anchorId="63B421E4">
          <v:shape id="_x0000_i1066" type="#_x0000_t75" style="width:12.25pt;height:10.85pt" o:ole="">
            <v:imagedata r:id="rId97" o:title=""/>
          </v:shape>
          <o:OLEObject Type="Embed" ProgID="Equation.DSMT4" ShapeID="_x0000_i1066" DrawAspect="Content" ObjectID="_1588793325" r:id="rId98"/>
        </w:object>
      </w:r>
      <w:r w:rsidR="0050444B">
        <w:rPr>
          <w:rFonts w:hint="eastAsia"/>
        </w:rPr>
        <w:t>的正态随机变量，为高斯白噪声</w:t>
      </w:r>
      <w:r w:rsidR="00943999">
        <w:rPr>
          <w:rFonts w:hint="eastAsia"/>
        </w:rPr>
        <w:t>，</w:t>
      </w:r>
      <w:r w:rsidR="00DB2F44">
        <w:rPr>
          <w:rFonts w:hint="eastAsia"/>
        </w:rPr>
        <w:t>有：</w:t>
      </w:r>
    </w:p>
    <w:p w14:paraId="3434CF12" w14:textId="12685824" w:rsidR="008E1319" w:rsidRDefault="008E1319" w:rsidP="008E1319">
      <w:pPr>
        <w:tabs>
          <w:tab w:val="center" w:pos="4375"/>
          <w:tab w:val="right" w:pos="10375"/>
        </w:tabs>
      </w:pPr>
      <w:r>
        <w:tab/>
      </w:r>
      <w:r w:rsidRPr="008E1319">
        <w:rPr>
          <w:position w:val="-12"/>
        </w:rPr>
        <w:object w:dxaOrig="1420" w:dyaOrig="360" w14:anchorId="0271A710">
          <v:shape id="_x0000_i1067" type="#_x0000_t75" style="width:71.3pt;height:18.35pt" o:ole="">
            <v:imagedata r:id="rId99" o:title=""/>
          </v:shape>
          <o:OLEObject Type="Embed" ProgID="Equation.DSMT4" ShapeID="_x0000_i1067" DrawAspect="Content" ObjectID="_1588793326" r:id="rId100"/>
        </w:object>
      </w:r>
      <w:r>
        <w:tab/>
        <w:t>(3-5)</w:t>
      </w:r>
    </w:p>
    <w:p w14:paraId="34699C1E" w14:textId="24964A69" w:rsidR="00DB2F44" w:rsidRDefault="00AE0C83" w:rsidP="008E1319">
      <w:r w:rsidRPr="00AE0C83">
        <w:rPr>
          <w:position w:val="-4"/>
        </w:rPr>
        <w:object w:dxaOrig="240" w:dyaOrig="260" w14:anchorId="4CF4E26B">
          <v:shape id="_x0000_i1068" type="#_x0000_t75" style="width:12.25pt;height:12.9pt" o:ole="">
            <v:imagedata r:id="rId101" o:title=""/>
          </v:shape>
          <o:OLEObject Type="Embed" ProgID="Equation.DSMT4" ShapeID="_x0000_i1068" DrawAspect="Content" ObjectID="_1588793327" r:id="rId102"/>
        </w:object>
      </w:r>
      <w:r w:rsidR="00DB2F44">
        <w:rPr>
          <w:rFonts w:hint="eastAsia"/>
        </w:rPr>
        <w:t>表示</w:t>
      </w:r>
      <w:r w:rsidR="00DB2F44">
        <w:rPr>
          <w:rFonts w:hint="eastAsia"/>
        </w:rPr>
        <w:t>RSS</w:t>
      </w:r>
      <w:r>
        <w:t>I</w:t>
      </w:r>
      <w:r>
        <w:rPr>
          <w:rFonts w:hint="eastAsia"/>
        </w:rPr>
        <w:t>的</w:t>
      </w:r>
      <w:r w:rsidR="00DB2F44">
        <w:rPr>
          <w:rFonts w:hint="eastAsia"/>
        </w:rPr>
        <w:t>值，</w:t>
      </w:r>
      <w:r w:rsidRPr="00AE0C83">
        <w:rPr>
          <w:position w:val="-12"/>
        </w:rPr>
        <w:object w:dxaOrig="240" w:dyaOrig="360" w14:anchorId="5F655DE6">
          <v:shape id="_x0000_i1069" type="#_x0000_t75" style="width:12.25pt;height:18.35pt" o:ole="">
            <v:imagedata r:id="rId103" o:title=""/>
          </v:shape>
          <o:OLEObject Type="Embed" ProgID="Equation.DSMT4" ShapeID="_x0000_i1069" DrawAspect="Content" ObjectID="_1588793328" r:id="rId104"/>
        </w:object>
      </w:r>
      <w:r w:rsidR="00DB2F44">
        <w:rPr>
          <w:rFonts w:hint="eastAsia"/>
        </w:rPr>
        <w:t>是发射功率，公式可简化为：</w:t>
      </w:r>
    </w:p>
    <w:p w14:paraId="6053D84E" w14:textId="777B3D39" w:rsidR="00DB2F44" w:rsidRPr="00DB2F44" w:rsidRDefault="00AE0C83" w:rsidP="00AE0C83">
      <w:pPr>
        <w:tabs>
          <w:tab w:val="center" w:pos="4375"/>
          <w:tab w:val="right" w:pos="10375"/>
        </w:tabs>
      </w:pPr>
      <w:r>
        <w:tab/>
      </w:r>
      <w:r w:rsidRPr="00AE0C83">
        <w:rPr>
          <w:position w:val="-12"/>
        </w:rPr>
        <w:object w:dxaOrig="2920" w:dyaOrig="360" w14:anchorId="74441E56">
          <v:shape id="_x0000_i1070" type="#_x0000_t75" style="width:146.05pt;height:18.35pt" o:ole="">
            <v:imagedata r:id="rId105" o:title=""/>
          </v:shape>
          <o:OLEObject Type="Embed" ProgID="Equation.DSMT4" ShapeID="_x0000_i1070" DrawAspect="Content" ObjectID="_1588793329" r:id="rId106"/>
        </w:object>
      </w:r>
      <w:r>
        <w:tab/>
      </w:r>
      <w:r>
        <w:rPr>
          <w:rFonts w:hint="eastAsia"/>
        </w:rPr>
        <w:t>(</w:t>
      </w:r>
      <w:r>
        <w:t>3-6)</w:t>
      </w:r>
    </w:p>
    <w:p w14:paraId="7BADB394" w14:textId="7A80F8F8" w:rsidR="00673FF7" w:rsidRDefault="00673FF7" w:rsidP="00673FF7">
      <w:pPr>
        <w:pStyle w:val="a4"/>
        <w:spacing w:before="200" w:after="200"/>
      </w:pPr>
      <w:bookmarkStart w:id="45" w:name="_Toc515044717"/>
      <w:r>
        <w:t>3.2.</w:t>
      </w:r>
      <w:r w:rsidR="00711F85">
        <w:t>3</w:t>
      </w:r>
      <w:r>
        <w:t xml:space="preserve"> </w:t>
      </w:r>
      <w:r>
        <w:rPr>
          <w:rFonts w:hint="eastAsia"/>
        </w:rPr>
        <w:t>E</w:t>
      </w:r>
      <w:r>
        <w:t>ricsson</w:t>
      </w:r>
      <w:r>
        <w:rPr>
          <w:rFonts w:hint="eastAsia"/>
        </w:rPr>
        <w:t>多重断点模型</w:t>
      </w:r>
      <w:bookmarkEnd w:id="45"/>
    </w:p>
    <w:p w14:paraId="0E5D86EA" w14:textId="598DE9BA" w:rsidR="002A4D43" w:rsidRDefault="000344F0" w:rsidP="00FF6842">
      <w:pPr>
        <w:ind w:firstLineChars="200" w:firstLine="480"/>
        <w:jc w:val="left"/>
      </w:pPr>
      <w:r>
        <w:rPr>
          <w:rFonts w:hint="eastAsia"/>
        </w:rPr>
        <w:t>此模型是对对数路径损耗模型的改进，增加了路径损耗的上下边界，假设在</w:t>
      </w:r>
      <w:r w:rsidR="001C7D66" w:rsidRPr="001C7D66">
        <w:rPr>
          <w:position w:val="-12"/>
        </w:rPr>
        <w:object w:dxaOrig="800" w:dyaOrig="360" w14:anchorId="32B267C2">
          <v:shape id="_x0000_i1071" type="#_x0000_t75" style="width:40.1pt;height:18.35pt" o:ole="">
            <v:imagedata r:id="rId107" o:title=""/>
          </v:shape>
          <o:OLEObject Type="Embed" ProgID="Equation.DSMT4" ShapeID="_x0000_i1071" DrawAspect="Content" ObjectID="_1588793330" r:id="rId108"/>
        </w:object>
      </w:r>
      <w:r w:rsidR="00D94CF3">
        <w:rPr>
          <w:rFonts w:hint="eastAsia"/>
        </w:rPr>
        <w:t>处</w:t>
      </w:r>
      <w:r w:rsidR="001C7D66">
        <w:rPr>
          <w:rFonts w:hint="eastAsia"/>
        </w:rPr>
        <w:t>损耗</w:t>
      </w:r>
      <w:r>
        <w:rPr>
          <w:rFonts w:hint="eastAsia"/>
        </w:rPr>
        <w:t>为</w:t>
      </w:r>
      <w:r>
        <w:rPr>
          <w:rFonts w:hint="eastAsia"/>
        </w:rPr>
        <w:t>3</w:t>
      </w:r>
      <w:r>
        <w:t>0dBm</w:t>
      </w:r>
      <w:r>
        <w:rPr>
          <w:rFonts w:hint="eastAsia"/>
        </w:rPr>
        <w:t>，对于</w:t>
      </w:r>
      <w:r>
        <w:rPr>
          <w:rFonts w:hint="eastAsia"/>
        </w:rPr>
        <w:t>Eric</w:t>
      </w:r>
      <w:r>
        <w:t>sson</w:t>
      </w:r>
      <w:r>
        <w:rPr>
          <w:rFonts w:hint="eastAsia"/>
        </w:rPr>
        <w:t>多重断点模型的室内传播距离与信号衰减的关系如图</w:t>
      </w:r>
      <w:r w:rsidR="00DC08CB">
        <w:rPr>
          <w:rFonts w:hint="eastAsia"/>
        </w:rPr>
        <w:t>3</w:t>
      </w:r>
      <w:r w:rsidR="00DC08CB">
        <w:t>-2</w:t>
      </w:r>
      <w:r>
        <w:rPr>
          <w:rFonts w:hint="eastAsia"/>
        </w:rPr>
        <w:t>所示：</w:t>
      </w:r>
    </w:p>
    <w:p w14:paraId="23756FF8" w14:textId="00BE6823" w:rsidR="000344F0" w:rsidRDefault="0080463B" w:rsidP="003E76FB">
      <w:pPr>
        <w:ind w:firstLineChars="200" w:firstLine="480"/>
        <w:jc w:val="center"/>
      </w:pPr>
      <w:r>
        <w:object w:dxaOrig="6135" w:dyaOrig="5340" w14:anchorId="069E44B4">
          <v:shape id="_x0000_i1072" type="#_x0000_t75" style="width:307pt;height:266.95pt" o:ole="">
            <v:imagedata r:id="rId109" o:title=""/>
          </v:shape>
          <o:OLEObject Type="Embed" ProgID="Visio.Drawing.15" ShapeID="_x0000_i1072" DrawAspect="Content" ObjectID="_1588793331" r:id="rId110"/>
        </w:object>
      </w:r>
    </w:p>
    <w:p w14:paraId="76DBDA72" w14:textId="6DDDED9E" w:rsidR="00E7612A" w:rsidRPr="00DC08CB" w:rsidRDefault="00E7612A" w:rsidP="003E76FB">
      <w:pPr>
        <w:ind w:firstLineChars="200" w:firstLine="420"/>
        <w:jc w:val="center"/>
        <w:rPr>
          <w:sz w:val="21"/>
        </w:rPr>
      </w:pPr>
      <w:r w:rsidRPr="00DC08CB">
        <w:rPr>
          <w:rFonts w:hint="eastAsia"/>
          <w:sz w:val="21"/>
        </w:rPr>
        <w:t>图</w:t>
      </w:r>
      <w:r w:rsidR="00DC08CB" w:rsidRPr="00DC08CB">
        <w:rPr>
          <w:rFonts w:hint="eastAsia"/>
          <w:sz w:val="21"/>
        </w:rPr>
        <w:t>3</w:t>
      </w:r>
      <w:r w:rsidR="00DC08CB" w:rsidRPr="00DC08CB">
        <w:rPr>
          <w:sz w:val="21"/>
        </w:rPr>
        <w:t>-2</w:t>
      </w:r>
      <w:r w:rsidRPr="00DC08CB">
        <w:rPr>
          <w:rFonts w:hint="eastAsia"/>
          <w:sz w:val="21"/>
        </w:rPr>
        <w:t xml:space="preserve"> </w:t>
      </w:r>
      <w:r w:rsidRPr="00DC08CB">
        <w:rPr>
          <w:sz w:val="21"/>
        </w:rPr>
        <w:t xml:space="preserve"> Ericsson</w:t>
      </w:r>
      <w:r w:rsidRPr="00DC08CB">
        <w:rPr>
          <w:rFonts w:hint="eastAsia"/>
          <w:sz w:val="21"/>
        </w:rPr>
        <w:t>多重断点模型</w:t>
      </w:r>
    </w:p>
    <w:p w14:paraId="5D700622" w14:textId="56FAE13A" w:rsidR="00CE4993" w:rsidRDefault="00CE4993" w:rsidP="00673FF7">
      <w:pPr>
        <w:pStyle w:val="a4"/>
        <w:spacing w:before="200" w:after="200"/>
      </w:pPr>
      <w:bookmarkStart w:id="46" w:name="_Toc515044718"/>
      <w:r>
        <w:rPr>
          <w:rFonts w:hint="eastAsia"/>
        </w:rPr>
        <w:t>3</w:t>
      </w:r>
      <w:r>
        <w:t xml:space="preserve">.2.4 </w:t>
      </w:r>
      <w:r>
        <w:rPr>
          <w:rFonts w:hint="eastAsia"/>
        </w:rPr>
        <w:t>衰减因子模型</w:t>
      </w:r>
      <w:bookmarkEnd w:id="46"/>
    </w:p>
    <w:p w14:paraId="719F5AB7" w14:textId="60BF3753" w:rsidR="00E7612A" w:rsidRDefault="00F15F1A" w:rsidP="008E7D48">
      <w:pPr>
        <w:ind w:firstLineChars="200" w:firstLine="480"/>
        <w:jc w:val="left"/>
      </w:pPr>
      <w:r>
        <w:rPr>
          <w:rFonts w:hint="eastAsia"/>
        </w:rPr>
        <w:t>在室内，信号的传播会遇到墙体或者地板的阻隔，会产生一定的衰减，这种衰减可以用一个简单的模型来进行刻画：</w:t>
      </w:r>
    </w:p>
    <w:p w14:paraId="22BA5C72" w14:textId="54F5F68C" w:rsidR="00A70386" w:rsidRDefault="003F2328" w:rsidP="003F2328">
      <w:pPr>
        <w:tabs>
          <w:tab w:val="center" w:pos="4375"/>
          <w:tab w:val="right" w:pos="10375"/>
        </w:tabs>
      </w:pPr>
      <w:r>
        <w:tab/>
      </w:r>
      <w:r w:rsidR="00AB408E" w:rsidRPr="00AB408E">
        <w:rPr>
          <w:position w:val="-30"/>
        </w:rPr>
        <w:object w:dxaOrig="3360" w:dyaOrig="680" w14:anchorId="4E017F99">
          <v:shape id="_x0000_i1073" type="#_x0000_t75" style="width:167.75pt;height:33.95pt" o:ole="">
            <v:imagedata r:id="rId111" o:title=""/>
          </v:shape>
          <o:OLEObject Type="Embed" ProgID="Equation.DSMT4" ShapeID="_x0000_i1073" DrawAspect="Content" ObjectID="_1588793332" r:id="rId112"/>
        </w:object>
      </w:r>
      <w:r w:rsidR="00E417E0">
        <w:tab/>
        <w:t>(3-7)</w:t>
      </w:r>
    </w:p>
    <w:p w14:paraId="69C3CC4D" w14:textId="61E383BA" w:rsidR="00F15F1A" w:rsidRDefault="00E417E0" w:rsidP="00E417E0">
      <w:r>
        <w:rPr>
          <w:rFonts w:hint="eastAsia"/>
        </w:rPr>
        <w:t>公式</w:t>
      </w:r>
      <w:r>
        <w:rPr>
          <w:rFonts w:hint="eastAsia"/>
        </w:rPr>
        <w:t>3</w:t>
      </w:r>
      <w:r>
        <w:t>-7</w:t>
      </w:r>
      <w:r>
        <w:rPr>
          <w:rFonts w:hint="eastAsia"/>
        </w:rPr>
        <w:t>中：</w:t>
      </w:r>
    </w:p>
    <w:p w14:paraId="4196405C" w14:textId="4C163A01" w:rsidR="007531C6" w:rsidRDefault="00503DAF" w:rsidP="001B6144">
      <w:pPr>
        <w:pStyle w:val="MTDisplayEquation"/>
        <w:ind w:firstLineChars="400" w:firstLine="960"/>
      </w:pPr>
      <w:r w:rsidRPr="00503DAF">
        <w:rPr>
          <w:position w:val="-10"/>
        </w:rPr>
        <w:object w:dxaOrig="200" w:dyaOrig="260" w14:anchorId="44909A46">
          <v:shape id="_x0000_i1074" type="#_x0000_t75" style="width:10.2pt;height:12.9pt" o:ole="">
            <v:imagedata r:id="rId113" o:title=""/>
          </v:shape>
          <o:OLEObject Type="Embed" ProgID="Equation.DSMT4" ShapeID="_x0000_i1074" DrawAspect="Content" ObjectID="_1588793333" r:id="rId114"/>
        </w:object>
      </w:r>
      <w:r>
        <w:t xml:space="preserve">       </w:t>
      </w:r>
      <w:r w:rsidR="002A0FE4">
        <w:rPr>
          <w:rFonts w:hint="eastAsia"/>
        </w:rPr>
        <w:t>同层信号衰减因子</w:t>
      </w:r>
    </w:p>
    <w:p w14:paraId="70EE8DC9" w14:textId="0DF25C37" w:rsidR="005A5A5C" w:rsidRDefault="00503DAF" w:rsidP="001B6144">
      <w:pPr>
        <w:pStyle w:val="MTDisplayEquation"/>
        <w:ind w:firstLineChars="300" w:firstLine="720"/>
      </w:pPr>
      <w:r w:rsidRPr="00503DAF">
        <w:rPr>
          <w:position w:val="-4"/>
        </w:rPr>
        <w:object w:dxaOrig="540" w:dyaOrig="260" w14:anchorId="4AA0FDA2">
          <v:shape id="_x0000_i1075" type="#_x0000_t75" style="width:27.15pt;height:12.9pt" o:ole="">
            <v:imagedata r:id="rId115" o:title=""/>
          </v:shape>
          <o:OLEObject Type="Embed" ProgID="Equation.DSMT4" ShapeID="_x0000_i1075" DrawAspect="Content" ObjectID="_1588793334" r:id="rId116"/>
        </w:object>
      </w:r>
      <w:r>
        <w:t xml:space="preserve"> </w:t>
      </w:r>
      <w:r w:rsidR="007531C6">
        <w:t xml:space="preserve">  </w:t>
      </w:r>
      <w:r>
        <w:rPr>
          <w:rFonts w:hint="eastAsia"/>
        </w:rPr>
        <w:t xml:space="preserve"> </w:t>
      </w:r>
      <w:r>
        <w:t xml:space="preserve">  </w:t>
      </w:r>
      <w:r w:rsidR="0011436E">
        <w:rPr>
          <w:rFonts w:hint="eastAsia"/>
        </w:rPr>
        <w:t>不同路径附加衰减因子</w:t>
      </w:r>
    </w:p>
    <w:p w14:paraId="2A2F8397" w14:textId="2D900CE0" w:rsidR="00504D21" w:rsidRDefault="00504D21" w:rsidP="0095345C">
      <w:pPr>
        <w:pStyle w:val="a3"/>
        <w:spacing w:before="200" w:after="200"/>
      </w:pPr>
      <w:bookmarkStart w:id="47" w:name="_Toc515044719"/>
      <w:r>
        <w:rPr>
          <w:rFonts w:hint="eastAsia"/>
        </w:rPr>
        <w:lastRenderedPageBreak/>
        <w:t>3</w:t>
      </w:r>
      <w:r>
        <w:t xml:space="preserve">.3 </w:t>
      </w:r>
      <w:r>
        <w:rPr>
          <w:rFonts w:hint="eastAsia"/>
        </w:rPr>
        <w:t>基于</w:t>
      </w:r>
      <w:r>
        <w:rPr>
          <w:rFonts w:hint="eastAsia"/>
        </w:rPr>
        <w:t>RSSI</w:t>
      </w:r>
      <w:r>
        <w:rPr>
          <w:rFonts w:hint="eastAsia"/>
        </w:rPr>
        <w:t>的室内定位测距模型</w:t>
      </w:r>
      <w:bookmarkEnd w:id="47"/>
    </w:p>
    <w:p w14:paraId="5EB6644C" w14:textId="34B0C7B8" w:rsidR="00504D21" w:rsidRDefault="00CE4FBD" w:rsidP="002A23BF">
      <w:pPr>
        <w:ind w:firstLineChars="200" w:firstLine="480"/>
        <w:jc w:val="left"/>
      </w:pPr>
      <w:r>
        <w:rPr>
          <w:rFonts w:hint="eastAsia"/>
        </w:rPr>
        <w:t>在上</w:t>
      </w:r>
      <w:proofErr w:type="gramStart"/>
      <w:r>
        <w:rPr>
          <w:rFonts w:hint="eastAsia"/>
        </w:rPr>
        <w:t>节分析</w:t>
      </w:r>
      <w:proofErr w:type="gramEnd"/>
      <w:r>
        <w:rPr>
          <w:rFonts w:hint="eastAsia"/>
        </w:rPr>
        <w:t>室内无线信道特征的基础上，</w:t>
      </w:r>
      <w:r w:rsidR="00416961">
        <w:rPr>
          <w:rFonts w:hint="eastAsia"/>
        </w:rPr>
        <w:t>该节</w:t>
      </w:r>
      <w:r>
        <w:rPr>
          <w:rFonts w:hint="eastAsia"/>
        </w:rPr>
        <w:t>给出一个适应于环境的基于</w:t>
      </w:r>
      <w:r>
        <w:rPr>
          <w:rFonts w:hint="eastAsia"/>
        </w:rPr>
        <w:t>RSSI</w:t>
      </w:r>
      <w:r>
        <w:rPr>
          <w:rFonts w:hint="eastAsia"/>
        </w:rPr>
        <w:t>的测距模型，用于采集</w:t>
      </w:r>
      <w:r w:rsidR="00416961">
        <w:rPr>
          <w:rFonts w:hint="eastAsia"/>
        </w:rPr>
        <w:t>室内</w:t>
      </w:r>
      <w:r w:rsidR="00416961">
        <w:rPr>
          <w:rFonts w:hint="eastAsia"/>
        </w:rPr>
        <w:t>Beacon</w:t>
      </w:r>
      <w:r w:rsidR="00416961">
        <w:rPr>
          <w:rFonts w:hint="eastAsia"/>
        </w:rPr>
        <w:t>信号的</w:t>
      </w:r>
      <w:r>
        <w:rPr>
          <w:rFonts w:hint="eastAsia"/>
        </w:rPr>
        <w:t>数据</w:t>
      </w:r>
      <w:r w:rsidR="00416961">
        <w:rPr>
          <w:rFonts w:hint="eastAsia"/>
        </w:rPr>
        <w:t>。</w:t>
      </w:r>
    </w:p>
    <w:p w14:paraId="7CEABCED" w14:textId="132396B5" w:rsidR="00416961" w:rsidRDefault="00416961" w:rsidP="00913E85">
      <w:pPr>
        <w:pStyle w:val="a4"/>
        <w:spacing w:before="200" w:after="200"/>
      </w:pPr>
      <w:bookmarkStart w:id="48" w:name="_Toc515044720"/>
      <w:r>
        <w:rPr>
          <w:rFonts w:hint="eastAsia"/>
        </w:rPr>
        <w:t>3</w:t>
      </w:r>
      <w:r>
        <w:t xml:space="preserve">.3.1 </w:t>
      </w:r>
      <w:r>
        <w:rPr>
          <w:rFonts w:hint="eastAsia"/>
        </w:rPr>
        <w:t>测距模型基准测试</w:t>
      </w:r>
      <w:bookmarkEnd w:id="48"/>
    </w:p>
    <w:p w14:paraId="5621DA00" w14:textId="57CBDA49" w:rsidR="00001D88" w:rsidRDefault="00001D88" w:rsidP="005C7C6F">
      <w:pPr>
        <w:ind w:firstLineChars="200" w:firstLine="480"/>
        <w:jc w:val="left"/>
      </w:pPr>
      <w:r>
        <w:rPr>
          <w:rFonts w:hint="eastAsia"/>
        </w:rPr>
        <w:t>在进行信号的</w:t>
      </w:r>
      <w:r>
        <w:rPr>
          <w:rFonts w:hint="eastAsia"/>
        </w:rPr>
        <w:t>RSSI</w:t>
      </w:r>
      <w:r>
        <w:rPr>
          <w:rFonts w:hint="eastAsia"/>
        </w:rPr>
        <w:t>数据收集之前，需要对</w:t>
      </w:r>
      <w:r>
        <w:rPr>
          <w:rFonts w:hint="eastAsia"/>
        </w:rPr>
        <w:t>Beacon</w:t>
      </w:r>
      <w:r>
        <w:rPr>
          <w:rFonts w:hint="eastAsia"/>
        </w:rPr>
        <w:t>信号的发射参数以及在固定位置接收到的</w:t>
      </w:r>
      <w:r>
        <w:rPr>
          <w:rFonts w:hint="eastAsia"/>
        </w:rPr>
        <w:t>RSSI</w:t>
      </w:r>
      <w:r>
        <w:rPr>
          <w:rFonts w:hint="eastAsia"/>
        </w:rPr>
        <w:t>值进行标定，此处选取</w:t>
      </w:r>
      <w:r>
        <w:rPr>
          <w:rFonts w:hint="eastAsia"/>
        </w:rPr>
        <w:t>1m</w:t>
      </w:r>
      <w:r>
        <w:rPr>
          <w:rFonts w:hint="eastAsia"/>
        </w:rPr>
        <w:t>处的测量功率</w:t>
      </w:r>
      <w:r>
        <w:rPr>
          <w:rFonts w:hint="eastAsia"/>
        </w:rPr>
        <w:t>(</w:t>
      </w:r>
      <w:r>
        <w:t>RSSI</w:t>
      </w:r>
      <w:r>
        <w:rPr>
          <w:rFonts w:hint="eastAsia"/>
        </w:rPr>
        <w:t>值</w:t>
      </w:r>
      <w:r>
        <w:t>)</w:t>
      </w:r>
      <w:r>
        <w:rPr>
          <w:rFonts w:hint="eastAsia"/>
        </w:rPr>
        <w:t>为</w:t>
      </w:r>
      <w:r>
        <w:rPr>
          <w:rFonts w:hint="eastAsia"/>
        </w:rPr>
        <w:t>-</w:t>
      </w:r>
      <w:r>
        <w:t>6</w:t>
      </w:r>
      <w:r w:rsidR="00FF4AA1">
        <w:t>0</w:t>
      </w:r>
      <w:r>
        <w:t>dB</w:t>
      </w:r>
      <w:r w:rsidR="00372F25">
        <w:rPr>
          <w:rFonts w:hint="eastAsia"/>
        </w:rPr>
        <w:t>m</w:t>
      </w:r>
      <w:r w:rsidR="008E0982">
        <w:rPr>
          <w:rFonts w:hint="eastAsia"/>
        </w:rPr>
        <w:t>，发射时间间隔为</w:t>
      </w:r>
      <w:r w:rsidR="008E0982">
        <w:rPr>
          <w:rFonts w:hint="eastAsia"/>
        </w:rPr>
        <w:t>8</w:t>
      </w:r>
      <w:r w:rsidR="008E0982">
        <w:t>00ms</w:t>
      </w:r>
      <w:r w:rsidR="008E0982">
        <w:rPr>
          <w:rFonts w:hint="eastAsia"/>
        </w:rPr>
        <w:t>，</w:t>
      </w:r>
      <w:r w:rsidR="005806E6">
        <w:rPr>
          <w:rFonts w:hint="eastAsia"/>
        </w:rPr>
        <w:t>发射功率为</w:t>
      </w:r>
      <w:r w:rsidR="005806E6">
        <w:rPr>
          <w:rFonts w:hint="eastAsia"/>
        </w:rPr>
        <w:t>0</w:t>
      </w:r>
      <w:r w:rsidR="005806E6">
        <w:t>dBm(80m)</w:t>
      </w:r>
      <w:r w:rsidR="005806E6">
        <w:rPr>
          <w:rFonts w:hint="eastAsia"/>
        </w:rPr>
        <w:t>，</w:t>
      </w:r>
      <w:r w:rsidR="00D518A8">
        <w:rPr>
          <w:rFonts w:hint="eastAsia"/>
        </w:rPr>
        <w:t>1s</w:t>
      </w:r>
      <w:r w:rsidR="00D518A8">
        <w:rPr>
          <w:rFonts w:hint="eastAsia"/>
        </w:rPr>
        <w:t>测试一次，一共得到</w:t>
      </w:r>
      <w:r w:rsidR="00D518A8">
        <w:rPr>
          <w:rFonts w:hint="eastAsia"/>
        </w:rPr>
        <w:t>1</w:t>
      </w:r>
      <w:r w:rsidR="00D518A8">
        <w:t>0</w:t>
      </w:r>
      <w:r w:rsidR="00D518A8">
        <w:rPr>
          <w:rFonts w:hint="eastAsia"/>
        </w:rPr>
        <w:t>组数据</w:t>
      </w:r>
      <w:r w:rsidR="005806E6">
        <w:rPr>
          <w:rFonts w:hint="eastAsia"/>
        </w:rPr>
        <w:t>如</w:t>
      </w:r>
      <w:r w:rsidR="00A030D9">
        <w:rPr>
          <w:rFonts w:hint="eastAsia"/>
        </w:rPr>
        <w:t>图</w:t>
      </w:r>
      <w:r w:rsidR="00A030D9">
        <w:rPr>
          <w:rFonts w:hint="eastAsia"/>
        </w:rPr>
        <w:t>3</w:t>
      </w:r>
      <w:r w:rsidR="00A030D9">
        <w:t>-</w:t>
      </w:r>
      <w:r w:rsidR="003010A2">
        <w:t>3</w:t>
      </w:r>
      <w:r w:rsidR="00A030D9">
        <w:rPr>
          <w:rFonts w:hint="eastAsia"/>
        </w:rPr>
        <w:t>所示</w:t>
      </w:r>
      <w:r w:rsidR="005806E6">
        <w:rPr>
          <w:rFonts w:hint="eastAsia"/>
        </w:rPr>
        <w:t>：</w:t>
      </w:r>
    </w:p>
    <w:p w14:paraId="390DBBAC" w14:textId="2A3BE306" w:rsidR="0007401B" w:rsidRDefault="00B97F04" w:rsidP="00FB6BF9">
      <w:pPr>
        <w:jc w:val="center"/>
      </w:pPr>
      <w:r>
        <w:rPr>
          <w:noProof/>
        </w:rPr>
        <w:drawing>
          <wp:inline distT="0" distB="0" distL="0" distR="0" wp14:anchorId="3780F731" wp14:editId="2BE70C60">
            <wp:extent cx="4987463" cy="3745065"/>
            <wp:effectExtent l="0" t="0" r="381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89786" cy="3746809"/>
                    </a:xfrm>
                    <a:prstGeom prst="rect">
                      <a:avLst/>
                    </a:prstGeom>
                    <a:noFill/>
                    <a:ln>
                      <a:noFill/>
                    </a:ln>
                  </pic:spPr>
                </pic:pic>
              </a:graphicData>
            </a:graphic>
          </wp:inline>
        </w:drawing>
      </w:r>
    </w:p>
    <w:p w14:paraId="525716BC" w14:textId="0F7BE9F1" w:rsidR="009938F5" w:rsidRPr="00060DCB" w:rsidRDefault="009938F5" w:rsidP="00060DCB">
      <w:pPr>
        <w:jc w:val="center"/>
      </w:pPr>
      <w:r w:rsidRPr="00060DCB">
        <w:rPr>
          <w:rFonts w:hint="eastAsia"/>
          <w:sz w:val="21"/>
        </w:rPr>
        <w:t>图</w:t>
      </w:r>
      <w:r w:rsidRPr="00060DCB">
        <w:rPr>
          <w:rFonts w:hint="eastAsia"/>
          <w:sz w:val="21"/>
        </w:rPr>
        <w:t>3</w:t>
      </w:r>
      <w:r w:rsidRPr="00060DCB">
        <w:rPr>
          <w:sz w:val="21"/>
        </w:rPr>
        <w:t>-</w:t>
      </w:r>
      <w:r w:rsidR="003010A2" w:rsidRPr="00060DCB">
        <w:rPr>
          <w:sz w:val="21"/>
        </w:rPr>
        <w:t>3</w:t>
      </w:r>
      <w:r w:rsidRPr="00060DCB">
        <w:rPr>
          <w:sz w:val="21"/>
        </w:rPr>
        <w:t xml:space="preserve"> 1</w:t>
      </w:r>
      <w:r w:rsidRPr="00060DCB">
        <w:rPr>
          <w:rFonts w:hint="eastAsia"/>
          <w:sz w:val="21"/>
        </w:rPr>
        <w:t>m</w:t>
      </w:r>
      <w:r w:rsidRPr="00060DCB">
        <w:rPr>
          <w:rFonts w:hint="eastAsia"/>
          <w:sz w:val="21"/>
        </w:rPr>
        <w:t>处</w:t>
      </w:r>
      <w:r w:rsidRPr="00060DCB">
        <w:rPr>
          <w:rFonts w:hint="eastAsia"/>
          <w:sz w:val="21"/>
        </w:rPr>
        <w:t>RSSI</w:t>
      </w:r>
      <w:r w:rsidRPr="00060DCB">
        <w:rPr>
          <w:rFonts w:hint="eastAsia"/>
          <w:sz w:val="21"/>
        </w:rPr>
        <w:t>值</w:t>
      </w:r>
    </w:p>
    <w:p w14:paraId="7EBEC24D" w14:textId="3E0E05BA" w:rsidR="00DE23D8" w:rsidRDefault="00DE23D8" w:rsidP="00C54D9D">
      <w:pPr>
        <w:ind w:firstLineChars="200" w:firstLine="480"/>
        <w:jc w:val="left"/>
      </w:pPr>
      <w:r>
        <w:rPr>
          <w:rFonts w:hint="eastAsia"/>
        </w:rPr>
        <w:t>可以看出数据在一定范围内波动，但是都是在设定值</w:t>
      </w:r>
      <w:r>
        <w:rPr>
          <w:rFonts w:hint="eastAsia"/>
        </w:rPr>
        <w:t>6</w:t>
      </w:r>
      <w:r>
        <w:t>0</w:t>
      </w:r>
      <w:r>
        <w:rPr>
          <w:rFonts w:hint="eastAsia"/>
        </w:rPr>
        <w:t>dB</w:t>
      </w:r>
      <w:r w:rsidR="00C54D9D">
        <w:t>m</w:t>
      </w:r>
      <w:r>
        <w:rPr>
          <w:rFonts w:hint="eastAsia"/>
        </w:rPr>
        <w:t>线上下</w:t>
      </w:r>
      <w:r w:rsidR="00063E1D">
        <w:rPr>
          <w:rFonts w:hint="eastAsia"/>
        </w:rPr>
        <w:t>，满足误差要求</w:t>
      </w:r>
      <w:r>
        <w:rPr>
          <w:rFonts w:hint="eastAsia"/>
        </w:rPr>
        <w:t>。</w:t>
      </w:r>
      <w:r w:rsidR="00713C89">
        <w:rPr>
          <w:rFonts w:hint="eastAsia"/>
        </w:rPr>
        <w:t>在满足条件后，通常选用对数路径损耗模型来进行信号强度随距离的变化，基于该原理，根据</w:t>
      </w:r>
      <w:r w:rsidR="00713C89">
        <w:rPr>
          <w:rFonts w:hint="eastAsia"/>
        </w:rPr>
        <w:t>I</w:t>
      </w:r>
      <w:r w:rsidR="00713C89">
        <w:t>EEE802.15.4</w:t>
      </w:r>
      <w:r w:rsidR="00713C89">
        <w:rPr>
          <w:rFonts w:hint="eastAsia"/>
        </w:rPr>
        <w:t>标准给出的简化衰减模型为：</w:t>
      </w:r>
    </w:p>
    <w:p w14:paraId="3AFE943A" w14:textId="58344B2B" w:rsidR="00C925D6" w:rsidRDefault="00DB4205" w:rsidP="00DB4205">
      <w:pPr>
        <w:tabs>
          <w:tab w:val="center" w:pos="4375"/>
          <w:tab w:val="right" w:pos="10375"/>
        </w:tabs>
      </w:pPr>
      <w:r>
        <w:tab/>
      </w:r>
      <w:r w:rsidRPr="00DB4205">
        <w:rPr>
          <w:position w:val="-32"/>
        </w:rPr>
        <w:object w:dxaOrig="4720" w:dyaOrig="760" w14:anchorId="67948DEB">
          <v:shape id="_x0000_i1076" type="#_x0000_t75" style="width:235.7pt;height:38.05pt" o:ole="">
            <v:imagedata r:id="rId118" o:title=""/>
          </v:shape>
          <o:OLEObject Type="Embed" ProgID="Equation.DSMT4" ShapeID="_x0000_i1076" DrawAspect="Content" ObjectID="_1588793335" r:id="rId119"/>
        </w:object>
      </w:r>
      <w:r>
        <w:tab/>
        <w:t>(3-8)</w:t>
      </w:r>
    </w:p>
    <w:p w14:paraId="725171FF" w14:textId="48A326F6" w:rsidR="007C041D" w:rsidRDefault="00AF6F21" w:rsidP="00DB4205">
      <w:r>
        <w:rPr>
          <w:rFonts w:hint="eastAsia"/>
        </w:rPr>
        <w:t>同时根据现场的环境、成本、定位精度等要求，实际的测量模型可以简化为：</w:t>
      </w:r>
    </w:p>
    <w:p w14:paraId="461B33F1" w14:textId="77777777" w:rsidR="00890B52" w:rsidRDefault="00890B52" w:rsidP="00890B52">
      <w:pPr>
        <w:tabs>
          <w:tab w:val="center" w:pos="4375"/>
          <w:tab w:val="right" w:pos="10375"/>
        </w:tabs>
      </w:pPr>
      <w:r>
        <w:tab/>
      </w:r>
      <w:r w:rsidRPr="00890B52">
        <w:rPr>
          <w:position w:val="-10"/>
        </w:rPr>
        <w:object w:dxaOrig="2220" w:dyaOrig="320" w14:anchorId="6FB941EC">
          <v:shape id="_x0000_i1077" type="#_x0000_t75" style="width:110.7pt;height:16.3pt" o:ole="">
            <v:imagedata r:id="rId120" o:title=""/>
          </v:shape>
          <o:OLEObject Type="Embed" ProgID="Equation.DSMT4" ShapeID="_x0000_i1077" DrawAspect="Content" ObjectID="_1588793336" r:id="rId121"/>
        </w:object>
      </w:r>
      <w:r>
        <w:tab/>
        <w:t>(3-9)</w:t>
      </w:r>
    </w:p>
    <w:p w14:paraId="1CB4F83E" w14:textId="0526776C" w:rsidR="00AF6F21" w:rsidRDefault="00890B52" w:rsidP="00890B52">
      <w:pPr>
        <w:tabs>
          <w:tab w:val="center" w:pos="4375"/>
          <w:tab w:val="right" w:pos="10375"/>
        </w:tabs>
      </w:pPr>
      <w:r>
        <w:rPr>
          <w:rFonts w:hint="eastAsia"/>
        </w:rPr>
        <w:t>公式</w:t>
      </w:r>
      <w:r>
        <w:rPr>
          <w:rFonts w:hint="eastAsia"/>
        </w:rPr>
        <w:t>3</w:t>
      </w:r>
      <w:r>
        <w:t>-9</w:t>
      </w:r>
      <w:r>
        <w:rPr>
          <w:rFonts w:hint="eastAsia"/>
        </w:rPr>
        <w:t>中</w:t>
      </w:r>
      <w:r w:rsidR="00D0007A" w:rsidRPr="00D0007A">
        <w:rPr>
          <w:position w:val="-6"/>
        </w:rPr>
        <w:object w:dxaOrig="200" w:dyaOrig="220" w14:anchorId="446C7998">
          <v:shape id="_x0000_i1078" type="#_x0000_t75" style="width:10.2pt;height:10.85pt" o:ole="">
            <v:imagedata r:id="rId122" o:title=""/>
          </v:shape>
          <o:OLEObject Type="Embed" ProgID="Equation.DSMT4" ShapeID="_x0000_i1078" DrawAspect="Content" ObjectID="_1588793337" r:id="rId123"/>
        </w:object>
      </w:r>
      <w:r w:rsidR="00AF6F21">
        <w:rPr>
          <w:rFonts w:hint="eastAsia"/>
        </w:rPr>
        <w:t>为衰减因子，一般取值为</w:t>
      </w:r>
      <w:r w:rsidR="00AF6F21">
        <w:rPr>
          <w:rFonts w:hint="eastAsia"/>
        </w:rPr>
        <w:t>2-</w:t>
      </w:r>
      <w:r w:rsidR="00AF6F21">
        <w:t>4</w:t>
      </w:r>
      <w:r w:rsidR="00AF6F21">
        <w:rPr>
          <w:rFonts w:hint="eastAsia"/>
        </w:rPr>
        <w:t>；</w:t>
      </w:r>
      <w:r w:rsidR="00483232" w:rsidRPr="00483232">
        <w:rPr>
          <w:position w:val="-6"/>
        </w:rPr>
        <w:object w:dxaOrig="220" w:dyaOrig="279" w14:anchorId="2D4813DC">
          <v:shape id="_x0000_i1079" type="#_x0000_t75" style="width:10.85pt;height:14.25pt" o:ole="">
            <v:imagedata r:id="rId124" o:title=""/>
          </v:shape>
          <o:OLEObject Type="Embed" ProgID="Equation.DSMT4" ShapeID="_x0000_i1079" DrawAspect="Content" ObjectID="_1588793338" r:id="rId125"/>
        </w:object>
      </w:r>
      <w:r w:rsidR="00AF6F21">
        <w:rPr>
          <w:rFonts w:hint="eastAsia"/>
        </w:rPr>
        <w:t>为测量点到发射器的距离；</w:t>
      </w:r>
      <w:r w:rsidR="00483232" w:rsidRPr="00483232">
        <w:rPr>
          <w:position w:val="-4"/>
        </w:rPr>
        <w:object w:dxaOrig="240" w:dyaOrig="260" w14:anchorId="68AC8F2F">
          <v:shape id="_x0000_i1080" type="#_x0000_t75" style="width:12.25pt;height:12.9pt" o:ole="">
            <v:imagedata r:id="rId126" o:title=""/>
          </v:shape>
          <o:OLEObject Type="Embed" ProgID="Equation.DSMT4" ShapeID="_x0000_i1080" DrawAspect="Content" ObjectID="_1588793339" r:id="rId127"/>
        </w:object>
      </w:r>
      <w:r w:rsidR="00AF6F21">
        <w:rPr>
          <w:rFonts w:hint="eastAsia"/>
        </w:rPr>
        <w:t>为</w:t>
      </w:r>
      <w:r w:rsidR="00AF6F21">
        <w:rPr>
          <w:rFonts w:hint="eastAsia"/>
        </w:rPr>
        <w:t>1m</w:t>
      </w:r>
      <w:r w:rsidR="00AF6F21">
        <w:rPr>
          <w:rFonts w:hint="eastAsia"/>
        </w:rPr>
        <w:t>处测量的</w:t>
      </w:r>
      <w:r w:rsidR="00AF6F21">
        <w:rPr>
          <w:rFonts w:hint="eastAsia"/>
        </w:rPr>
        <w:t>R</w:t>
      </w:r>
      <w:r w:rsidR="00AF6F21">
        <w:t>SSI</w:t>
      </w:r>
      <w:r w:rsidR="00AF6F21">
        <w:rPr>
          <w:rFonts w:hint="eastAsia"/>
        </w:rPr>
        <w:t>的值。</w:t>
      </w:r>
    </w:p>
    <w:p w14:paraId="1CC89687" w14:textId="3F625AD1" w:rsidR="00713C89" w:rsidRDefault="00713C89" w:rsidP="004628EF">
      <w:pPr>
        <w:pStyle w:val="a4"/>
        <w:spacing w:before="200" w:after="200"/>
      </w:pPr>
      <w:bookmarkStart w:id="49" w:name="_Toc515044721"/>
      <w:r>
        <w:rPr>
          <w:rFonts w:hint="eastAsia"/>
        </w:rPr>
        <w:lastRenderedPageBreak/>
        <w:t>3</w:t>
      </w:r>
      <w:r>
        <w:t xml:space="preserve">.3.2 </w:t>
      </w:r>
      <w:r w:rsidR="004628EF">
        <w:rPr>
          <w:rFonts w:hint="eastAsia"/>
        </w:rPr>
        <w:t>对测量的</w:t>
      </w:r>
      <w:r w:rsidR="004628EF">
        <w:rPr>
          <w:rFonts w:hint="eastAsia"/>
        </w:rPr>
        <w:t>RSSI</w:t>
      </w:r>
      <w:r w:rsidR="004628EF">
        <w:rPr>
          <w:rFonts w:hint="eastAsia"/>
        </w:rPr>
        <w:t>值进行滤波</w:t>
      </w:r>
      <w:bookmarkEnd w:id="49"/>
    </w:p>
    <w:p w14:paraId="77F36C15" w14:textId="53932247" w:rsidR="00765BB5" w:rsidRDefault="003D5D9D" w:rsidP="00FD6F99">
      <w:pPr>
        <w:ind w:firstLineChars="200" w:firstLine="480"/>
        <w:jc w:val="left"/>
      </w:pPr>
      <w:r>
        <w:rPr>
          <w:rFonts w:hint="eastAsia"/>
        </w:rPr>
        <w:t>在实际的测量环境中，</w:t>
      </w:r>
      <w:r w:rsidR="00B97F04">
        <w:rPr>
          <w:rFonts w:hint="eastAsia"/>
        </w:rPr>
        <w:t>由于环境中的影响因素很不稳定，对</w:t>
      </w:r>
      <w:r w:rsidR="00B97F04">
        <w:rPr>
          <w:rFonts w:hint="eastAsia"/>
        </w:rPr>
        <w:t>RSSI</w:t>
      </w:r>
      <w:r w:rsidR="00B97F04">
        <w:rPr>
          <w:rFonts w:hint="eastAsia"/>
        </w:rPr>
        <w:t>值的测量会产生很大的误差，波动性较大，在室内测量的</w:t>
      </w:r>
      <w:r w:rsidR="00B97F04">
        <w:rPr>
          <w:rFonts w:hint="eastAsia"/>
        </w:rPr>
        <w:t>RSSI</w:t>
      </w:r>
      <w:r w:rsidR="00B97F04">
        <w:rPr>
          <w:rFonts w:hint="eastAsia"/>
        </w:rPr>
        <w:t>值与距离的关系</w:t>
      </w:r>
      <w:r w:rsidR="000240C6">
        <w:rPr>
          <w:rFonts w:hint="eastAsia"/>
        </w:rPr>
        <w:t>如图</w:t>
      </w:r>
      <w:r w:rsidR="000240C6">
        <w:rPr>
          <w:rFonts w:hint="eastAsia"/>
        </w:rPr>
        <w:t>3</w:t>
      </w:r>
      <w:r w:rsidR="000240C6">
        <w:t>-4</w:t>
      </w:r>
      <w:r w:rsidR="000240C6">
        <w:rPr>
          <w:rFonts w:hint="eastAsia"/>
        </w:rPr>
        <w:t>所示</w:t>
      </w:r>
      <w:r w:rsidR="00B97F04">
        <w:rPr>
          <w:rFonts w:hint="eastAsia"/>
        </w:rPr>
        <w:t>：</w:t>
      </w:r>
    </w:p>
    <w:p w14:paraId="1D2B079D" w14:textId="34A97F20" w:rsidR="00B97F04" w:rsidRDefault="00747D55" w:rsidP="00765BB5">
      <w:pPr>
        <w:jc w:val="center"/>
      </w:pPr>
      <w:r>
        <w:rPr>
          <w:noProof/>
        </w:rPr>
        <w:drawing>
          <wp:inline distT="0" distB="0" distL="0" distR="0" wp14:anchorId="0805D831" wp14:editId="4AD36052">
            <wp:extent cx="5615940" cy="421698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0241E96E" w14:textId="6A2E346C" w:rsidR="007C478C" w:rsidRPr="00BB7625" w:rsidRDefault="007C478C" w:rsidP="008A7D6A">
      <w:pPr>
        <w:jc w:val="center"/>
        <w:rPr>
          <w:sz w:val="21"/>
        </w:rPr>
      </w:pPr>
      <w:r w:rsidRPr="00BB7625">
        <w:rPr>
          <w:rFonts w:hint="eastAsia"/>
          <w:sz w:val="21"/>
        </w:rPr>
        <w:t>图</w:t>
      </w:r>
      <w:r w:rsidRPr="00BB7625">
        <w:rPr>
          <w:rFonts w:hint="eastAsia"/>
          <w:sz w:val="21"/>
        </w:rPr>
        <w:t>3-</w:t>
      </w:r>
      <w:r w:rsidR="00960C8C">
        <w:rPr>
          <w:sz w:val="21"/>
        </w:rPr>
        <w:t>4</w:t>
      </w:r>
      <w:r w:rsidRPr="00BB7625">
        <w:rPr>
          <w:sz w:val="21"/>
        </w:rPr>
        <w:t xml:space="preserve"> </w:t>
      </w:r>
      <w:r w:rsidRPr="00BB7625">
        <w:rPr>
          <w:rFonts w:hint="eastAsia"/>
          <w:sz w:val="21"/>
        </w:rPr>
        <w:t>RSSI</w:t>
      </w:r>
      <w:r w:rsidRPr="00BB7625">
        <w:rPr>
          <w:rFonts w:hint="eastAsia"/>
          <w:sz w:val="21"/>
        </w:rPr>
        <w:t>值</w:t>
      </w:r>
      <w:r w:rsidR="00964110" w:rsidRPr="00BB7625">
        <w:rPr>
          <w:rFonts w:hint="eastAsia"/>
          <w:sz w:val="21"/>
        </w:rPr>
        <w:t>随距离变化</w:t>
      </w:r>
    </w:p>
    <w:p w14:paraId="06878379" w14:textId="2E583DDE" w:rsidR="00744EE7" w:rsidRDefault="006069E7" w:rsidP="007B3C54">
      <w:pPr>
        <w:ind w:firstLineChars="200" w:firstLine="480"/>
        <w:jc w:val="left"/>
      </w:pPr>
      <w:r>
        <w:rPr>
          <w:rFonts w:hint="eastAsia"/>
        </w:rPr>
        <w:t>根据图</w:t>
      </w:r>
      <w:r>
        <w:rPr>
          <w:rFonts w:hint="eastAsia"/>
        </w:rPr>
        <w:t>3-</w:t>
      </w:r>
      <w:r w:rsidR="00417189">
        <w:t>4</w:t>
      </w:r>
      <w:r>
        <w:rPr>
          <w:rFonts w:hint="eastAsia"/>
        </w:rPr>
        <w:t>可以看出，</w:t>
      </w:r>
      <w:r>
        <w:rPr>
          <w:rFonts w:hint="eastAsia"/>
        </w:rPr>
        <w:t>RSSI</w:t>
      </w:r>
      <w:r>
        <w:rPr>
          <w:rFonts w:hint="eastAsia"/>
        </w:rPr>
        <w:t>的值随距离还是整体向下的变化趋势，较为符合对数函数衰落的形式，</w:t>
      </w:r>
      <w:r w:rsidR="00FB1FFA">
        <w:rPr>
          <w:rFonts w:hint="eastAsia"/>
        </w:rPr>
        <w:t>但是不是严格平滑的，</w:t>
      </w:r>
      <w:r w:rsidR="00FB1FFA">
        <w:rPr>
          <w:rFonts w:hint="eastAsia"/>
        </w:rPr>
        <w:t>RSSI</w:t>
      </w:r>
      <w:r w:rsidR="00FB1FFA">
        <w:rPr>
          <w:rFonts w:hint="eastAsia"/>
        </w:rPr>
        <w:t>值上还是有一定的抖动，这种抖动就是室内定位产生误差的来源之一。因此在利用</w:t>
      </w:r>
      <w:r w:rsidR="00FB1FFA">
        <w:rPr>
          <w:rFonts w:hint="eastAsia"/>
        </w:rPr>
        <w:t>RSSI</w:t>
      </w:r>
      <w:r w:rsidR="00FB1FFA">
        <w:rPr>
          <w:rFonts w:hint="eastAsia"/>
        </w:rPr>
        <w:t>进行测距的时候，需要尽量避免出现这种抖动，确保测量出的</w:t>
      </w:r>
      <w:r w:rsidR="00FB1FFA">
        <w:rPr>
          <w:rFonts w:hint="eastAsia"/>
        </w:rPr>
        <w:t>RSSI</w:t>
      </w:r>
      <w:r w:rsidR="00FB1FFA">
        <w:rPr>
          <w:rFonts w:hint="eastAsia"/>
        </w:rPr>
        <w:t>值能精准的反映</w:t>
      </w:r>
      <w:proofErr w:type="gramStart"/>
      <w:r w:rsidR="00FB1FFA">
        <w:rPr>
          <w:rFonts w:hint="eastAsia"/>
        </w:rPr>
        <w:t>出</w:t>
      </w:r>
      <w:r w:rsidR="007B028B">
        <w:rPr>
          <w:rFonts w:hint="eastAsia"/>
        </w:rPr>
        <w:t>距离</w:t>
      </w:r>
      <w:proofErr w:type="gramEnd"/>
      <w:r w:rsidR="007B028B">
        <w:rPr>
          <w:rFonts w:hint="eastAsia"/>
        </w:rPr>
        <w:t>的变化，这时需要设计对于采集数据的滤波器来进行平滑处理。</w:t>
      </w:r>
    </w:p>
    <w:p w14:paraId="11682C4E" w14:textId="77777777" w:rsidR="00430C1F" w:rsidRDefault="00ED3DDC" w:rsidP="00430C1F">
      <w:pPr>
        <w:ind w:firstLineChars="200" w:firstLine="480"/>
        <w:jc w:val="left"/>
      </w:pPr>
      <w:r>
        <w:rPr>
          <w:rFonts w:hint="eastAsia"/>
        </w:rPr>
        <w:t>对于</w:t>
      </w:r>
      <w:r>
        <w:rPr>
          <w:rFonts w:hint="eastAsia"/>
        </w:rPr>
        <w:t>RSSI</w:t>
      </w:r>
      <w:r>
        <w:rPr>
          <w:rFonts w:hint="eastAsia"/>
        </w:rPr>
        <w:t>的滤波算法现在主要有均值滤波、迪克逊检验滤波、高斯滤波、卡尔曼滤波等。</w:t>
      </w:r>
    </w:p>
    <w:p w14:paraId="3223EF69" w14:textId="244F4DCB" w:rsidR="00790A12" w:rsidRDefault="00ED3DDC" w:rsidP="00430C1F">
      <w:pPr>
        <w:ind w:firstLineChars="200" w:firstLine="480"/>
        <w:jc w:val="left"/>
      </w:pPr>
      <w:r>
        <w:rPr>
          <w:rFonts w:hint="eastAsia"/>
        </w:rPr>
        <w:t>进行均值滤波时，使用的是采集的信号强度的</w:t>
      </w:r>
      <w:r w:rsidR="00790A12">
        <w:rPr>
          <w:rFonts w:hint="eastAsia"/>
        </w:rPr>
        <w:t>算数</w:t>
      </w:r>
      <w:r>
        <w:rPr>
          <w:rFonts w:hint="eastAsia"/>
        </w:rPr>
        <w:t>平均值作为估计值</w:t>
      </w:r>
      <w:r w:rsidR="00790A12">
        <w:rPr>
          <w:rFonts w:hint="eastAsia"/>
        </w:rPr>
        <w:t>：</w:t>
      </w:r>
    </w:p>
    <w:p w14:paraId="65AAA7C4" w14:textId="2283B070" w:rsidR="00790A12" w:rsidRDefault="004B6E23" w:rsidP="004B6E23">
      <w:pPr>
        <w:tabs>
          <w:tab w:val="center" w:pos="4375"/>
          <w:tab w:val="right" w:pos="10375"/>
        </w:tabs>
      </w:pPr>
      <w:r>
        <w:tab/>
      </w:r>
      <w:r w:rsidR="00790A12" w:rsidRPr="00790A12">
        <w:rPr>
          <w:position w:val="-28"/>
        </w:rPr>
        <w:object w:dxaOrig="2400" w:dyaOrig="700" w14:anchorId="407DE00C">
          <v:shape id="_x0000_i1081" type="#_x0000_t75" style="width:120.25pt;height:35.3pt" o:ole="">
            <v:imagedata r:id="rId129" o:title=""/>
          </v:shape>
          <o:OLEObject Type="Embed" ProgID="Equation.DSMT4" ShapeID="_x0000_i1081" DrawAspect="Content" ObjectID="_1588793340" r:id="rId130"/>
        </w:object>
      </w:r>
      <w:r>
        <w:tab/>
        <w:t>(3-10)</w:t>
      </w:r>
    </w:p>
    <w:p w14:paraId="1093EF86" w14:textId="5F4DE6EB" w:rsidR="00C47235" w:rsidRDefault="00C47235" w:rsidP="002F60AD">
      <w:pPr>
        <w:jc w:val="left"/>
      </w:pPr>
      <w:r>
        <w:rPr>
          <w:rFonts w:hint="eastAsia"/>
        </w:rPr>
        <w:t>这种方法算法实现上特别简单，但是一些小概率离群点一样会被引入到里面，这样受到的干扰较大，会降低精度。</w:t>
      </w:r>
    </w:p>
    <w:p w14:paraId="2A408CEB" w14:textId="5EF3338B" w:rsidR="00ED3DDC" w:rsidRDefault="00977467" w:rsidP="00F82DC7">
      <w:pPr>
        <w:ind w:firstLineChars="200" w:firstLine="480"/>
        <w:jc w:val="left"/>
      </w:pPr>
      <w:r>
        <w:rPr>
          <w:rFonts w:hint="eastAsia"/>
        </w:rPr>
        <w:t>对于迪克逊检验滤波，是通过数据与极差的比例来</w:t>
      </w:r>
      <w:r w:rsidR="000A44C5">
        <w:rPr>
          <w:rFonts w:hint="eastAsia"/>
        </w:rPr>
        <w:t>去除</w:t>
      </w:r>
      <w:r>
        <w:rPr>
          <w:rFonts w:hint="eastAsia"/>
        </w:rPr>
        <w:t>异常数据点，</w:t>
      </w:r>
      <w:r w:rsidR="000A44C5">
        <w:rPr>
          <w:rFonts w:hint="eastAsia"/>
        </w:rPr>
        <w:t>主要是检</w:t>
      </w:r>
      <w:r w:rsidR="000A44C5">
        <w:rPr>
          <w:rFonts w:hint="eastAsia"/>
        </w:rPr>
        <w:lastRenderedPageBreak/>
        <w:t>测最大数据与最小数据是否为异常数据，根据</w:t>
      </w:r>
      <w:r w:rsidR="009D0882">
        <w:rPr>
          <w:rFonts w:hint="eastAsia"/>
        </w:rPr>
        <w:t>设定的检出因子</w:t>
      </w:r>
      <w:r w:rsidR="000A44C5">
        <w:rPr>
          <w:rFonts w:hint="eastAsia"/>
        </w:rPr>
        <w:t>，</w:t>
      </w:r>
      <w:r w:rsidR="009D0882">
        <w:rPr>
          <w:rFonts w:hint="eastAsia"/>
        </w:rPr>
        <w:t>判定已经排序的数据最大最小值是否异常，具体步骤如下：</w:t>
      </w:r>
    </w:p>
    <w:p w14:paraId="330D4885" w14:textId="4E7CEEBB" w:rsidR="009D0882" w:rsidRDefault="009D0882" w:rsidP="009D0882">
      <w:pPr>
        <w:pStyle w:val="af5"/>
        <w:numPr>
          <w:ilvl w:val="0"/>
          <w:numId w:val="7"/>
        </w:numPr>
        <w:ind w:firstLineChars="0"/>
      </w:pPr>
      <w:r>
        <w:rPr>
          <w:rFonts w:hint="eastAsia"/>
        </w:rPr>
        <w:t>将对于同一个节点采集到的</w:t>
      </w:r>
      <w:r>
        <w:rPr>
          <w:rFonts w:hint="eastAsia"/>
        </w:rPr>
        <w:t>RSSI</w:t>
      </w:r>
      <w:r>
        <w:rPr>
          <w:rFonts w:hint="eastAsia"/>
        </w:rPr>
        <w:t>值按从小到大的顺序排序，设定采集数据量为</w:t>
      </w:r>
      <w:r w:rsidR="003B35CF">
        <w:t>1</w:t>
      </w:r>
      <w:r>
        <w:t>0</w:t>
      </w:r>
      <w:r>
        <w:rPr>
          <w:rFonts w:hint="eastAsia"/>
        </w:rPr>
        <w:t>，检出因子为</w:t>
      </w:r>
      <w:r w:rsidRPr="004B4B9C">
        <w:t>α</w:t>
      </w:r>
      <w:r>
        <w:t>=0.05</w:t>
      </w:r>
      <w:r>
        <w:rPr>
          <w:rFonts w:hint="eastAsia"/>
        </w:rPr>
        <w:t>。</w:t>
      </w:r>
    </w:p>
    <w:p w14:paraId="356C8E66" w14:textId="32EF9228" w:rsidR="009D0882" w:rsidRDefault="009D0882" w:rsidP="009D0882">
      <w:pPr>
        <w:pStyle w:val="af5"/>
        <w:numPr>
          <w:ilvl w:val="0"/>
          <w:numId w:val="7"/>
        </w:numPr>
        <w:ind w:firstLineChars="0"/>
      </w:pPr>
      <w:r>
        <w:rPr>
          <w:rFonts w:hint="eastAsia"/>
        </w:rPr>
        <w:t>根据迪克逊检验</w:t>
      </w:r>
      <w:r w:rsidR="00FB07B1">
        <w:rPr>
          <w:rFonts w:hint="eastAsia"/>
        </w:rPr>
        <w:t>公式</w:t>
      </w:r>
      <w:r w:rsidR="001B17FB">
        <w:rPr>
          <w:rFonts w:hint="eastAsia"/>
        </w:rPr>
        <w:t>，有：</w:t>
      </w:r>
    </w:p>
    <w:p w14:paraId="7DB2F020" w14:textId="77777777" w:rsidR="001B17FB" w:rsidRDefault="001B17FB" w:rsidP="003841C4">
      <w:pPr>
        <w:ind w:firstLineChars="500" w:firstLine="1200"/>
        <w:jc w:val="left"/>
      </w:pPr>
      <w:r>
        <w:rPr>
          <w:rFonts w:hint="eastAsia"/>
        </w:rPr>
        <w:t>当</w:t>
      </w:r>
      <w:r>
        <w:rPr>
          <w:rFonts w:hint="eastAsia"/>
        </w:rPr>
        <w:t>n</w:t>
      </w:r>
      <w:r>
        <w:t>=3</w:t>
      </w:r>
      <w:r>
        <w:rPr>
          <w:rFonts w:hint="eastAsia"/>
        </w:rPr>
        <w:t>~</w:t>
      </w:r>
      <w:r>
        <w:t>7</w:t>
      </w:r>
      <w:r>
        <w:rPr>
          <w:rFonts w:hint="eastAsia"/>
        </w:rPr>
        <w:t>时，</w:t>
      </w:r>
    </w:p>
    <w:p w14:paraId="555561DB" w14:textId="6676FC1E" w:rsidR="001B17FB" w:rsidRDefault="001B17FB" w:rsidP="001B17FB">
      <w:pPr>
        <w:pStyle w:val="af5"/>
        <w:ind w:left="1200" w:firstLineChars="0" w:firstLine="0"/>
      </w:pPr>
      <w:r>
        <w:rPr>
          <w:rFonts w:hint="eastAsia"/>
        </w:rPr>
        <w:t>检验的最大异常值为：</w:t>
      </w:r>
    </w:p>
    <w:p w14:paraId="4D74D8D2" w14:textId="6EFEA68B" w:rsidR="001B17FB" w:rsidRDefault="001B17FB" w:rsidP="001B17FB">
      <w:pPr>
        <w:pStyle w:val="af5"/>
        <w:ind w:left="1200" w:firstLineChars="0" w:firstLine="0"/>
        <w:jc w:val="center"/>
      </w:pPr>
      <w:r w:rsidRPr="001B17FB">
        <w:rPr>
          <w:position w:val="-32"/>
        </w:rPr>
        <w:object w:dxaOrig="2439" w:dyaOrig="760" w14:anchorId="24E4DA79">
          <v:shape id="_x0000_i1082" type="#_x0000_t75" style="width:122.25pt;height:37.35pt" o:ole="">
            <v:imagedata r:id="rId131" o:title=""/>
          </v:shape>
          <o:OLEObject Type="Embed" ProgID="Equation.DSMT4" ShapeID="_x0000_i1082" DrawAspect="Content" ObjectID="_1588793341" r:id="rId132"/>
        </w:object>
      </w:r>
      <w:r>
        <w:t xml:space="preserve"> </w:t>
      </w:r>
    </w:p>
    <w:p w14:paraId="3A480F8E" w14:textId="4FD4B79B" w:rsidR="001B17FB" w:rsidRDefault="001B17FB" w:rsidP="001B17FB">
      <w:pPr>
        <w:pStyle w:val="af5"/>
        <w:ind w:left="1200" w:firstLineChars="0" w:firstLine="0"/>
      </w:pPr>
      <w:r>
        <w:rPr>
          <w:rFonts w:hint="eastAsia"/>
        </w:rPr>
        <w:t>检验的最小异常值为：</w:t>
      </w:r>
    </w:p>
    <w:p w14:paraId="7E648BF7" w14:textId="746F3B10" w:rsidR="00C64F54" w:rsidRDefault="00C64F54" w:rsidP="00C64F54">
      <w:pPr>
        <w:pStyle w:val="af5"/>
        <w:ind w:left="1200" w:firstLineChars="0" w:firstLine="0"/>
        <w:jc w:val="center"/>
      </w:pPr>
      <w:r w:rsidRPr="001B17FB">
        <w:rPr>
          <w:position w:val="-32"/>
        </w:rPr>
        <w:object w:dxaOrig="2260" w:dyaOrig="760" w14:anchorId="01358CBB">
          <v:shape id="_x0000_i1083" type="#_x0000_t75" style="width:112.75pt;height:37.35pt" o:ole="">
            <v:imagedata r:id="rId133" o:title=""/>
          </v:shape>
          <o:OLEObject Type="Embed" ProgID="Equation.DSMT4" ShapeID="_x0000_i1083" DrawAspect="Content" ObjectID="_1588793342" r:id="rId134"/>
        </w:object>
      </w:r>
      <w:r>
        <w:t xml:space="preserve"> </w:t>
      </w:r>
    </w:p>
    <w:p w14:paraId="216B2A2E" w14:textId="019CE96C" w:rsidR="00C64F54" w:rsidRDefault="00C64F54" w:rsidP="00C64F54">
      <w:pPr>
        <w:pStyle w:val="af5"/>
        <w:ind w:left="1200" w:firstLineChars="0" w:firstLine="0"/>
      </w:pPr>
      <w:r>
        <w:rPr>
          <w:rFonts w:hint="eastAsia"/>
        </w:rPr>
        <w:t>当</w:t>
      </w:r>
      <w:r>
        <w:rPr>
          <w:rFonts w:hint="eastAsia"/>
        </w:rPr>
        <w:t>n</w:t>
      </w:r>
      <w:r>
        <w:t>=8~10</w:t>
      </w:r>
      <w:r>
        <w:rPr>
          <w:rFonts w:hint="eastAsia"/>
        </w:rPr>
        <w:t>时，</w:t>
      </w:r>
    </w:p>
    <w:p w14:paraId="7BB389CE" w14:textId="22A7AF86" w:rsidR="00C64F54" w:rsidRDefault="00C64F54" w:rsidP="00C64F54">
      <w:pPr>
        <w:pStyle w:val="af5"/>
        <w:ind w:left="1200" w:firstLineChars="0" w:firstLine="0"/>
      </w:pPr>
      <w:r>
        <w:rPr>
          <w:rFonts w:hint="eastAsia"/>
        </w:rPr>
        <w:t>检验的最大异常值为：</w:t>
      </w:r>
    </w:p>
    <w:p w14:paraId="05D30A19" w14:textId="77777777" w:rsidR="00C64F54" w:rsidRDefault="00C64F54" w:rsidP="00C64F54">
      <w:pPr>
        <w:pStyle w:val="af5"/>
        <w:ind w:left="1200" w:firstLineChars="0" w:firstLine="0"/>
        <w:jc w:val="center"/>
      </w:pPr>
      <w:r w:rsidRPr="001B17FB">
        <w:rPr>
          <w:position w:val="-32"/>
        </w:rPr>
        <w:object w:dxaOrig="2439" w:dyaOrig="760" w14:anchorId="6AF64C1E">
          <v:shape id="_x0000_i1084" type="#_x0000_t75" style="width:122.25pt;height:37.35pt" o:ole="">
            <v:imagedata r:id="rId131" o:title=""/>
          </v:shape>
          <o:OLEObject Type="Embed" ProgID="Equation.DSMT4" ShapeID="_x0000_i1084" DrawAspect="Content" ObjectID="_1588793343" r:id="rId135"/>
        </w:object>
      </w:r>
      <w:r>
        <w:t xml:space="preserve"> </w:t>
      </w:r>
    </w:p>
    <w:p w14:paraId="160578C1" w14:textId="4E85DEB4" w:rsidR="00C64F54" w:rsidRDefault="00C64F54" w:rsidP="00C64F54">
      <w:pPr>
        <w:pStyle w:val="af5"/>
        <w:ind w:left="1200" w:firstLineChars="0" w:firstLine="0"/>
      </w:pPr>
      <w:r>
        <w:rPr>
          <w:rFonts w:hint="eastAsia"/>
        </w:rPr>
        <w:t>检验的最小异常值为：</w:t>
      </w:r>
    </w:p>
    <w:p w14:paraId="1CAB1D86" w14:textId="77777777" w:rsidR="00C64F54" w:rsidRDefault="00C64F54" w:rsidP="00C64F54">
      <w:pPr>
        <w:pStyle w:val="af5"/>
        <w:ind w:left="1200" w:firstLineChars="0" w:firstLine="0"/>
        <w:jc w:val="center"/>
      </w:pPr>
      <w:r w:rsidRPr="001B17FB">
        <w:rPr>
          <w:position w:val="-32"/>
        </w:rPr>
        <w:object w:dxaOrig="2260" w:dyaOrig="760" w14:anchorId="3E1DEA1D">
          <v:shape id="_x0000_i1085" type="#_x0000_t75" style="width:112.75pt;height:37.35pt" o:ole="">
            <v:imagedata r:id="rId133" o:title=""/>
          </v:shape>
          <o:OLEObject Type="Embed" ProgID="Equation.DSMT4" ShapeID="_x0000_i1085" DrawAspect="Content" ObjectID="_1588793344" r:id="rId136"/>
        </w:object>
      </w:r>
      <w:r>
        <w:t xml:space="preserve"> </w:t>
      </w:r>
    </w:p>
    <w:p w14:paraId="2E9484E2" w14:textId="30D4184C" w:rsidR="001B17FB" w:rsidRDefault="00BF4CA6" w:rsidP="00BF4CA6">
      <w:pPr>
        <w:pStyle w:val="af5"/>
        <w:numPr>
          <w:ilvl w:val="0"/>
          <w:numId w:val="7"/>
        </w:numPr>
        <w:ind w:firstLineChars="0"/>
      </w:pPr>
      <w:r>
        <w:rPr>
          <w:rFonts w:hint="eastAsia"/>
        </w:rPr>
        <w:t>利用检出因子</w:t>
      </w:r>
      <w:r>
        <w:rPr>
          <w:rFonts w:ascii="Cambria Math" w:hAnsi="Cambria Math"/>
        </w:rPr>
        <w:t>α</w:t>
      </w:r>
      <w:r>
        <w:rPr>
          <w:rFonts w:hint="eastAsia"/>
        </w:rPr>
        <w:t>，根据迪克逊检验临界值</w:t>
      </w:r>
      <w:r w:rsidRPr="00BF4CA6">
        <w:rPr>
          <w:position w:val="-10"/>
        </w:rPr>
        <w:object w:dxaOrig="859" w:dyaOrig="340" w14:anchorId="7BEB1F59">
          <v:shape id="_x0000_i1086" type="#_x0000_t75" style="width:42.8pt;height:17pt" o:ole="">
            <v:imagedata r:id="rId137" o:title=""/>
          </v:shape>
          <o:OLEObject Type="Embed" ProgID="Equation.DSMT4" ShapeID="_x0000_i1086" DrawAspect="Content" ObjectID="_1588793345" r:id="rId138"/>
        </w:object>
      </w:r>
      <w:r>
        <w:rPr>
          <w:rFonts w:hint="eastAsia"/>
        </w:rPr>
        <w:t>表，可以查出对应的</w:t>
      </w:r>
      <w:r>
        <w:rPr>
          <w:rFonts w:ascii="Cambria Math" w:hAnsi="Cambria Math"/>
        </w:rPr>
        <w:t>α</w:t>
      </w:r>
      <w:r>
        <w:rPr>
          <w:rFonts w:hint="eastAsia"/>
        </w:rPr>
        <w:t>值和</w:t>
      </w:r>
      <w:r>
        <w:rPr>
          <w:rFonts w:hint="eastAsia"/>
        </w:rPr>
        <w:t>n</w:t>
      </w:r>
      <w:r>
        <w:rPr>
          <w:rFonts w:hint="eastAsia"/>
        </w:rPr>
        <w:t>的临界值</w:t>
      </w:r>
      <w:r w:rsidRPr="00BF4CA6">
        <w:rPr>
          <w:position w:val="-10"/>
        </w:rPr>
        <w:object w:dxaOrig="859" w:dyaOrig="340" w14:anchorId="3CE0CE52">
          <v:shape id="_x0000_i1087" type="#_x0000_t75" style="width:42.8pt;height:17pt" o:ole="">
            <v:imagedata r:id="rId137" o:title=""/>
          </v:shape>
          <o:OLEObject Type="Embed" ProgID="Equation.DSMT4" ShapeID="_x0000_i1087" DrawAspect="Content" ObjectID="_1588793346" r:id="rId139"/>
        </w:object>
      </w:r>
    </w:p>
    <w:p w14:paraId="53B4D634" w14:textId="6173EB1A" w:rsidR="00BF4CA6" w:rsidRDefault="00BF4CA6" w:rsidP="00BF4CA6">
      <w:pPr>
        <w:pStyle w:val="af5"/>
        <w:numPr>
          <w:ilvl w:val="0"/>
          <w:numId w:val="7"/>
        </w:numPr>
        <w:ind w:firstLineChars="0"/>
      </w:pPr>
      <w:r>
        <w:rPr>
          <w:rFonts w:hint="eastAsia"/>
        </w:rPr>
        <w:t>利用上面计算出的</w:t>
      </w:r>
      <w:r w:rsidRPr="00BF4CA6">
        <w:rPr>
          <w:position w:val="-14"/>
        </w:rPr>
        <w:object w:dxaOrig="340" w:dyaOrig="400" w14:anchorId="52F4E766">
          <v:shape id="_x0000_i1088" type="#_x0000_t75" style="width:17pt;height:20.4pt" o:ole="">
            <v:imagedata r:id="rId140" o:title=""/>
          </v:shape>
          <o:OLEObject Type="Embed" ProgID="Equation.DSMT4" ShapeID="_x0000_i1088" DrawAspect="Content" ObjectID="_1588793347" r:id="rId141"/>
        </w:object>
      </w:r>
      <w:r>
        <w:t xml:space="preserve"> </w:t>
      </w:r>
      <w:r>
        <w:rPr>
          <w:rFonts w:hint="eastAsia"/>
        </w:rPr>
        <w:t>、</w:t>
      </w:r>
      <w:r w:rsidRPr="00BF4CA6">
        <w:rPr>
          <w:position w:val="-14"/>
        </w:rPr>
        <w:object w:dxaOrig="340" w:dyaOrig="420" w14:anchorId="4EC041D5">
          <v:shape id="_x0000_i1089" type="#_x0000_t75" style="width:17pt;height:21.05pt" o:ole="">
            <v:imagedata r:id="rId142" o:title=""/>
          </v:shape>
          <o:OLEObject Type="Embed" ProgID="Equation.DSMT4" ShapeID="_x0000_i1089" DrawAspect="Content" ObjectID="_1588793348" r:id="rId143"/>
        </w:object>
      </w:r>
      <w:r>
        <w:t xml:space="preserve"> </w:t>
      </w:r>
      <w:r>
        <w:rPr>
          <w:rFonts w:hint="eastAsia"/>
        </w:rPr>
        <w:t>，与</w:t>
      </w:r>
      <w:r>
        <w:rPr>
          <w:rFonts w:hint="eastAsia"/>
        </w:rPr>
        <w:t>n</w:t>
      </w:r>
      <w:r>
        <w:rPr>
          <w:rFonts w:hint="eastAsia"/>
        </w:rPr>
        <w:t>的临界值</w:t>
      </w:r>
      <w:r w:rsidRPr="00BF4CA6">
        <w:rPr>
          <w:position w:val="-10"/>
        </w:rPr>
        <w:object w:dxaOrig="859" w:dyaOrig="340" w14:anchorId="2C70CD4A">
          <v:shape id="_x0000_i1090" type="#_x0000_t75" style="width:42.8pt;height:17pt" o:ole="">
            <v:imagedata r:id="rId137" o:title=""/>
          </v:shape>
          <o:OLEObject Type="Embed" ProgID="Equation.DSMT4" ShapeID="_x0000_i1090" DrawAspect="Content" ObjectID="_1588793349" r:id="rId144"/>
        </w:object>
      </w:r>
      <w:r>
        <w:rPr>
          <w:rFonts w:hint="eastAsia"/>
        </w:rPr>
        <w:t>进行</w:t>
      </w:r>
      <w:r w:rsidR="00681F67">
        <w:rPr>
          <w:rFonts w:hint="eastAsia"/>
        </w:rPr>
        <w:t>大小判定。如果</w:t>
      </w:r>
      <w:r w:rsidR="00681F67" w:rsidRPr="00BF4CA6">
        <w:rPr>
          <w:position w:val="-14"/>
        </w:rPr>
        <w:object w:dxaOrig="340" w:dyaOrig="400" w14:anchorId="5BB5B602">
          <v:shape id="_x0000_i1091" type="#_x0000_t75" style="width:17pt;height:20.4pt" o:ole="">
            <v:imagedata r:id="rId140" o:title=""/>
          </v:shape>
          <o:OLEObject Type="Embed" ProgID="Equation.DSMT4" ShapeID="_x0000_i1091" DrawAspect="Content" ObjectID="_1588793350" r:id="rId145"/>
        </w:object>
      </w:r>
      <w:r w:rsidR="00681F67">
        <w:t>&gt;</w:t>
      </w:r>
      <w:r w:rsidR="00681F67" w:rsidRPr="00BF4CA6">
        <w:rPr>
          <w:position w:val="-10"/>
        </w:rPr>
        <w:object w:dxaOrig="859" w:dyaOrig="340" w14:anchorId="50DD73BB">
          <v:shape id="_x0000_i1092" type="#_x0000_t75" style="width:42.8pt;height:17pt" o:ole="">
            <v:imagedata r:id="rId137" o:title=""/>
          </v:shape>
          <o:OLEObject Type="Embed" ProgID="Equation.DSMT4" ShapeID="_x0000_i1092" DrawAspect="Content" ObjectID="_1588793351" r:id="rId146"/>
        </w:object>
      </w:r>
      <w:r w:rsidR="00681F67">
        <w:rPr>
          <w:rFonts w:hint="eastAsia"/>
        </w:rPr>
        <w:t>，这个</w:t>
      </w:r>
      <w:r w:rsidR="00681F67">
        <w:rPr>
          <w:rFonts w:hint="eastAsia"/>
        </w:rPr>
        <w:t>RSSI</w:t>
      </w:r>
      <w:r w:rsidR="00681F67">
        <w:rPr>
          <w:rFonts w:hint="eastAsia"/>
        </w:rPr>
        <w:t>值为异常值；如果</w:t>
      </w:r>
      <w:r w:rsidR="00681F67" w:rsidRPr="00BF4CA6">
        <w:rPr>
          <w:position w:val="-14"/>
        </w:rPr>
        <w:object w:dxaOrig="340" w:dyaOrig="420" w14:anchorId="10FBDF61">
          <v:shape id="_x0000_i1093" type="#_x0000_t75" style="width:17pt;height:21.05pt" o:ole="">
            <v:imagedata r:id="rId142" o:title=""/>
          </v:shape>
          <o:OLEObject Type="Embed" ProgID="Equation.DSMT4" ShapeID="_x0000_i1093" DrawAspect="Content" ObjectID="_1588793352" r:id="rId147"/>
        </w:object>
      </w:r>
      <w:r w:rsidR="00681F67">
        <w:rPr>
          <w:rFonts w:hint="eastAsia"/>
        </w:rPr>
        <w:t>&gt;</w:t>
      </w:r>
      <w:r w:rsidR="00681F67" w:rsidRPr="00BF4CA6">
        <w:rPr>
          <w:position w:val="-14"/>
        </w:rPr>
        <w:object w:dxaOrig="340" w:dyaOrig="400" w14:anchorId="0187EBB1">
          <v:shape id="_x0000_i1094" type="#_x0000_t75" style="width:17pt;height:20.4pt" o:ole="">
            <v:imagedata r:id="rId140" o:title=""/>
          </v:shape>
          <o:OLEObject Type="Embed" ProgID="Equation.DSMT4" ShapeID="_x0000_i1094" DrawAspect="Content" ObjectID="_1588793353" r:id="rId148"/>
        </w:object>
      </w:r>
      <w:r w:rsidR="00681F67">
        <w:rPr>
          <w:rFonts w:hint="eastAsia"/>
        </w:rPr>
        <w:t>，且</w:t>
      </w:r>
      <w:r w:rsidR="00681F67" w:rsidRPr="00BF4CA6">
        <w:rPr>
          <w:position w:val="-14"/>
        </w:rPr>
        <w:object w:dxaOrig="340" w:dyaOrig="420" w14:anchorId="1CC396CF">
          <v:shape id="_x0000_i1095" type="#_x0000_t75" style="width:17pt;height:21.05pt" o:ole="">
            <v:imagedata r:id="rId142" o:title=""/>
          </v:shape>
          <o:OLEObject Type="Embed" ProgID="Equation.DSMT4" ShapeID="_x0000_i1095" DrawAspect="Content" ObjectID="_1588793354" r:id="rId149"/>
        </w:object>
      </w:r>
      <w:r w:rsidR="00681F67">
        <w:rPr>
          <w:rFonts w:hint="eastAsia"/>
        </w:rPr>
        <w:t>&gt;</w:t>
      </w:r>
      <w:r w:rsidR="00681F67" w:rsidRPr="00BF4CA6">
        <w:rPr>
          <w:position w:val="-10"/>
        </w:rPr>
        <w:object w:dxaOrig="859" w:dyaOrig="340" w14:anchorId="68C40462">
          <v:shape id="_x0000_i1096" type="#_x0000_t75" style="width:42.8pt;height:17pt" o:ole="">
            <v:imagedata r:id="rId137" o:title=""/>
          </v:shape>
          <o:OLEObject Type="Embed" ProgID="Equation.DSMT4" ShapeID="_x0000_i1096" DrawAspect="Content" ObjectID="_1588793355" r:id="rId150"/>
        </w:object>
      </w:r>
      <w:r w:rsidR="00681F67">
        <w:rPr>
          <w:rFonts w:hint="eastAsia"/>
        </w:rPr>
        <w:t>，</w:t>
      </w:r>
      <w:r w:rsidR="00681F67">
        <w:rPr>
          <w:rFonts w:hint="eastAsia"/>
        </w:rPr>
        <w:t>RSSI</w:t>
      </w:r>
      <w:r w:rsidR="00681F67">
        <w:t>(1)</w:t>
      </w:r>
      <w:r w:rsidR="00681F67">
        <w:rPr>
          <w:rFonts w:hint="eastAsia"/>
        </w:rPr>
        <w:t>为异常值；否则没有出现异常值</w:t>
      </w:r>
    </w:p>
    <w:p w14:paraId="7B720D44" w14:textId="1EE33864" w:rsidR="00681F67" w:rsidRDefault="004E6CE9" w:rsidP="00BF4CA6">
      <w:pPr>
        <w:pStyle w:val="af5"/>
        <w:numPr>
          <w:ilvl w:val="0"/>
          <w:numId w:val="7"/>
        </w:numPr>
        <w:ind w:firstLineChars="0"/>
      </w:pPr>
      <w:r>
        <w:rPr>
          <w:rFonts w:hint="eastAsia"/>
        </w:rPr>
        <w:t>发现异常值后，将异常值去掉，对于剩下的样本数据执行步骤（</w:t>
      </w:r>
      <w:r>
        <w:rPr>
          <w:rFonts w:hint="eastAsia"/>
        </w:rPr>
        <w:t>1</w:t>
      </w:r>
      <w:r>
        <w:rPr>
          <w:rFonts w:hint="eastAsia"/>
        </w:rPr>
        <w:t>）</w:t>
      </w:r>
      <w:r>
        <w:rPr>
          <w:rFonts w:hint="eastAsia"/>
        </w:rPr>
        <w:t>~</w:t>
      </w:r>
      <w:r>
        <w:rPr>
          <w:rFonts w:hint="eastAsia"/>
        </w:rPr>
        <w:t>（</w:t>
      </w:r>
      <w:r>
        <w:rPr>
          <w:rFonts w:hint="eastAsia"/>
        </w:rPr>
        <w:t>4</w:t>
      </w:r>
      <w:r>
        <w:rPr>
          <w:rFonts w:hint="eastAsia"/>
        </w:rPr>
        <w:t>），直到不再检测出异常值为止。最后滤波输出的值为最后剩下的数据的算数平均值。</w:t>
      </w:r>
    </w:p>
    <w:p w14:paraId="419AB47F" w14:textId="2AE1BF23" w:rsidR="00485CF0" w:rsidRDefault="00485CF0" w:rsidP="00F15483">
      <w:pPr>
        <w:jc w:val="left"/>
      </w:pPr>
      <w:r>
        <w:rPr>
          <w:rFonts w:hint="eastAsia"/>
        </w:rPr>
        <w:t>该</w:t>
      </w:r>
      <w:r w:rsidR="009A051A">
        <w:rPr>
          <w:rFonts w:hint="eastAsia"/>
        </w:rPr>
        <w:t>算法</w:t>
      </w:r>
      <w:r>
        <w:rPr>
          <w:rFonts w:hint="eastAsia"/>
        </w:rPr>
        <w:t>能够较为准确的去除数据样本中的异常值，得到准确的结果，但是需要使用迪克逊检验临界值表，</w:t>
      </w:r>
      <w:r w:rsidR="009A051A">
        <w:rPr>
          <w:rFonts w:hint="eastAsia"/>
        </w:rPr>
        <w:t>对存储空间有一定的浪费，同时该算法复杂度较高，不易于实现。</w:t>
      </w:r>
    </w:p>
    <w:p w14:paraId="5BE11AB2" w14:textId="77777777" w:rsidR="00F15483" w:rsidRDefault="00FC4B0B" w:rsidP="00FD720E">
      <w:pPr>
        <w:ind w:firstLineChars="200" w:firstLine="480"/>
        <w:jc w:val="left"/>
      </w:pPr>
      <w:r>
        <w:rPr>
          <w:rFonts w:hint="eastAsia"/>
        </w:rPr>
        <w:t>高斯滤波算法，</w:t>
      </w:r>
      <w:r w:rsidR="003D701C">
        <w:rPr>
          <w:rFonts w:hint="eastAsia"/>
        </w:rPr>
        <w:t>在数据采集中，数据落入的区域一般情况服从高斯分布，处于极端的数据样本都较小，</w:t>
      </w:r>
      <w:r w:rsidR="002D360C">
        <w:rPr>
          <w:rFonts w:hint="eastAsia"/>
        </w:rPr>
        <w:t>属于小概率事件，通过高斯滤波选取大概率区域数据样本</w:t>
      </w:r>
      <w:r w:rsidR="002D360C">
        <w:rPr>
          <w:rFonts w:hint="eastAsia"/>
        </w:rPr>
        <w:lastRenderedPageBreak/>
        <w:t>作为有效值</w:t>
      </w:r>
      <w:r w:rsidR="00893869">
        <w:rPr>
          <w:rFonts w:hint="eastAsia"/>
        </w:rPr>
        <w:t>，再计算其</w:t>
      </w:r>
      <w:r w:rsidR="009540B5">
        <w:rPr>
          <w:rFonts w:hint="eastAsia"/>
        </w:rPr>
        <w:t>算数</w:t>
      </w:r>
      <w:r w:rsidR="00893869">
        <w:rPr>
          <w:rFonts w:hint="eastAsia"/>
        </w:rPr>
        <w:t>平均值，</w:t>
      </w:r>
      <w:r w:rsidR="00BA4BAB">
        <w:rPr>
          <w:rFonts w:hint="eastAsia"/>
        </w:rPr>
        <w:t>这种方法能够有效减小异常数据影响，较大的提高数据的准确性。</w:t>
      </w:r>
    </w:p>
    <w:p w14:paraId="07F3DC5A" w14:textId="77777777" w:rsidR="003A7823" w:rsidRDefault="00BA4BAB" w:rsidP="003A7823">
      <w:pPr>
        <w:ind w:firstLineChars="200" w:firstLine="480"/>
        <w:jc w:val="left"/>
      </w:pPr>
      <w:r>
        <w:rPr>
          <w:rFonts w:hint="eastAsia"/>
        </w:rPr>
        <w:t>假设</w:t>
      </w:r>
      <w:r>
        <w:rPr>
          <w:rFonts w:hint="eastAsia"/>
        </w:rPr>
        <w:t>RSSI</w:t>
      </w:r>
      <w:r>
        <w:rPr>
          <w:rFonts w:hint="eastAsia"/>
        </w:rPr>
        <w:t>的数据样本服从</w:t>
      </w:r>
      <w:r w:rsidR="00F15483" w:rsidRPr="00F15483">
        <w:rPr>
          <w:position w:val="-10"/>
        </w:rPr>
        <w:object w:dxaOrig="700" w:dyaOrig="360" w14:anchorId="3C5003C9">
          <v:shape id="_x0000_i1097" type="#_x0000_t75" style="width:35.3pt;height:18.35pt" o:ole="">
            <v:imagedata r:id="rId151" o:title=""/>
          </v:shape>
          <o:OLEObject Type="Embed" ProgID="Equation.DSMT4" ShapeID="_x0000_i1097" DrawAspect="Content" ObjectID="_1588793356" r:id="rId152"/>
        </w:object>
      </w:r>
      <w:r>
        <w:rPr>
          <w:rFonts w:hint="eastAsia"/>
        </w:rPr>
        <w:t>的高斯分布，</w:t>
      </w:r>
      <w:r w:rsidR="008D7810">
        <w:rPr>
          <w:rFonts w:hint="eastAsia"/>
        </w:rPr>
        <w:t>那么概率密度函数为</w:t>
      </w:r>
      <w:r w:rsidR="003A7823">
        <w:rPr>
          <w:rFonts w:hint="eastAsia"/>
        </w:rPr>
        <w:t>：</w:t>
      </w:r>
    </w:p>
    <w:p w14:paraId="63CB8B37" w14:textId="19E60854" w:rsidR="008D7810" w:rsidRDefault="00765BCD" w:rsidP="00765BCD">
      <w:pPr>
        <w:tabs>
          <w:tab w:val="center" w:pos="4375"/>
          <w:tab w:val="right" w:pos="10375"/>
        </w:tabs>
      </w:pPr>
      <w:r>
        <w:tab/>
      </w:r>
      <w:r w:rsidR="001E6BBE" w:rsidRPr="00B443D6">
        <w:rPr>
          <w:position w:val="-30"/>
        </w:rPr>
        <w:object w:dxaOrig="2480" w:dyaOrig="800" w14:anchorId="37316B9B">
          <v:shape id="_x0000_i1098" type="#_x0000_t75" style="width:123.6pt;height:40.1pt" o:ole="">
            <v:imagedata r:id="rId153" o:title=""/>
          </v:shape>
          <o:OLEObject Type="Embed" ProgID="Equation.DSMT4" ShapeID="_x0000_i1098" DrawAspect="Content" ObjectID="_1588793357" r:id="rId154"/>
        </w:object>
      </w:r>
      <w:r>
        <w:tab/>
        <w:t>(3-11)</w:t>
      </w:r>
    </w:p>
    <w:p w14:paraId="166155EB" w14:textId="7657CB91" w:rsidR="00AD47B8" w:rsidRDefault="00765BCD" w:rsidP="00765BCD">
      <w:r>
        <w:rPr>
          <w:rFonts w:hint="eastAsia"/>
        </w:rPr>
        <w:t>公式</w:t>
      </w:r>
      <w:r>
        <w:rPr>
          <w:rFonts w:hint="eastAsia"/>
        </w:rPr>
        <w:t>3</w:t>
      </w:r>
      <w:r>
        <w:t>-11</w:t>
      </w:r>
      <w:r w:rsidR="00E15611">
        <w:rPr>
          <w:rFonts w:hint="eastAsia"/>
        </w:rPr>
        <w:t>中：</w:t>
      </w:r>
    </w:p>
    <w:p w14:paraId="180E72B1" w14:textId="7D1AE303" w:rsidR="00E15611" w:rsidRDefault="001E6BBE" w:rsidP="001E6BBE">
      <w:pPr>
        <w:ind w:firstLineChars="200" w:firstLine="480"/>
        <w:jc w:val="center"/>
      </w:pPr>
      <w:r w:rsidRPr="001E6BBE">
        <w:rPr>
          <w:position w:val="-28"/>
        </w:rPr>
        <w:object w:dxaOrig="1780" w:dyaOrig="700" w14:anchorId="05F15E27">
          <v:shape id="_x0000_i1099" type="#_x0000_t75" style="width:89pt;height:35.3pt" o:ole="">
            <v:imagedata r:id="rId155" o:title=""/>
          </v:shape>
          <o:OLEObject Type="Embed" ProgID="Equation.DSMT4" ShapeID="_x0000_i1099" DrawAspect="Content" ObjectID="_1588793358" r:id="rId156"/>
        </w:object>
      </w:r>
    </w:p>
    <w:p w14:paraId="0B83EF64" w14:textId="60EA66F1" w:rsidR="00DC0BA2" w:rsidRDefault="00DC0BA2" w:rsidP="001E6BBE">
      <w:pPr>
        <w:ind w:firstLineChars="200" w:firstLine="480"/>
        <w:jc w:val="center"/>
      </w:pPr>
      <w:r w:rsidRPr="00DC0BA2">
        <w:rPr>
          <w:position w:val="-30"/>
        </w:rPr>
        <w:object w:dxaOrig="2820" w:dyaOrig="760" w14:anchorId="186C2D14">
          <v:shape id="_x0000_i1100" type="#_x0000_t75" style="width:140.6pt;height:37.35pt" o:ole="">
            <v:imagedata r:id="rId157" o:title=""/>
          </v:shape>
          <o:OLEObject Type="Embed" ProgID="Equation.DSMT4" ShapeID="_x0000_i1100" DrawAspect="Content" ObjectID="_1588793359" r:id="rId158"/>
        </w:object>
      </w:r>
      <w:r>
        <w:t xml:space="preserve"> </w:t>
      </w:r>
    </w:p>
    <w:p w14:paraId="47547C09" w14:textId="77777777" w:rsidR="0098025C" w:rsidRDefault="00DC0BA2" w:rsidP="0098025C">
      <w:pPr>
        <w:ind w:firstLineChars="200" w:firstLine="480"/>
      </w:pPr>
      <w:r>
        <w:rPr>
          <w:rFonts w:hint="eastAsia"/>
        </w:rPr>
        <w:t>数据落在一倍</w:t>
      </w:r>
      <w:r>
        <w:rPr>
          <w:rFonts w:ascii="Cambria Math" w:hAnsi="Cambria Math"/>
        </w:rPr>
        <w:t>σ</w:t>
      </w:r>
      <w:r>
        <w:rPr>
          <w:rFonts w:hint="eastAsia"/>
        </w:rPr>
        <w:t>区域的概率通过查表可得为</w:t>
      </w:r>
      <w:r>
        <w:rPr>
          <w:rFonts w:hint="eastAsia"/>
        </w:rPr>
        <w:t>P</w:t>
      </w:r>
      <w:r>
        <w:t>(</w:t>
      </w:r>
      <w:r>
        <w:rPr>
          <w:rFonts w:ascii="Cambria Math" w:hAnsi="Cambria Math"/>
        </w:rPr>
        <w:t>μ</w:t>
      </w:r>
      <w:r>
        <w:t>-</w:t>
      </w:r>
      <w:r>
        <w:rPr>
          <w:rFonts w:ascii="Cambria Math" w:hAnsi="Cambria Math"/>
        </w:rPr>
        <w:t>σ≤</w:t>
      </w:r>
      <w:r>
        <w:t>RSSI</w:t>
      </w:r>
      <w:r>
        <w:rPr>
          <w:vertAlign w:val="subscript"/>
        </w:rPr>
        <w:t>(i)</w:t>
      </w:r>
      <w:r>
        <w:rPr>
          <w:rFonts w:ascii="Cambria Math" w:hAnsi="Cambria Math"/>
        </w:rPr>
        <w:t>&lt;</w:t>
      </w:r>
      <w:r w:rsidRPr="00DC0BA2">
        <w:rPr>
          <w:rFonts w:ascii="Cambria Math" w:hAnsi="Cambria Math"/>
        </w:rPr>
        <w:t xml:space="preserve"> </w:t>
      </w:r>
      <w:r>
        <w:rPr>
          <w:rFonts w:ascii="Cambria Math" w:hAnsi="Cambria Math"/>
        </w:rPr>
        <w:t>μ</w:t>
      </w:r>
      <w:r>
        <w:t>+</w:t>
      </w:r>
      <w:r>
        <w:rPr>
          <w:rFonts w:ascii="Cambria Math" w:hAnsi="Cambria Math"/>
        </w:rPr>
        <w:t>σ</w:t>
      </w:r>
      <w:r>
        <w:t>)=0.6826</w:t>
      </w:r>
      <w:r w:rsidR="009540B5">
        <w:rPr>
          <w:rFonts w:hint="eastAsia"/>
        </w:rPr>
        <w:t>，该区域为高概率区，这个区间中的</w:t>
      </w:r>
      <w:r w:rsidR="009540B5">
        <w:rPr>
          <w:rFonts w:hint="eastAsia"/>
        </w:rPr>
        <w:t>RSSI</w:t>
      </w:r>
      <w:r w:rsidR="009540B5">
        <w:rPr>
          <w:rFonts w:hint="eastAsia"/>
        </w:rPr>
        <w:t>值选取为有效的</w:t>
      </w:r>
      <w:r w:rsidR="009540B5">
        <w:rPr>
          <w:rFonts w:hint="eastAsia"/>
        </w:rPr>
        <w:t>RSSI</w:t>
      </w:r>
      <w:r w:rsidR="009540B5">
        <w:rPr>
          <w:rFonts w:hint="eastAsia"/>
        </w:rPr>
        <w:t>值，再做算数平均，得到的值就是滤波优化的</w:t>
      </w:r>
      <w:r w:rsidR="009540B5">
        <w:rPr>
          <w:rFonts w:hint="eastAsia"/>
        </w:rPr>
        <w:t>RSSI</w:t>
      </w:r>
      <w:r w:rsidR="009540B5">
        <w:rPr>
          <w:rFonts w:hint="eastAsia"/>
        </w:rPr>
        <w:t>值：</w:t>
      </w:r>
    </w:p>
    <w:p w14:paraId="0E2B0A89" w14:textId="515F557E" w:rsidR="009540B5" w:rsidRDefault="00C1132F" w:rsidP="00C1132F">
      <w:pPr>
        <w:tabs>
          <w:tab w:val="center" w:pos="4375"/>
          <w:tab w:val="right" w:pos="10375"/>
        </w:tabs>
      </w:pPr>
      <w:r>
        <w:tab/>
      </w:r>
      <w:r w:rsidR="009540B5" w:rsidRPr="00790A12">
        <w:rPr>
          <w:position w:val="-28"/>
        </w:rPr>
        <w:object w:dxaOrig="4959" w:dyaOrig="700" w14:anchorId="2B7B9D4D">
          <v:shape id="_x0000_i1101" type="#_x0000_t75" style="width:247.9pt;height:35.3pt" o:ole="">
            <v:imagedata r:id="rId159" o:title=""/>
          </v:shape>
          <o:OLEObject Type="Embed" ProgID="Equation.DSMT4" ShapeID="_x0000_i1101" DrawAspect="Content" ObjectID="_1588793360" r:id="rId160"/>
        </w:object>
      </w:r>
      <w:r>
        <w:tab/>
        <w:t>(3-12)</w:t>
      </w:r>
    </w:p>
    <w:p w14:paraId="5069E006" w14:textId="407F0305" w:rsidR="009540B5" w:rsidRDefault="00F0499B" w:rsidP="009540B5">
      <w:pPr>
        <w:ind w:firstLineChars="200" w:firstLine="480"/>
      </w:pPr>
      <w:r>
        <w:rPr>
          <w:rFonts w:hint="eastAsia"/>
        </w:rPr>
        <w:t>卡尔曼滤波算法，</w:t>
      </w:r>
      <w:r w:rsidR="009767B0">
        <w:rPr>
          <w:rFonts w:hint="eastAsia"/>
        </w:rPr>
        <w:t>该算法的核心思想就是，通过前一次的估计值和当前时刻的观测值来求出当前时刻的估计值，采用的是信号与噪声状态空间模型，限定是得到的估计值满足最小均方误差的估计。</w:t>
      </w:r>
    </w:p>
    <w:p w14:paraId="55FECCD3" w14:textId="77777777" w:rsidR="0059007F" w:rsidRDefault="0059007F" w:rsidP="009540B5">
      <w:pPr>
        <w:ind w:firstLineChars="200" w:firstLine="480"/>
      </w:pPr>
      <w:r>
        <w:rPr>
          <w:rFonts w:hint="eastAsia"/>
        </w:rPr>
        <w:t>其基本假设为</w:t>
      </w:r>
      <w:r>
        <w:rPr>
          <w:rFonts w:hint="eastAsia"/>
        </w:rPr>
        <w:t>:</w:t>
      </w:r>
    </w:p>
    <w:p w14:paraId="63A3B321" w14:textId="4723FFE8" w:rsidR="0059007F" w:rsidRDefault="00C6350E" w:rsidP="00C6350E">
      <w:pPr>
        <w:ind w:firstLineChars="200" w:firstLine="480"/>
      </w:pPr>
      <w:r>
        <w:rPr>
          <w:rFonts w:hint="eastAsia"/>
        </w:rPr>
        <w:t>(</w:t>
      </w:r>
      <w:r>
        <w:t xml:space="preserve">1) </w:t>
      </w:r>
      <w:r w:rsidR="0059007F">
        <w:rPr>
          <w:rFonts w:hint="eastAsia"/>
        </w:rPr>
        <w:t>验概率分布</w:t>
      </w:r>
      <w:r w:rsidR="0059007F" w:rsidRPr="0059007F">
        <w:rPr>
          <w:position w:val="-12"/>
        </w:rPr>
        <w:object w:dxaOrig="1560" w:dyaOrig="380" w14:anchorId="0CCE3AB1">
          <v:shape id="_x0000_i1102" type="#_x0000_t75" style="width:78.1pt;height:19pt" o:ole="">
            <v:imagedata r:id="rId161" o:title=""/>
          </v:shape>
          <o:OLEObject Type="Embed" ProgID="Equation.DSMT4" ShapeID="_x0000_i1102" DrawAspect="Content" ObjectID="_1588793361" r:id="rId162"/>
        </w:object>
      </w:r>
      <w:r w:rsidR="0059007F">
        <w:t xml:space="preserve"> </w:t>
      </w:r>
      <w:r w:rsidR="0059007F">
        <w:rPr>
          <w:rFonts w:hint="eastAsia"/>
        </w:rPr>
        <w:t>为高斯分布；</w:t>
      </w:r>
    </w:p>
    <w:p w14:paraId="4F776AB4" w14:textId="48C2F249" w:rsidR="0059007F" w:rsidRDefault="00C6350E" w:rsidP="00C6350E">
      <w:pPr>
        <w:ind w:firstLineChars="200" w:firstLine="480"/>
      </w:pPr>
      <w:r>
        <w:rPr>
          <w:rFonts w:hint="eastAsia"/>
        </w:rPr>
        <w:t>(</w:t>
      </w:r>
      <w:r>
        <w:t xml:space="preserve">2) </w:t>
      </w:r>
      <w:r w:rsidR="0059007F">
        <w:rPr>
          <w:rFonts w:hint="eastAsia"/>
        </w:rPr>
        <w:t>整个动态系统是线性的</w:t>
      </w:r>
      <w:r w:rsidR="003A551E">
        <w:rPr>
          <w:rFonts w:hint="eastAsia"/>
        </w:rPr>
        <w:t>：</w:t>
      </w:r>
    </w:p>
    <w:p w14:paraId="51087272" w14:textId="3B6198F5" w:rsidR="0059007F" w:rsidRDefault="00B97D21" w:rsidP="00C6350E">
      <w:pPr>
        <w:jc w:val="center"/>
      </w:pPr>
      <w:r w:rsidRPr="00B97D21">
        <w:object w:dxaOrig="2740" w:dyaOrig="800" w14:anchorId="174C7181">
          <v:shape id="_x0000_i1103" type="#_x0000_t75" style="width:137.2pt;height:40.1pt" o:ole="">
            <v:imagedata r:id="rId163" o:title=""/>
          </v:shape>
          <o:OLEObject Type="Embed" ProgID="Equation.DSMT4" ShapeID="_x0000_i1103" DrawAspect="Content" ObjectID="_1588793362" r:id="rId164"/>
        </w:object>
      </w:r>
    </w:p>
    <w:p w14:paraId="0A98189A" w14:textId="0E90BC30" w:rsidR="0059007F" w:rsidRDefault="0059007F" w:rsidP="00C6350E">
      <w:pPr>
        <w:pStyle w:val="af5"/>
        <w:numPr>
          <w:ilvl w:val="0"/>
          <w:numId w:val="2"/>
        </w:numPr>
        <w:ind w:firstLineChars="0"/>
      </w:pPr>
      <w:r>
        <w:rPr>
          <w:rFonts w:hint="eastAsia"/>
        </w:rPr>
        <w:t>系统的噪声和测量噪声都是服从高斯分布的，协方差矩阵分别为</w:t>
      </w:r>
      <w:r w:rsidRPr="0059007F">
        <w:rPr>
          <w:position w:val="-12"/>
        </w:rPr>
        <w:object w:dxaOrig="440" w:dyaOrig="380" w14:anchorId="66B1AE6A">
          <v:shape id="_x0000_i1104" type="#_x0000_t75" style="width:21.75pt;height:19pt" o:ole="">
            <v:imagedata r:id="rId165" o:title=""/>
          </v:shape>
          <o:OLEObject Type="Embed" ProgID="Equation.DSMT4" ShapeID="_x0000_i1104" DrawAspect="Content" ObjectID="_1588793363" r:id="rId166"/>
        </w:object>
      </w:r>
      <w:r>
        <w:rPr>
          <w:rFonts w:hint="eastAsia"/>
        </w:rPr>
        <w:t>和</w:t>
      </w:r>
      <w:r w:rsidRPr="0059007F">
        <w:rPr>
          <w:position w:val="-12"/>
        </w:rPr>
        <w:object w:dxaOrig="300" w:dyaOrig="380" w14:anchorId="15C61A1B">
          <v:shape id="_x0000_i1105" type="#_x0000_t75" style="width:14.95pt;height:19pt" o:ole="">
            <v:imagedata r:id="rId167" o:title=""/>
          </v:shape>
          <o:OLEObject Type="Embed" ProgID="Equation.DSMT4" ShapeID="_x0000_i1105" DrawAspect="Content" ObjectID="_1588793364" r:id="rId168"/>
        </w:object>
      </w:r>
      <w:r w:rsidR="00B82CD9">
        <w:rPr>
          <w:rFonts w:hint="eastAsia"/>
        </w:rPr>
        <w:t>。</w:t>
      </w:r>
    </w:p>
    <w:p w14:paraId="268038E6" w14:textId="1BA62F66" w:rsidR="005E7480" w:rsidRDefault="005E7480" w:rsidP="005E7480">
      <w:pPr>
        <w:ind w:firstLineChars="200" w:firstLine="480"/>
      </w:pPr>
      <w:r>
        <w:rPr>
          <w:rFonts w:hint="eastAsia"/>
        </w:rPr>
        <w:t>采样过程的状态方程和观测方程分别为：</w:t>
      </w:r>
    </w:p>
    <w:p w14:paraId="5175293B" w14:textId="721BAA9A" w:rsidR="005E7480" w:rsidRDefault="005E7480" w:rsidP="00D507B3">
      <w:pPr>
        <w:ind w:firstLineChars="400" w:firstLine="960"/>
        <w:jc w:val="left"/>
      </w:pPr>
      <w:r>
        <w:rPr>
          <w:rFonts w:hint="eastAsia"/>
        </w:rPr>
        <w:t>状态方程：</w:t>
      </w:r>
    </w:p>
    <w:p w14:paraId="2A6CBA93" w14:textId="35406FDC" w:rsidR="005E7480" w:rsidRDefault="00742631" w:rsidP="00742631">
      <w:pPr>
        <w:tabs>
          <w:tab w:val="center" w:pos="4375"/>
          <w:tab w:val="right" w:pos="10375"/>
        </w:tabs>
      </w:pPr>
      <w:r>
        <w:tab/>
      </w:r>
      <w:r w:rsidR="006F72F7" w:rsidRPr="006F72F7">
        <w:rPr>
          <w:position w:val="-12"/>
        </w:rPr>
        <w:object w:dxaOrig="2700" w:dyaOrig="380" w14:anchorId="3F1FA2C9">
          <v:shape id="_x0000_i1106" type="#_x0000_t75" style="width:135.15pt;height:19pt" o:ole="">
            <v:imagedata r:id="rId169" o:title=""/>
          </v:shape>
          <o:OLEObject Type="Embed" ProgID="Equation.DSMT4" ShapeID="_x0000_i1106" DrawAspect="Content" ObjectID="_1588793365" r:id="rId170"/>
        </w:object>
      </w:r>
      <w:r w:rsidR="006F72F7">
        <w:t xml:space="preserve"> </w:t>
      </w:r>
      <w:r>
        <w:tab/>
        <w:t>(3-13)</w:t>
      </w:r>
    </w:p>
    <w:p w14:paraId="5F1DE34C" w14:textId="65A3E8C1" w:rsidR="006F72F7" w:rsidRDefault="006F72F7" w:rsidP="00D507B3">
      <w:pPr>
        <w:ind w:firstLineChars="400" w:firstLine="960"/>
        <w:jc w:val="left"/>
      </w:pPr>
      <w:r>
        <w:rPr>
          <w:rFonts w:hint="eastAsia"/>
        </w:rPr>
        <w:t>观测方程：</w:t>
      </w:r>
    </w:p>
    <w:p w14:paraId="5C2515AB" w14:textId="71A3564E" w:rsidR="006F72F7" w:rsidRDefault="009204A3" w:rsidP="009204A3">
      <w:pPr>
        <w:tabs>
          <w:tab w:val="center" w:pos="4375"/>
          <w:tab w:val="right" w:pos="10375"/>
        </w:tabs>
      </w:pPr>
      <w:r>
        <w:tab/>
      </w:r>
      <w:r w:rsidR="006F72F7" w:rsidRPr="006F72F7">
        <w:rPr>
          <w:position w:val="-12"/>
        </w:rPr>
        <w:object w:dxaOrig="1460" w:dyaOrig="380" w14:anchorId="7E6D29A7">
          <v:shape id="_x0000_i1107" type="#_x0000_t75" style="width:72.7pt;height:19pt" o:ole="">
            <v:imagedata r:id="rId171" o:title=""/>
          </v:shape>
          <o:OLEObject Type="Embed" ProgID="Equation.DSMT4" ShapeID="_x0000_i1107" DrawAspect="Content" ObjectID="_1588793366" r:id="rId172"/>
        </w:object>
      </w:r>
      <w:r w:rsidR="006F72F7">
        <w:t xml:space="preserve"> </w:t>
      </w:r>
      <w:r>
        <w:tab/>
        <w:t>(3-14)</w:t>
      </w:r>
    </w:p>
    <w:p w14:paraId="400B42BA" w14:textId="0FCAB6A4" w:rsidR="00D57B2E" w:rsidRPr="00D57B2E" w:rsidRDefault="00D57B2E" w:rsidP="00A829DD">
      <w:pPr>
        <w:ind w:firstLine="480"/>
        <w:jc w:val="left"/>
      </w:pPr>
      <w:r>
        <w:rPr>
          <w:rFonts w:hint="eastAsia"/>
        </w:rPr>
        <w:t>其中</w:t>
      </w:r>
      <w:r>
        <w:rPr>
          <w:rFonts w:hint="eastAsia"/>
        </w:rPr>
        <w:t>x</w:t>
      </w:r>
      <w:r w:rsidRPr="00D57B2E">
        <w:rPr>
          <w:vertAlign w:val="subscript"/>
        </w:rPr>
        <w:t>k</w:t>
      </w:r>
      <w:r>
        <w:rPr>
          <w:rFonts w:hint="eastAsia"/>
        </w:rPr>
        <w:t>为</w:t>
      </w:r>
      <w:r>
        <w:rPr>
          <w:rFonts w:hint="eastAsia"/>
        </w:rPr>
        <w:t>k</w:t>
      </w:r>
      <w:r>
        <w:rPr>
          <w:rFonts w:hint="eastAsia"/>
        </w:rPr>
        <w:t>时刻的</w:t>
      </w:r>
      <w:r>
        <w:rPr>
          <w:rFonts w:hint="eastAsia"/>
        </w:rPr>
        <w:t>RSSI</w:t>
      </w:r>
      <w:r>
        <w:rPr>
          <w:rFonts w:hint="eastAsia"/>
        </w:rPr>
        <w:t>估计值，</w:t>
      </w:r>
      <w:r>
        <w:rPr>
          <w:rFonts w:hint="eastAsia"/>
        </w:rPr>
        <w:t>y</w:t>
      </w:r>
      <w:r w:rsidRPr="00D57B2E">
        <w:rPr>
          <w:rFonts w:hint="eastAsia"/>
          <w:vertAlign w:val="subscript"/>
        </w:rPr>
        <w:t>k</w:t>
      </w:r>
      <w:r>
        <w:rPr>
          <w:rFonts w:hint="eastAsia"/>
        </w:rPr>
        <w:t>为</w:t>
      </w:r>
      <w:r>
        <w:rPr>
          <w:rFonts w:hint="eastAsia"/>
        </w:rPr>
        <w:t>k</w:t>
      </w:r>
      <w:r>
        <w:rPr>
          <w:rFonts w:hint="eastAsia"/>
        </w:rPr>
        <w:t>时刻的观测值。</w:t>
      </w:r>
    </w:p>
    <w:p w14:paraId="04239165" w14:textId="2BED0CA8" w:rsidR="006F72F7" w:rsidRDefault="00806707" w:rsidP="00A829DD">
      <w:pPr>
        <w:ind w:firstLine="480"/>
        <w:jc w:val="left"/>
      </w:pPr>
      <w:r>
        <w:rPr>
          <w:rFonts w:hint="eastAsia"/>
        </w:rPr>
        <w:t>联立状态方程和观测方程</w:t>
      </w:r>
      <w:r w:rsidR="00D57B2E">
        <w:rPr>
          <w:rFonts w:hint="eastAsia"/>
        </w:rPr>
        <w:t>，可以得到：</w:t>
      </w:r>
    </w:p>
    <w:p w14:paraId="1A821589" w14:textId="208033CB" w:rsidR="00197197" w:rsidRDefault="009D2089" w:rsidP="009D2089">
      <w:pPr>
        <w:tabs>
          <w:tab w:val="center" w:pos="4375"/>
          <w:tab w:val="right" w:pos="10375"/>
        </w:tabs>
      </w:pPr>
      <w:r>
        <w:tab/>
      </w:r>
      <w:r w:rsidR="0050635E" w:rsidRPr="0050635E">
        <w:rPr>
          <w:position w:val="-16"/>
        </w:rPr>
        <w:object w:dxaOrig="1939" w:dyaOrig="440" w14:anchorId="2976392B">
          <v:shape id="_x0000_i1108" type="#_x0000_t75" style="width:97.8pt;height:21.75pt" o:ole="">
            <v:imagedata r:id="rId173" o:title=""/>
          </v:shape>
          <o:OLEObject Type="Embed" ProgID="Equation.DSMT4" ShapeID="_x0000_i1108" DrawAspect="Content" ObjectID="_1588793367" r:id="rId174"/>
        </w:object>
      </w:r>
      <w:r>
        <w:tab/>
        <w:t>(3-15)</w:t>
      </w:r>
    </w:p>
    <w:p w14:paraId="6C7523A6" w14:textId="002620D5" w:rsidR="00197197" w:rsidRDefault="009D2089" w:rsidP="009D2089">
      <w:pPr>
        <w:tabs>
          <w:tab w:val="center" w:pos="4375"/>
          <w:tab w:val="right" w:pos="10375"/>
        </w:tabs>
      </w:pPr>
      <w:r>
        <w:lastRenderedPageBreak/>
        <w:tab/>
      </w:r>
      <w:r w:rsidR="00197197" w:rsidRPr="00197197">
        <w:rPr>
          <w:position w:val="-18"/>
        </w:rPr>
        <w:object w:dxaOrig="2840" w:dyaOrig="480" w14:anchorId="56B4CDE6">
          <v:shape id="_x0000_i1109" type="#_x0000_t75" style="width:141.95pt;height:24.45pt" o:ole="">
            <v:imagedata r:id="rId175" o:title=""/>
          </v:shape>
          <o:OLEObject Type="Embed" ProgID="Equation.DSMT4" ShapeID="_x0000_i1109" DrawAspect="Content" ObjectID="_1588793368" r:id="rId176"/>
        </w:object>
      </w:r>
      <w:r w:rsidR="00197197">
        <w:t xml:space="preserve"> </w:t>
      </w:r>
      <w:r>
        <w:tab/>
        <w:t>(3-16)</w:t>
      </w:r>
    </w:p>
    <w:p w14:paraId="1B505836" w14:textId="31738B15" w:rsidR="00197197" w:rsidRDefault="00197197" w:rsidP="003E1597">
      <w:pPr>
        <w:ind w:firstLine="480"/>
        <w:jc w:val="left"/>
      </w:pPr>
      <w:r>
        <w:rPr>
          <w:rFonts w:hint="eastAsia"/>
        </w:rPr>
        <w:t>时间更新方程为：</w:t>
      </w:r>
    </w:p>
    <w:p w14:paraId="38AB67FD" w14:textId="1D946C9C" w:rsidR="00B67628" w:rsidRDefault="0040021C" w:rsidP="00C220FE">
      <w:pPr>
        <w:jc w:val="center"/>
      </w:pPr>
      <w:r w:rsidRPr="0040021C">
        <w:rPr>
          <w:position w:val="-14"/>
        </w:rPr>
        <w:object w:dxaOrig="3900" w:dyaOrig="420" w14:anchorId="6D76670C">
          <v:shape id="_x0000_i1110" type="#_x0000_t75" style="width:194.25pt;height:21.05pt" o:ole="">
            <v:imagedata r:id="rId177" o:title=""/>
          </v:shape>
          <o:OLEObject Type="Embed" ProgID="Equation.DSMT4" ShapeID="_x0000_i1110" DrawAspect="Content" ObjectID="_1588793369" r:id="rId178"/>
        </w:object>
      </w:r>
    </w:p>
    <w:p w14:paraId="2387E71A" w14:textId="56C04F06" w:rsidR="0040021C" w:rsidRDefault="00C30C79" w:rsidP="00C220FE">
      <w:pPr>
        <w:jc w:val="center"/>
      </w:pPr>
      <w:r w:rsidRPr="0040021C">
        <w:rPr>
          <w:position w:val="-14"/>
        </w:rPr>
        <w:object w:dxaOrig="2040" w:dyaOrig="400" w14:anchorId="23C02002">
          <v:shape id="_x0000_i1111" type="#_x0000_t75" style="width:101.9pt;height:20.4pt" o:ole="">
            <v:imagedata r:id="rId179" o:title=""/>
          </v:shape>
          <o:OLEObject Type="Embed" ProgID="Equation.DSMT4" ShapeID="_x0000_i1111" DrawAspect="Content" ObjectID="_1588793370" r:id="rId180"/>
        </w:object>
      </w:r>
    </w:p>
    <w:p w14:paraId="4FF4198A" w14:textId="3E22FCA8" w:rsidR="00C30C79" w:rsidRDefault="00C30C79" w:rsidP="00C30C79">
      <w:pPr>
        <w:ind w:firstLine="480"/>
      </w:pPr>
      <w:r>
        <w:rPr>
          <w:rFonts w:hint="eastAsia"/>
        </w:rPr>
        <w:t>测量更新方程为：</w:t>
      </w:r>
    </w:p>
    <w:p w14:paraId="5F438349" w14:textId="7491B258" w:rsidR="00C30C79" w:rsidRDefault="00012645" w:rsidP="00012645">
      <w:pPr>
        <w:tabs>
          <w:tab w:val="center" w:pos="4375"/>
          <w:tab w:val="right" w:pos="10375"/>
        </w:tabs>
      </w:pPr>
      <w:r>
        <w:tab/>
      </w:r>
      <w:r w:rsidR="00C30C79" w:rsidRPr="00C30C79">
        <w:rPr>
          <w:position w:val="-56"/>
        </w:rPr>
        <w:object w:dxaOrig="4780" w:dyaOrig="1260" w14:anchorId="4C9050AD">
          <v:shape id="_x0000_i1112" type="#_x0000_t75" style="width:238.4pt;height:62.5pt" o:ole="">
            <v:imagedata r:id="rId181" o:title=""/>
          </v:shape>
          <o:OLEObject Type="Embed" ProgID="Equation.DSMT4" ShapeID="_x0000_i1112" DrawAspect="Content" ObjectID="_1588793371" r:id="rId182"/>
        </w:object>
      </w:r>
      <w:r>
        <w:tab/>
        <w:t>(3-17)</w:t>
      </w:r>
    </w:p>
    <w:p w14:paraId="625B50CB" w14:textId="77777777" w:rsidR="007B6CDD" w:rsidRDefault="009F3A2F" w:rsidP="007B6CDD">
      <w:pPr>
        <w:jc w:val="left"/>
      </w:pPr>
      <w:r>
        <w:rPr>
          <w:rFonts w:hint="eastAsia"/>
        </w:rPr>
        <w:t>公式</w:t>
      </w:r>
      <w:r>
        <w:rPr>
          <w:rFonts w:hint="eastAsia"/>
        </w:rPr>
        <w:t>3</w:t>
      </w:r>
      <w:r>
        <w:t>-17</w:t>
      </w:r>
      <w:r w:rsidR="00B615F3">
        <w:rPr>
          <w:rFonts w:hint="eastAsia"/>
        </w:rPr>
        <w:t>中，</w:t>
      </w:r>
      <w:r w:rsidR="00B615F3">
        <w:rPr>
          <w:rFonts w:hint="eastAsia"/>
        </w:rPr>
        <w:t>K</w:t>
      </w:r>
      <w:r w:rsidR="00B615F3" w:rsidRPr="00B615F3">
        <w:rPr>
          <w:vertAlign w:val="subscript"/>
        </w:rPr>
        <w:t>k</w:t>
      </w:r>
      <w:r w:rsidR="00B615F3">
        <w:rPr>
          <w:rFonts w:hint="eastAsia"/>
        </w:rPr>
        <w:t>为滤波增益矩阵，</w:t>
      </w:r>
      <w:r w:rsidR="00B615F3" w:rsidRPr="00B615F3">
        <w:rPr>
          <w:position w:val="-14"/>
        </w:rPr>
        <w:object w:dxaOrig="540" w:dyaOrig="400" w14:anchorId="513FD1D9">
          <v:shape id="_x0000_i1113" type="#_x0000_t75" style="width:26.5pt;height:20.4pt" o:ole="">
            <v:imagedata r:id="rId183" o:title=""/>
          </v:shape>
          <o:OLEObject Type="Embed" ProgID="Equation.DSMT4" ShapeID="_x0000_i1113" DrawAspect="Content" ObjectID="_1588793372" r:id="rId184"/>
        </w:object>
      </w:r>
      <w:r w:rsidR="00B615F3">
        <w:t xml:space="preserve"> </w:t>
      </w:r>
      <w:r w:rsidR="00B615F3">
        <w:rPr>
          <w:rFonts w:hint="eastAsia"/>
        </w:rPr>
        <w:t>为上一步预测均方误差矩阵。</w:t>
      </w:r>
    </w:p>
    <w:p w14:paraId="472D1496" w14:textId="1BBAA511" w:rsidR="00001CD9" w:rsidRDefault="00001CD9" w:rsidP="004C6A59">
      <w:pPr>
        <w:ind w:firstLineChars="200" w:firstLine="480"/>
        <w:jc w:val="left"/>
      </w:pPr>
      <w:r>
        <w:rPr>
          <w:rFonts w:hint="eastAsia"/>
        </w:rPr>
        <w:t>卡尔曼滤波使得到的</w:t>
      </w:r>
      <w:r>
        <w:rPr>
          <w:rFonts w:hint="eastAsia"/>
        </w:rPr>
        <w:t>RSSI</w:t>
      </w:r>
      <w:r>
        <w:rPr>
          <w:rFonts w:hint="eastAsia"/>
        </w:rPr>
        <w:t>值稳定性更好，有很强的跟随性，但其算法实现很复杂，循环迭代会造成内存空间的浪费。</w:t>
      </w:r>
    </w:p>
    <w:p w14:paraId="6C0959F4" w14:textId="1F0B4878" w:rsidR="00CA1928" w:rsidRPr="0091332C" w:rsidRDefault="00F06234" w:rsidP="004C6A59">
      <w:pPr>
        <w:ind w:firstLineChars="200" w:firstLine="480"/>
        <w:jc w:val="left"/>
      </w:pPr>
      <w:r>
        <w:rPr>
          <w:rFonts w:hint="eastAsia"/>
        </w:rPr>
        <w:t>以上对</w:t>
      </w:r>
      <w:r>
        <w:rPr>
          <w:rFonts w:hint="eastAsia"/>
        </w:rPr>
        <w:t>RSSI</w:t>
      </w:r>
      <w:r>
        <w:rPr>
          <w:rFonts w:hint="eastAsia"/>
        </w:rPr>
        <w:t>值得滤波算法，总的来说，</w:t>
      </w:r>
      <w:r w:rsidR="00CA1928">
        <w:rPr>
          <w:rFonts w:hint="eastAsia"/>
        </w:rPr>
        <w:t>为了得到更加精准的</w:t>
      </w:r>
      <w:r w:rsidR="00CA1928">
        <w:rPr>
          <w:rFonts w:hint="eastAsia"/>
        </w:rPr>
        <w:t>RSSI</w:t>
      </w:r>
      <w:r w:rsidR="00CA1928">
        <w:rPr>
          <w:rFonts w:hint="eastAsia"/>
        </w:rPr>
        <w:t>值与距离的关系，提高定位的精度，需要对滤波算法进行改进。</w:t>
      </w:r>
    </w:p>
    <w:p w14:paraId="3A0BD326" w14:textId="223D7147" w:rsidR="005A5A5C" w:rsidRDefault="005A5A5C" w:rsidP="0095345C">
      <w:pPr>
        <w:pStyle w:val="a3"/>
        <w:spacing w:before="200" w:after="200"/>
      </w:pPr>
      <w:bookmarkStart w:id="50" w:name="_Toc515044722"/>
      <w:r>
        <w:t xml:space="preserve">3.3 </w:t>
      </w:r>
      <w:r>
        <w:rPr>
          <w:rFonts w:hint="eastAsia"/>
        </w:rPr>
        <w:t>基于位置指纹的定位算法</w:t>
      </w:r>
      <w:r w:rsidR="00516568">
        <w:rPr>
          <w:rFonts w:hint="eastAsia"/>
        </w:rPr>
        <w:t>设计</w:t>
      </w:r>
      <w:bookmarkEnd w:id="50"/>
    </w:p>
    <w:p w14:paraId="75355562" w14:textId="571249FA" w:rsidR="00E55CAC" w:rsidRDefault="00DA7FF2" w:rsidP="001B1070">
      <w:pPr>
        <w:ind w:firstLineChars="200" w:firstLine="480"/>
        <w:jc w:val="left"/>
      </w:pPr>
      <w:r>
        <w:rPr>
          <w:rFonts w:hint="eastAsia"/>
        </w:rPr>
        <w:t>位置指纹定位算法，是室内定位系统中最常用的算法之一，在进行室内定位之前，先收集</w:t>
      </w:r>
      <w:r>
        <w:rPr>
          <w:rFonts w:hint="eastAsia"/>
        </w:rPr>
        <w:t>Beacon</w:t>
      </w:r>
      <w:r>
        <w:rPr>
          <w:rFonts w:hint="eastAsia"/>
        </w:rPr>
        <w:t>部署范围内的</w:t>
      </w:r>
      <w:r w:rsidR="00994C89">
        <w:rPr>
          <w:rFonts w:hint="eastAsia"/>
        </w:rPr>
        <w:t>指纹数据，相当于对算法，对定位识别进行训练，然后在定位阶段，利用获取到的</w:t>
      </w:r>
      <w:r w:rsidR="00994C89">
        <w:rPr>
          <w:rFonts w:hint="eastAsia"/>
        </w:rPr>
        <w:t>RSSI</w:t>
      </w:r>
      <w:r w:rsidR="00994C89">
        <w:rPr>
          <w:rFonts w:hint="eastAsia"/>
        </w:rPr>
        <w:t>及其他相关数据来匹配之前收集的数据，得出定位点的坐标。位置的估计也有相关的算法作为支撑，主要有最近邻算法、</w:t>
      </w:r>
      <w:r w:rsidR="00994C89">
        <w:rPr>
          <w:rFonts w:hint="eastAsia"/>
        </w:rPr>
        <w:t>K</w:t>
      </w:r>
      <w:r w:rsidR="00994C89">
        <w:rPr>
          <w:rFonts w:hint="eastAsia"/>
        </w:rPr>
        <w:t>近邻算法、加权</w:t>
      </w:r>
      <w:r w:rsidR="00994C89">
        <w:rPr>
          <w:rFonts w:hint="eastAsia"/>
        </w:rPr>
        <w:t>K</w:t>
      </w:r>
      <w:r w:rsidR="00994C89">
        <w:rPr>
          <w:rFonts w:hint="eastAsia"/>
        </w:rPr>
        <w:t>近邻算法、贝叶斯估计算法。</w:t>
      </w:r>
    </w:p>
    <w:p w14:paraId="73ACCD90" w14:textId="65252D79" w:rsidR="00994C89" w:rsidRDefault="00994C89" w:rsidP="00994C89">
      <w:pPr>
        <w:pStyle w:val="a4"/>
        <w:spacing w:before="200" w:after="200"/>
      </w:pPr>
      <w:bookmarkStart w:id="51" w:name="_Toc515044723"/>
      <w:r>
        <w:rPr>
          <w:rFonts w:hint="eastAsia"/>
        </w:rPr>
        <w:t>3</w:t>
      </w:r>
      <w:r>
        <w:t xml:space="preserve">.3.1 </w:t>
      </w:r>
      <w:r>
        <w:rPr>
          <w:rFonts w:hint="eastAsia"/>
        </w:rPr>
        <w:t>最近邻算法（</w:t>
      </w:r>
      <w:r>
        <w:rPr>
          <w:rFonts w:hint="eastAsia"/>
        </w:rPr>
        <w:t>NN</w:t>
      </w:r>
      <w:r>
        <w:rPr>
          <w:rFonts w:hint="eastAsia"/>
        </w:rPr>
        <w:t>）</w:t>
      </w:r>
      <w:bookmarkEnd w:id="51"/>
    </w:p>
    <w:p w14:paraId="5E4E5611" w14:textId="0F2EB7AF" w:rsidR="00953F80" w:rsidRDefault="00953F80" w:rsidP="00B41D13">
      <w:pPr>
        <w:ind w:firstLineChars="200" w:firstLine="480"/>
        <w:jc w:val="left"/>
      </w:pPr>
      <w:r>
        <w:rPr>
          <w:rFonts w:hint="eastAsia"/>
        </w:rPr>
        <w:t>利用之前收集的定位区域数据去匹配现在采集到的数据，然后找到最接近的位置作为测量点的位置，这就是最基本的最近邻算法，它使用的是欧式距离来进行估计，</w:t>
      </w:r>
      <w:r w:rsidR="00306B9D">
        <w:rPr>
          <w:rFonts w:hint="eastAsia"/>
        </w:rPr>
        <w:t>利用指纹数据库来计算待测点到每一个参考点的欧式距离，这里的距离不是实际中的距离，而是使用</w:t>
      </w:r>
      <w:r w:rsidR="00306B9D">
        <w:rPr>
          <w:rFonts w:hint="eastAsia"/>
        </w:rPr>
        <w:t>RSSI</w:t>
      </w:r>
      <w:r w:rsidR="00306B9D">
        <w:rPr>
          <w:rFonts w:hint="eastAsia"/>
        </w:rPr>
        <w:t>测量值的差值距离，因此这里的欧式距离采用的是</w:t>
      </w:r>
      <w:r w:rsidR="00306B9D">
        <w:rPr>
          <w:rFonts w:hint="eastAsia"/>
        </w:rPr>
        <w:t>RSSI</w:t>
      </w:r>
      <w:r w:rsidR="00306B9D">
        <w:rPr>
          <w:rFonts w:hint="eastAsia"/>
        </w:rPr>
        <w:t>的值来进行刻画</w:t>
      </w:r>
      <w:r w:rsidR="006B57D4">
        <w:rPr>
          <w:rFonts w:hint="eastAsia"/>
        </w:rPr>
        <w:t>。假设待测量的点的</w:t>
      </w:r>
      <w:r w:rsidR="006B57D4">
        <w:rPr>
          <w:rFonts w:hint="eastAsia"/>
        </w:rPr>
        <w:t>RSSI</w:t>
      </w:r>
      <w:r w:rsidR="006B57D4">
        <w:rPr>
          <w:rFonts w:hint="eastAsia"/>
        </w:rPr>
        <w:t>为</w:t>
      </w:r>
      <w:r w:rsidR="00B86975" w:rsidRPr="00B86975">
        <w:rPr>
          <w:position w:val="-14"/>
        </w:rPr>
        <w:object w:dxaOrig="300" w:dyaOrig="380" w14:anchorId="0F800CE3">
          <v:shape id="_x0000_i1114" type="#_x0000_t75" style="width:14.95pt;height:19pt" o:ole="">
            <v:imagedata r:id="rId185" o:title=""/>
          </v:shape>
          <o:OLEObject Type="Embed" ProgID="Equation.DSMT4" ShapeID="_x0000_i1114" DrawAspect="Content" ObjectID="_1588793373" r:id="rId186"/>
        </w:object>
      </w:r>
      <w:r w:rsidR="006B57D4">
        <w:rPr>
          <w:rFonts w:hint="eastAsia"/>
        </w:rPr>
        <w:t>，总共的参考节</w:t>
      </w:r>
      <w:r w:rsidR="00280A57">
        <w:rPr>
          <w:rFonts w:hint="eastAsia"/>
        </w:rPr>
        <w:t>数</w:t>
      </w:r>
      <w:r w:rsidR="006B57D4">
        <w:rPr>
          <w:rFonts w:hint="eastAsia"/>
        </w:rPr>
        <w:t>为</w:t>
      </w:r>
      <w:r w:rsidR="00280A57">
        <w:t>n</w:t>
      </w:r>
      <w:r w:rsidR="006B57D4">
        <w:rPr>
          <w:rFonts w:hint="eastAsia"/>
        </w:rPr>
        <w:t>，</w:t>
      </w:r>
      <w:r w:rsidR="00432696">
        <w:rPr>
          <w:rFonts w:hint="eastAsia"/>
        </w:rPr>
        <w:t>总</w:t>
      </w:r>
      <w:r w:rsidR="00432696">
        <w:rPr>
          <w:rFonts w:hint="eastAsia"/>
        </w:rPr>
        <w:t>Beacon</w:t>
      </w:r>
      <w:r w:rsidR="00432696">
        <w:rPr>
          <w:rFonts w:hint="eastAsia"/>
        </w:rPr>
        <w:t>数为</w:t>
      </w:r>
      <w:r w:rsidR="00432696">
        <w:rPr>
          <w:rFonts w:hint="eastAsia"/>
        </w:rPr>
        <w:t>m</w:t>
      </w:r>
      <w:r w:rsidR="00432696">
        <w:rPr>
          <w:rFonts w:hint="eastAsia"/>
        </w:rPr>
        <w:t>，</w:t>
      </w:r>
      <w:r w:rsidR="00280A57">
        <w:rPr>
          <w:rFonts w:hint="eastAsia"/>
        </w:rPr>
        <w:t>在</w:t>
      </w:r>
      <w:r w:rsidR="006B57D4">
        <w:rPr>
          <w:rFonts w:hint="eastAsia"/>
        </w:rPr>
        <w:t>指纹数据库中参考点</w:t>
      </w:r>
      <w:r w:rsidR="00280A57">
        <w:rPr>
          <w:rFonts w:hint="eastAsia"/>
        </w:rPr>
        <w:t>i</w:t>
      </w:r>
      <w:r w:rsidR="00280A57">
        <w:rPr>
          <w:rFonts w:hint="eastAsia"/>
        </w:rPr>
        <w:t>对于</w:t>
      </w:r>
      <w:r w:rsidR="00280A57">
        <w:rPr>
          <w:rFonts w:hint="eastAsia"/>
        </w:rPr>
        <w:t>Beacon</w:t>
      </w:r>
      <w:r w:rsidR="00280A57">
        <w:rPr>
          <w:rFonts w:hint="eastAsia"/>
        </w:rPr>
        <w:t>节点</w:t>
      </w:r>
      <w:r w:rsidR="00280A57">
        <w:rPr>
          <w:rFonts w:hint="eastAsia"/>
        </w:rPr>
        <w:t>j</w:t>
      </w:r>
      <w:r w:rsidR="006B57D4">
        <w:rPr>
          <w:rFonts w:hint="eastAsia"/>
        </w:rPr>
        <w:t>的</w:t>
      </w:r>
      <w:r w:rsidR="006B57D4">
        <w:rPr>
          <w:rFonts w:hint="eastAsia"/>
        </w:rPr>
        <w:t>RSSI</w:t>
      </w:r>
      <w:r w:rsidR="006B57D4">
        <w:rPr>
          <w:rFonts w:hint="eastAsia"/>
        </w:rPr>
        <w:t>值为</w:t>
      </w:r>
      <w:r w:rsidR="00D30F9E" w:rsidRPr="00D30F9E">
        <w:rPr>
          <w:position w:val="-14"/>
        </w:rPr>
        <w:object w:dxaOrig="300" w:dyaOrig="380" w14:anchorId="071493B2">
          <v:shape id="_x0000_i1115" type="#_x0000_t75" style="width:14.95pt;height:19pt" o:ole="">
            <v:imagedata r:id="rId187" o:title=""/>
          </v:shape>
          <o:OLEObject Type="Embed" ProgID="Equation.DSMT4" ShapeID="_x0000_i1115" DrawAspect="Content" ObjectID="_1588793374" r:id="rId188"/>
        </w:object>
      </w:r>
      <w:r w:rsidR="00280A57">
        <w:rPr>
          <w:rFonts w:hint="eastAsia"/>
        </w:rPr>
        <w:t>，求得待测量点的与指纹数据库中数据的欧式距离为</w:t>
      </w:r>
      <w:r w:rsidR="00B86975" w:rsidRPr="00B86975">
        <w:rPr>
          <w:position w:val="-12"/>
        </w:rPr>
        <w:object w:dxaOrig="300" w:dyaOrig="360" w14:anchorId="25C099EC">
          <v:shape id="_x0000_i1116" type="#_x0000_t75" style="width:14.95pt;height:18.35pt" o:ole="">
            <v:imagedata r:id="rId189" o:title=""/>
          </v:shape>
          <o:OLEObject Type="Embed" ProgID="Equation.DSMT4" ShapeID="_x0000_i1116" DrawAspect="Content" ObjectID="_1588793375" r:id="rId190"/>
        </w:object>
      </w:r>
      <w:r w:rsidR="00280A57">
        <w:rPr>
          <w:rFonts w:hint="eastAsia"/>
        </w:rPr>
        <w:t>：</w:t>
      </w:r>
    </w:p>
    <w:p w14:paraId="6869A7AF" w14:textId="7AFF994C" w:rsidR="00280A57" w:rsidRDefault="005E36C3" w:rsidP="005E36C3">
      <w:pPr>
        <w:tabs>
          <w:tab w:val="center" w:pos="4375"/>
          <w:tab w:val="right" w:pos="10375"/>
        </w:tabs>
      </w:pPr>
      <w:r>
        <w:lastRenderedPageBreak/>
        <w:tab/>
      </w:r>
      <w:r w:rsidR="00280A57" w:rsidRPr="00280A57">
        <w:rPr>
          <w:position w:val="-32"/>
        </w:rPr>
        <w:object w:dxaOrig="3140" w:dyaOrig="780" w14:anchorId="543581F7">
          <v:shape id="_x0000_i1117" type="#_x0000_t75" style="width:156.9pt;height:38.7pt" o:ole="">
            <v:imagedata r:id="rId191" o:title=""/>
          </v:shape>
          <o:OLEObject Type="Embed" ProgID="Equation.DSMT4" ShapeID="_x0000_i1117" DrawAspect="Content" ObjectID="_1588793376" r:id="rId192"/>
        </w:object>
      </w:r>
      <w:r>
        <w:tab/>
      </w:r>
      <w:r>
        <w:rPr>
          <w:rFonts w:hint="eastAsia"/>
        </w:rPr>
        <w:t>(</w:t>
      </w:r>
      <w:r>
        <w:t>3-18)</w:t>
      </w:r>
    </w:p>
    <w:p w14:paraId="1B3A5B36" w14:textId="6FA89B3D" w:rsidR="00B33DA0" w:rsidRDefault="00E30866" w:rsidP="009E0B4B">
      <w:pPr>
        <w:jc w:val="left"/>
      </w:pPr>
      <w:r>
        <w:rPr>
          <w:rFonts w:hint="eastAsia"/>
        </w:rPr>
        <w:t>在得到每一个</w:t>
      </w:r>
      <w:r w:rsidR="00A04140" w:rsidRPr="00B86975">
        <w:rPr>
          <w:position w:val="-12"/>
        </w:rPr>
        <w:object w:dxaOrig="300" w:dyaOrig="360" w14:anchorId="38F37A53">
          <v:shape id="_x0000_i1118" type="#_x0000_t75" style="width:14.95pt;height:18.35pt" o:ole="">
            <v:imagedata r:id="rId189" o:title=""/>
          </v:shape>
          <o:OLEObject Type="Embed" ProgID="Equation.DSMT4" ShapeID="_x0000_i1118" DrawAspect="Content" ObjectID="_1588793377" r:id="rId193"/>
        </w:object>
      </w:r>
      <w:r>
        <w:rPr>
          <w:rFonts w:hint="eastAsia"/>
        </w:rPr>
        <w:t>后，对距离进行排序，选取最小距离作为待测点的估计值：</w:t>
      </w:r>
    </w:p>
    <w:p w14:paraId="60270FAB" w14:textId="28C9E63C" w:rsidR="00703B21" w:rsidRDefault="00E30866" w:rsidP="00B33DA0">
      <w:pPr>
        <w:jc w:val="center"/>
      </w:pPr>
      <w:r w:rsidRPr="00E30866">
        <w:rPr>
          <w:position w:val="-14"/>
        </w:rPr>
        <w:object w:dxaOrig="2360" w:dyaOrig="380" w14:anchorId="5B2B8D79">
          <v:shape id="_x0000_i1119" type="#_x0000_t75" style="width:118.2pt;height:19pt" o:ole="">
            <v:imagedata r:id="rId194" o:title=""/>
          </v:shape>
          <o:OLEObject Type="Embed" ProgID="Equation.DSMT4" ShapeID="_x0000_i1119" DrawAspect="Content" ObjectID="_1588793378" r:id="rId195"/>
        </w:object>
      </w:r>
    </w:p>
    <w:p w14:paraId="49AE812B" w14:textId="23535D0F" w:rsidR="000B6C9D" w:rsidRDefault="000B6C9D" w:rsidP="000B6C9D">
      <w:pPr>
        <w:pStyle w:val="a4"/>
        <w:spacing w:before="200" w:after="200"/>
      </w:pPr>
      <w:bookmarkStart w:id="52" w:name="_Toc515044724"/>
      <w:r>
        <w:rPr>
          <w:rFonts w:hint="eastAsia"/>
        </w:rPr>
        <w:t>3</w:t>
      </w:r>
      <w:r>
        <w:t xml:space="preserve">.3.2 </w:t>
      </w:r>
      <w:r>
        <w:rPr>
          <w:rFonts w:hint="eastAsia"/>
        </w:rPr>
        <w:t>K</w:t>
      </w:r>
      <w:r>
        <w:rPr>
          <w:rFonts w:hint="eastAsia"/>
        </w:rPr>
        <w:t>最近邻算法</w:t>
      </w:r>
      <w:r>
        <w:rPr>
          <w:rFonts w:hint="eastAsia"/>
        </w:rPr>
        <w:t>(</w:t>
      </w:r>
      <w:r>
        <w:t>KNN)</w:t>
      </w:r>
      <w:bookmarkEnd w:id="52"/>
    </w:p>
    <w:p w14:paraId="756CDD88" w14:textId="12660FD7" w:rsidR="000D7DD1" w:rsidRDefault="000D7DD1" w:rsidP="00B52C36">
      <w:pPr>
        <w:ind w:firstLineChars="200" w:firstLine="480"/>
        <w:jc w:val="left"/>
      </w:pPr>
      <w:r>
        <w:rPr>
          <w:rFonts w:hint="eastAsia"/>
        </w:rPr>
        <w:t>K</w:t>
      </w:r>
      <w:r>
        <w:t>NN</w:t>
      </w:r>
      <w:r>
        <w:rPr>
          <w:rFonts w:hint="eastAsia"/>
        </w:rPr>
        <w:t>算法是对最近邻算法的</w:t>
      </w:r>
      <w:r w:rsidR="00953884">
        <w:rPr>
          <w:rFonts w:hint="eastAsia"/>
        </w:rPr>
        <w:t>一种</w:t>
      </w:r>
      <w:r>
        <w:rPr>
          <w:rFonts w:hint="eastAsia"/>
        </w:rPr>
        <w:t>改进，</w:t>
      </w:r>
      <w:r w:rsidR="00953884">
        <w:rPr>
          <w:rFonts w:hint="eastAsia"/>
        </w:rPr>
        <w:t>最近邻算法选取距离最小的一个坐标作为待测量点的最终坐标，而</w:t>
      </w:r>
      <w:r w:rsidR="00953884">
        <w:rPr>
          <w:rFonts w:hint="eastAsia"/>
        </w:rPr>
        <w:t>KNN</w:t>
      </w:r>
      <w:r w:rsidR="00953884">
        <w:rPr>
          <w:rFonts w:hint="eastAsia"/>
        </w:rPr>
        <w:t>则是先在指纹数据库中选择出</w:t>
      </w:r>
      <w:r w:rsidR="001859E8" w:rsidRPr="001859E8">
        <w:rPr>
          <w:position w:val="-10"/>
        </w:rPr>
        <w:object w:dxaOrig="980" w:dyaOrig="320" w14:anchorId="6E7D12F0">
          <v:shape id="_x0000_i1120" type="#_x0000_t75" style="width:48.9pt;height:16.3pt" o:ole="">
            <v:imagedata r:id="rId196" o:title=""/>
          </v:shape>
          <o:OLEObject Type="Embed" ProgID="Equation.DSMT4" ShapeID="_x0000_i1120" DrawAspect="Content" ObjectID="_1588793379" r:id="rId197"/>
        </w:object>
      </w:r>
      <w:proofErr w:type="gramStart"/>
      <w:r w:rsidR="00953884">
        <w:rPr>
          <w:rFonts w:hint="eastAsia"/>
        </w:rPr>
        <w:t>个</w:t>
      </w:r>
      <w:proofErr w:type="gramEnd"/>
      <w:r w:rsidR="00953884">
        <w:rPr>
          <w:rFonts w:hint="eastAsia"/>
        </w:rPr>
        <w:t>坐标点作为</w:t>
      </w:r>
      <w:r w:rsidR="005B0063">
        <w:rPr>
          <w:rFonts w:hint="eastAsia"/>
        </w:rPr>
        <w:t>结果的参考坐标点，然后</w:t>
      </w:r>
      <w:r w:rsidR="00154C18">
        <w:rPr>
          <w:rFonts w:hint="eastAsia"/>
        </w:rPr>
        <w:t>将这几个参考坐标点计算算数平均值，得到最终坐标点的估计值，计算</w:t>
      </w:r>
      <w:r w:rsidR="00982CE9">
        <w:rPr>
          <w:rFonts w:hint="eastAsia"/>
        </w:rPr>
        <w:t>如</w:t>
      </w:r>
      <w:r w:rsidR="00154C18">
        <w:rPr>
          <w:rFonts w:hint="eastAsia"/>
        </w:rPr>
        <w:t>公式</w:t>
      </w:r>
      <w:r w:rsidR="00982CE9">
        <w:rPr>
          <w:rFonts w:hint="eastAsia"/>
        </w:rPr>
        <w:t>3</w:t>
      </w:r>
      <w:r w:rsidR="00982CE9">
        <w:t>-19</w:t>
      </w:r>
      <w:r w:rsidR="00982CE9">
        <w:rPr>
          <w:rFonts w:hint="eastAsia"/>
        </w:rPr>
        <w:t>所示</w:t>
      </w:r>
      <w:r w:rsidR="00154C18">
        <w:rPr>
          <w:rFonts w:hint="eastAsia"/>
        </w:rPr>
        <w:t>：</w:t>
      </w:r>
    </w:p>
    <w:p w14:paraId="70E76E17" w14:textId="7252E688" w:rsidR="00154C18" w:rsidRDefault="00E90A13" w:rsidP="00E90A13">
      <w:pPr>
        <w:tabs>
          <w:tab w:val="center" w:pos="4375"/>
          <w:tab w:val="right" w:pos="10375"/>
        </w:tabs>
      </w:pPr>
      <w:r>
        <w:tab/>
      </w:r>
      <w:r w:rsidR="00154C18" w:rsidRPr="00154C18">
        <w:rPr>
          <w:position w:val="-28"/>
        </w:rPr>
        <w:object w:dxaOrig="2100" w:dyaOrig="680" w14:anchorId="7E9E8F68">
          <v:shape id="_x0000_i1121" type="#_x0000_t75" style="width:105.3pt;height:33.95pt" o:ole="">
            <v:imagedata r:id="rId198" o:title=""/>
          </v:shape>
          <o:OLEObject Type="Embed" ProgID="Equation.DSMT4" ShapeID="_x0000_i1121" DrawAspect="Content" ObjectID="_1588793380" r:id="rId199"/>
        </w:object>
      </w:r>
      <w:r>
        <w:tab/>
        <w:t>(3-19)</w:t>
      </w:r>
    </w:p>
    <w:p w14:paraId="2AAA0D3E" w14:textId="0A006C25" w:rsidR="00154C18" w:rsidRDefault="003738B1" w:rsidP="00113EB0">
      <w:pPr>
        <w:jc w:val="left"/>
      </w:pPr>
      <w:r>
        <w:rPr>
          <w:rFonts w:hint="eastAsia"/>
        </w:rPr>
        <w:t>由公式</w:t>
      </w:r>
      <w:r>
        <w:rPr>
          <w:rFonts w:hint="eastAsia"/>
        </w:rPr>
        <w:t>3</w:t>
      </w:r>
      <w:r>
        <w:t>-18</w:t>
      </w:r>
      <w:r w:rsidR="00C1058A">
        <w:rPr>
          <w:rFonts w:hint="eastAsia"/>
        </w:rPr>
        <w:t>得到</w:t>
      </w:r>
      <w:bookmarkStart w:id="53" w:name="_Hlk515031248"/>
      <w:r w:rsidR="00113EB0" w:rsidRPr="00B86975">
        <w:rPr>
          <w:position w:val="-12"/>
        </w:rPr>
        <w:object w:dxaOrig="300" w:dyaOrig="360" w14:anchorId="2820B65A">
          <v:shape id="_x0000_i1122" type="#_x0000_t75" style="width:14.95pt;height:18.35pt" o:ole="">
            <v:imagedata r:id="rId189" o:title=""/>
          </v:shape>
          <o:OLEObject Type="Embed" ProgID="Equation.DSMT4" ShapeID="_x0000_i1122" DrawAspect="Content" ObjectID="_1588793381" r:id="rId200"/>
        </w:object>
      </w:r>
      <w:bookmarkEnd w:id="53"/>
      <w:r>
        <w:rPr>
          <w:rFonts w:hint="eastAsia"/>
        </w:rPr>
        <w:t>，</w:t>
      </w:r>
      <w:r w:rsidR="00C1058A">
        <w:rPr>
          <w:rFonts w:hint="eastAsia"/>
        </w:rPr>
        <w:t>然后排序得到最小的</w:t>
      </w:r>
      <w:r w:rsidR="00C1058A">
        <w:rPr>
          <w:rFonts w:hint="eastAsia"/>
        </w:rPr>
        <w:t>k</w:t>
      </w:r>
      <w:proofErr w:type="gramStart"/>
      <w:r w:rsidR="00C1058A">
        <w:rPr>
          <w:rFonts w:hint="eastAsia"/>
        </w:rPr>
        <w:t>个</w:t>
      </w:r>
      <w:proofErr w:type="gramEnd"/>
      <w:r w:rsidR="00C1058A">
        <w:rPr>
          <w:rFonts w:hint="eastAsia"/>
        </w:rPr>
        <w:t>参考点坐标，再对这</w:t>
      </w:r>
      <w:r w:rsidR="00C1058A">
        <w:rPr>
          <w:rFonts w:hint="eastAsia"/>
        </w:rPr>
        <w:t>k</w:t>
      </w:r>
      <w:r w:rsidR="00C1058A">
        <w:rPr>
          <w:rFonts w:hint="eastAsia"/>
        </w:rPr>
        <w:t>个坐标求平均值，得到最终的参考坐标</w:t>
      </w:r>
      <w:r w:rsidR="00C1058A" w:rsidRPr="00113EB0">
        <w:object w:dxaOrig="620" w:dyaOrig="320" w14:anchorId="68E605B9">
          <v:shape id="_x0000_i1123" type="#_x0000_t75" style="width:31.25pt;height:16.3pt" o:ole="">
            <v:imagedata r:id="rId201" o:title=""/>
          </v:shape>
          <o:OLEObject Type="Embed" ProgID="Equation.DSMT4" ShapeID="_x0000_i1123" DrawAspect="Content" ObjectID="_1588793382" r:id="rId202"/>
        </w:object>
      </w:r>
      <w:r w:rsidR="00C1058A">
        <w:t>,</w:t>
      </w:r>
      <w:r w:rsidR="0054310D">
        <w:rPr>
          <w:rFonts w:hint="eastAsia"/>
        </w:rPr>
        <w:t>这种采用</w:t>
      </w:r>
      <w:r w:rsidR="0054310D">
        <w:rPr>
          <w:rFonts w:hint="eastAsia"/>
        </w:rPr>
        <w:t>k</w:t>
      </w:r>
      <w:r w:rsidR="0054310D">
        <w:rPr>
          <w:rFonts w:hint="eastAsia"/>
        </w:rPr>
        <w:t>个点求平均值的方式，在一定程度上减小了只用一个点代表的误差，但是由于是求得平均值，各个参考点之间相互影响，就一定会存在误差。</w:t>
      </w:r>
    </w:p>
    <w:p w14:paraId="6289557C" w14:textId="2EA3B5FC" w:rsidR="0054310D" w:rsidRDefault="0054310D" w:rsidP="0054310D">
      <w:pPr>
        <w:pStyle w:val="a4"/>
        <w:spacing w:before="200" w:after="200"/>
      </w:pPr>
      <w:bookmarkStart w:id="54" w:name="_Toc515044725"/>
      <w:r>
        <w:rPr>
          <w:rFonts w:hint="eastAsia"/>
        </w:rPr>
        <w:t>3</w:t>
      </w:r>
      <w:r>
        <w:t xml:space="preserve">.3.3 </w:t>
      </w:r>
      <w:r>
        <w:rPr>
          <w:rFonts w:hint="eastAsia"/>
        </w:rPr>
        <w:t>加权</w:t>
      </w:r>
      <w:r>
        <w:rPr>
          <w:rFonts w:hint="eastAsia"/>
        </w:rPr>
        <w:t>KNN</w:t>
      </w:r>
      <w:r>
        <w:rPr>
          <w:rFonts w:hint="eastAsia"/>
        </w:rPr>
        <w:t>算法</w:t>
      </w:r>
      <w:bookmarkEnd w:id="54"/>
    </w:p>
    <w:p w14:paraId="59894AAE" w14:textId="1182B3FC" w:rsidR="007D4FB6" w:rsidRDefault="00DD29FD" w:rsidP="00CB438F">
      <w:pPr>
        <w:ind w:firstLineChars="200" w:firstLine="480"/>
        <w:jc w:val="left"/>
      </w:pPr>
      <w:r>
        <w:rPr>
          <w:rFonts w:hint="eastAsia"/>
        </w:rPr>
        <w:t>加权</w:t>
      </w:r>
      <w:r>
        <w:rPr>
          <w:rFonts w:hint="eastAsia"/>
        </w:rPr>
        <w:t>KNN</w:t>
      </w:r>
      <w:r>
        <w:rPr>
          <w:rFonts w:hint="eastAsia"/>
        </w:rPr>
        <w:t>算法是对</w:t>
      </w:r>
      <w:r>
        <w:rPr>
          <w:rFonts w:hint="eastAsia"/>
        </w:rPr>
        <w:t>KNN</w:t>
      </w:r>
      <w:r>
        <w:rPr>
          <w:rFonts w:hint="eastAsia"/>
        </w:rPr>
        <w:t>算法的一种改进，</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算数平均值，而加权</w:t>
      </w:r>
      <w:r w:rsidR="00A96178">
        <w:rPr>
          <w:rFonts w:hint="eastAsia"/>
        </w:rPr>
        <w:t>KNN</w:t>
      </w:r>
      <w:r w:rsidR="00A96178">
        <w:rPr>
          <w:rFonts w:hint="eastAsia"/>
        </w:rPr>
        <w:t>算法是对选择出的</w:t>
      </w:r>
      <w:r w:rsidR="002156F1">
        <w:t>k</w:t>
      </w:r>
      <w:r w:rsidR="00A96178">
        <w:rPr>
          <w:rFonts w:hint="eastAsia"/>
        </w:rPr>
        <w:t>个参考点取加权算数平均值，最终得到的是权重与参考坐标的乘积来估计待测点的位置。</w:t>
      </w:r>
    </w:p>
    <w:p w14:paraId="664C37EF" w14:textId="2D061D51" w:rsidR="00A96178" w:rsidRDefault="002156F1" w:rsidP="00CB438F">
      <w:pPr>
        <w:ind w:firstLineChars="200" w:firstLine="480"/>
        <w:jc w:val="left"/>
      </w:pPr>
      <w:r>
        <w:rPr>
          <w:rFonts w:hint="eastAsia"/>
        </w:rPr>
        <w:t>WKNN</w:t>
      </w:r>
      <w:r>
        <w:rPr>
          <w:rFonts w:hint="eastAsia"/>
        </w:rPr>
        <w:t>算法的计算公式</w:t>
      </w:r>
      <w:r w:rsidR="0007076B">
        <w:rPr>
          <w:rFonts w:hint="eastAsia"/>
        </w:rPr>
        <w:t>如</w:t>
      </w:r>
      <w:r w:rsidR="0007076B">
        <w:rPr>
          <w:rFonts w:hint="eastAsia"/>
        </w:rPr>
        <w:t>3-</w:t>
      </w:r>
      <w:r w:rsidR="0007076B">
        <w:t>20</w:t>
      </w:r>
      <w:r>
        <w:rPr>
          <w:rFonts w:hint="eastAsia"/>
        </w:rPr>
        <w:t>所示：</w:t>
      </w:r>
    </w:p>
    <w:p w14:paraId="175E0330" w14:textId="1E25C6DB" w:rsidR="002156F1" w:rsidRDefault="006330B1" w:rsidP="006330B1">
      <w:pPr>
        <w:tabs>
          <w:tab w:val="center" w:pos="4375"/>
          <w:tab w:val="right" w:pos="10375"/>
        </w:tabs>
      </w:pPr>
      <w:r>
        <w:tab/>
      </w:r>
      <w:r w:rsidR="002156F1" w:rsidRPr="002156F1">
        <w:rPr>
          <w:position w:val="-62"/>
        </w:rPr>
        <w:object w:dxaOrig="2260" w:dyaOrig="1340" w14:anchorId="6B3ADAE6">
          <v:shape id="_x0000_i1124" type="#_x0000_t75" style="width:113.45pt;height:66.55pt" o:ole="">
            <v:imagedata r:id="rId203" o:title=""/>
          </v:shape>
          <o:OLEObject Type="Embed" ProgID="Equation.DSMT4" ShapeID="_x0000_i1124" DrawAspect="Content" ObjectID="_1588793383" r:id="rId204"/>
        </w:object>
      </w:r>
      <w:r>
        <w:tab/>
        <w:t>(3-20)</w:t>
      </w:r>
    </w:p>
    <w:p w14:paraId="4EB5FE62" w14:textId="657D66BC" w:rsidR="002156F1" w:rsidRDefault="00887FC8" w:rsidP="00BC064D">
      <w:pPr>
        <w:jc w:val="left"/>
      </w:pPr>
      <w:r>
        <w:rPr>
          <w:rFonts w:hint="eastAsia"/>
        </w:rPr>
        <w:t>由公式</w:t>
      </w:r>
      <w:r>
        <w:rPr>
          <w:rFonts w:hint="eastAsia"/>
        </w:rPr>
        <w:t>3</w:t>
      </w:r>
      <w:r>
        <w:t>-18</w:t>
      </w:r>
      <w:r w:rsidR="002156F1">
        <w:rPr>
          <w:rFonts w:hint="eastAsia"/>
        </w:rPr>
        <w:t>得到</w:t>
      </w:r>
      <w:r w:rsidRPr="00B86975">
        <w:rPr>
          <w:position w:val="-12"/>
        </w:rPr>
        <w:object w:dxaOrig="300" w:dyaOrig="360" w14:anchorId="2503B95F">
          <v:shape id="_x0000_i1125" type="#_x0000_t75" style="width:14.95pt;height:18.35pt" o:ole="">
            <v:imagedata r:id="rId189" o:title=""/>
          </v:shape>
          <o:OLEObject Type="Embed" ProgID="Equation.DSMT4" ShapeID="_x0000_i1125" DrawAspect="Content" ObjectID="_1588793384" r:id="rId205"/>
        </w:object>
      </w:r>
      <w:r w:rsidR="006E6C4A">
        <w:rPr>
          <w:rFonts w:hint="eastAsia"/>
        </w:rPr>
        <w:t>，</w:t>
      </w:r>
      <w:r w:rsidR="00C737A5">
        <w:rPr>
          <w:rFonts w:hint="eastAsia"/>
        </w:rPr>
        <w:t>这里的</w:t>
      </w:r>
      <w:r w:rsidR="006E6C4A" w:rsidRPr="00B86975">
        <w:rPr>
          <w:position w:val="-12"/>
        </w:rPr>
        <w:object w:dxaOrig="300" w:dyaOrig="360" w14:anchorId="039DACB3">
          <v:shape id="_x0000_i1126" type="#_x0000_t75" style="width:14.95pt;height:18.35pt" o:ole="">
            <v:imagedata r:id="rId189" o:title=""/>
          </v:shape>
          <o:OLEObject Type="Embed" ProgID="Equation.DSMT4" ShapeID="_x0000_i1126" DrawAspect="Content" ObjectID="_1588793385" r:id="rId206"/>
        </w:object>
      </w:r>
      <w:r w:rsidR="00C737A5">
        <w:rPr>
          <w:rFonts w:hint="eastAsia"/>
        </w:rPr>
        <w:t>的倒数表示的就是权重。</w:t>
      </w:r>
      <w:r w:rsidR="00F36FC5">
        <w:rPr>
          <w:rFonts w:hint="eastAsia"/>
        </w:rPr>
        <w:t>该算法在这几个最近邻算法中是误差最小的，是一种较好的匹配算法。</w:t>
      </w:r>
    </w:p>
    <w:p w14:paraId="219ECD05" w14:textId="4500D3F8" w:rsidR="00916F35" w:rsidRDefault="00916F35" w:rsidP="00916F35">
      <w:pPr>
        <w:pStyle w:val="a4"/>
        <w:spacing w:before="200" w:after="200"/>
      </w:pPr>
      <w:bookmarkStart w:id="55" w:name="_Toc515044726"/>
      <w:r>
        <w:rPr>
          <w:rFonts w:hint="eastAsia"/>
        </w:rPr>
        <w:t>3</w:t>
      </w:r>
      <w:r>
        <w:t xml:space="preserve">.3.4 </w:t>
      </w:r>
      <w:r>
        <w:rPr>
          <w:rFonts w:hint="eastAsia"/>
        </w:rPr>
        <w:t>贝叶斯估计算法</w:t>
      </w:r>
      <w:bookmarkEnd w:id="55"/>
    </w:p>
    <w:p w14:paraId="4BD0ACBB" w14:textId="4C8A5CDA" w:rsidR="00CB710D" w:rsidRDefault="00411699" w:rsidP="00E01581">
      <w:pPr>
        <w:ind w:firstLineChars="200" w:firstLine="480"/>
        <w:jc w:val="left"/>
      </w:pPr>
      <w:r>
        <w:rPr>
          <w:rFonts w:hint="eastAsia"/>
        </w:rPr>
        <w:t>贝叶斯估计算法是一种利用概率来估计当前位置的一种算法，使用的是待测点出现在每一个参考点的后验概率分布来求得位置坐标。假设在区域内有</w:t>
      </w:r>
      <w:r>
        <w:rPr>
          <w:rFonts w:hint="eastAsia"/>
        </w:rPr>
        <w:t>N</w:t>
      </w:r>
      <w:proofErr w:type="gramStart"/>
      <w:r>
        <w:rPr>
          <w:rFonts w:hint="eastAsia"/>
        </w:rPr>
        <w:t>个</w:t>
      </w:r>
      <w:proofErr w:type="gramEnd"/>
      <w:r>
        <w:rPr>
          <w:rFonts w:hint="eastAsia"/>
        </w:rPr>
        <w:t>参考节点，参考节点的坐标为</w:t>
      </w:r>
      <w:r>
        <w:rPr>
          <w:rFonts w:hint="eastAsia"/>
        </w:rPr>
        <w:t>{</w:t>
      </w:r>
      <w:r>
        <w:t>A</w:t>
      </w:r>
      <w:r w:rsidRPr="00E01581">
        <w:t>1</w:t>
      </w:r>
      <w:r>
        <w:t>,A</w:t>
      </w:r>
      <w:r w:rsidRPr="00E01581">
        <w:t>2</w:t>
      </w:r>
      <w:r>
        <w:t>,A</w:t>
      </w:r>
      <w:r w:rsidRPr="00E01581">
        <w:t>3</w:t>
      </w:r>
      <w:r>
        <w:t>,…,A</w:t>
      </w:r>
      <w:r w:rsidRPr="00E01581">
        <w:t>N</w:t>
      </w:r>
      <w:r>
        <w:t>}</w:t>
      </w:r>
      <w:r>
        <w:rPr>
          <w:rFonts w:hint="eastAsia"/>
        </w:rPr>
        <w:t>，待测点的</w:t>
      </w:r>
      <w:r>
        <w:rPr>
          <w:rFonts w:hint="eastAsia"/>
        </w:rPr>
        <w:t>RSSI</w:t>
      </w:r>
      <w:r>
        <w:rPr>
          <w:rFonts w:hint="eastAsia"/>
        </w:rPr>
        <w:t>值为</w:t>
      </w:r>
      <w:r>
        <w:rPr>
          <w:rFonts w:hint="eastAsia"/>
        </w:rPr>
        <w:t>s</w:t>
      </w:r>
      <w:r>
        <w:rPr>
          <w:rFonts w:hint="eastAsia"/>
        </w:rPr>
        <w:t>，</w:t>
      </w:r>
      <w:r w:rsidR="00E2738E">
        <w:rPr>
          <w:rFonts w:hint="eastAsia"/>
        </w:rPr>
        <w:t>则后验概率分布为：</w:t>
      </w:r>
    </w:p>
    <w:p w14:paraId="73190676" w14:textId="010414F7" w:rsidR="00E2738E" w:rsidRDefault="00353979" w:rsidP="00353979">
      <w:pPr>
        <w:tabs>
          <w:tab w:val="center" w:pos="4375"/>
          <w:tab w:val="right" w:pos="10375"/>
        </w:tabs>
      </w:pPr>
      <w:r>
        <w:lastRenderedPageBreak/>
        <w:tab/>
      </w:r>
      <w:r w:rsidR="00E2738E" w:rsidRPr="00E2738E">
        <w:rPr>
          <w:position w:val="-60"/>
        </w:rPr>
        <w:object w:dxaOrig="4620" w:dyaOrig="980" w14:anchorId="631ACE09">
          <v:shape id="_x0000_i1127" type="#_x0000_t75" style="width:230.95pt;height:48.9pt" o:ole="">
            <v:imagedata r:id="rId207" o:title=""/>
          </v:shape>
          <o:OLEObject Type="Embed" ProgID="Equation.DSMT4" ShapeID="_x0000_i1127" DrawAspect="Content" ObjectID="_1588793386" r:id="rId208"/>
        </w:object>
      </w:r>
      <w:r>
        <w:tab/>
        <w:t>(3-21)</w:t>
      </w:r>
    </w:p>
    <w:p w14:paraId="67C3D99B" w14:textId="7D2A78F2" w:rsidR="00257049" w:rsidRDefault="00E2738E" w:rsidP="00A907C2">
      <w:pPr>
        <w:jc w:val="left"/>
      </w:pPr>
      <w:r>
        <w:rPr>
          <w:rFonts w:hint="eastAsia"/>
        </w:rPr>
        <w:t>其中</w:t>
      </w:r>
      <w:r w:rsidR="00A907C2" w:rsidRPr="00E2738E">
        <w:rPr>
          <w:position w:val="-12"/>
        </w:rPr>
        <w:object w:dxaOrig="840" w:dyaOrig="360" w14:anchorId="2D8447CE">
          <v:shape id="_x0000_i1128" type="#_x0000_t75" style="width:42.1pt;height:18.35pt" o:ole="">
            <v:imagedata r:id="rId209" o:title=""/>
          </v:shape>
          <o:OLEObject Type="Embed" ProgID="Equation.DSMT4" ShapeID="_x0000_i1128" DrawAspect="Content" ObjectID="_1588793387" r:id="rId210"/>
        </w:object>
      </w:r>
      <w:r>
        <w:rPr>
          <w:rFonts w:hint="eastAsia"/>
        </w:rPr>
        <w:t>为待测点相对参考点的后验概率，该公式计算得到了待测点相对于所有参考点的后验概率值，然后使用加权平均公式</w:t>
      </w:r>
      <w:r>
        <w:rPr>
          <w:rFonts w:hint="eastAsia"/>
        </w:rPr>
        <w:t>3</w:t>
      </w:r>
      <w:r>
        <w:t>-</w:t>
      </w:r>
      <w:r w:rsidR="00AD0E1A">
        <w:t>22</w:t>
      </w:r>
      <w:r>
        <w:rPr>
          <w:rFonts w:hint="eastAsia"/>
        </w:rPr>
        <w:t>可求得待测点的估计坐标</w:t>
      </w:r>
      <w:r w:rsidR="00257049">
        <w:rPr>
          <w:rFonts w:hint="eastAsia"/>
        </w:rPr>
        <w:t>：</w:t>
      </w:r>
    </w:p>
    <w:p w14:paraId="6F51AC66" w14:textId="1DF76953" w:rsidR="00E2738E" w:rsidRDefault="00897402" w:rsidP="00897402">
      <w:pPr>
        <w:tabs>
          <w:tab w:val="center" w:pos="4375"/>
          <w:tab w:val="right" w:pos="10375"/>
        </w:tabs>
      </w:pPr>
      <w:r>
        <w:tab/>
      </w:r>
      <w:r w:rsidR="00E2738E" w:rsidRPr="00E2738E">
        <w:rPr>
          <w:position w:val="-62"/>
        </w:rPr>
        <w:object w:dxaOrig="2799" w:dyaOrig="1340" w14:anchorId="0959F6FC">
          <v:shape id="_x0000_i1129" type="#_x0000_t75" style="width:139.9pt;height:66.55pt" o:ole="">
            <v:imagedata r:id="rId211" o:title=""/>
          </v:shape>
          <o:OLEObject Type="Embed" ProgID="Equation.DSMT4" ShapeID="_x0000_i1129" DrawAspect="Content" ObjectID="_1588793388" r:id="rId212"/>
        </w:object>
      </w:r>
      <w:r>
        <w:tab/>
        <w:t>(3-22)</w:t>
      </w:r>
    </w:p>
    <w:p w14:paraId="54B50ED7" w14:textId="1B701929" w:rsidR="00E2738E" w:rsidRPr="00CB710D" w:rsidRDefault="00694C5E" w:rsidP="00C063AA">
      <w:pPr>
        <w:jc w:val="left"/>
      </w:pPr>
      <w:r>
        <w:rPr>
          <w:rFonts w:hint="eastAsia"/>
        </w:rPr>
        <w:t>贝叶斯估计误差在这几种算法当中是最小的，是匹配算法中较为优秀的，在室内定位算法中有大量的应用。</w:t>
      </w:r>
    </w:p>
    <w:p w14:paraId="72B01C04" w14:textId="67CF6768" w:rsidR="005A5A5C" w:rsidRDefault="005A5A5C" w:rsidP="0095345C">
      <w:pPr>
        <w:pStyle w:val="a3"/>
        <w:spacing w:before="200" w:after="200"/>
      </w:pPr>
      <w:bookmarkStart w:id="56" w:name="_Toc515044727"/>
      <w:r>
        <w:t xml:space="preserve">3.4 </w:t>
      </w:r>
      <w:r>
        <w:rPr>
          <w:rFonts w:hint="eastAsia"/>
        </w:rPr>
        <w:t>基于</w:t>
      </w:r>
      <w:r>
        <w:rPr>
          <w:rFonts w:hint="eastAsia"/>
        </w:rPr>
        <w:t>PDR</w:t>
      </w:r>
      <w:r>
        <w:rPr>
          <w:rFonts w:hint="eastAsia"/>
        </w:rPr>
        <w:t>的定位算法</w:t>
      </w:r>
      <w:r w:rsidR="001B53C8">
        <w:rPr>
          <w:rFonts w:hint="eastAsia"/>
        </w:rPr>
        <w:t>设计</w:t>
      </w:r>
      <w:bookmarkEnd w:id="56"/>
    </w:p>
    <w:p w14:paraId="03FA83C5" w14:textId="0FA8B4A2" w:rsidR="005A5A5C" w:rsidRDefault="00006C3F" w:rsidP="00815043">
      <w:pPr>
        <w:ind w:firstLineChars="200" w:firstLine="480"/>
        <w:jc w:val="left"/>
      </w:pPr>
      <w:r>
        <w:rPr>
          <w:rFonts w:hint="eastAsia"/>
        </w:rPr>
        <w:t>在现在的终端手机上都集成有加速度传感器和方向传感器，对于</w:t>
      </w:r>
      <w:r>
        <w:rPr>
          <w:rFonts w:hint="eastAsia"/>
        </w:rPr>
        <w:t>Android</w:t>
      </w:r>
      <w:r>
        <w:rPr>
          <w:rFonts w:hint="eastAsia"/>
        </w:rPr>
        <w:t>手机的自然坐标系如图</w:t>
      </w:r>
      <w:r>
        <w:t>3-</w:t>
      </w:r>
      <w:r w:rsidR="00B30C83">
        <w:t>5</w:t>
      </w:r>
      <w:r>
        <w:rPr>
          <w:rFonts w:hint="eastAsia"/>
        </w:rPr>
        <w:t>所示，</w:t>
      </w:r>
      <w:r w:rsidR="00D05F5B" w:rsidRPr="00D05F5B">
        <w:rPr>
          <w:rFonts w:hint="eastAsia"/>
        </w:rPr>
        <w:t>X</w:t>
      </w:r>
      <w:r w:rsidR="00D05F5B" w:rsidRPr="00D05F5B">
        <w:rPr>
          <w:rFonts w:hint="eastAsia"/>
        </w:rPr>
        <w:t>轴是水平指向右的，</w:t>
      </w:r>
      <w:r w:rsidR="00D05F5B" w:rsidRPr="00D05F5B">
        <w:rPr>
          <w:rFonts w:hint="eastAsia"/>
        </w:rPr>
        <w:t>Y</w:t>
      </w:r>
      <w:r w:rsidR="00D05F5B" w:rsidRPr="00D05F5B">
        <w:rPr>
          <w:rFonts w:hint="eastAsia"/>
        </w:rPr>
        <w:t>轴是垂直向上的，</w:t>
      </w:r>
      <w:r w:rsidR="00D05F5B" w:rsidRPr="00D05F5B">
        <w:rPr>
          <w:rFonts w:hint="eastAsia"/>
        </w:rPr>
        <w:t>Z</w:t>
      </w:r>
      <w:r w:rsidR="00D05F5B" w:rsidRPr="00D05F5B">
        <w:rPr>
          <w:rFonts w:hint="eastAsia"/>
        </w:rPr>
        <w:t>轴是指向屏幕正面之外的，即屏幕背面是</w:t>
      </w:r>
      <w:r w:rsidR="00D05F5B" w:rsidRPr="00D05F5B">
        <w:rPr>
          <w:rFonts w:hint="eastAsia"/>
        </w:rPr>
        <w:t>Z</w:t>
      </w:r>
      <w:r w:rsidR="00D05F5B" w:rsidRPr="00D05F5B">
        <w:rPr>
          <w:rFonts w:hint="eastAsia"/>
        </w:rPr>
        <w:t>的负值。</w:t>
      </w:r>
    </w:p>
    <w:p w14:paraId="789DF55A" w14:textId="3F843643" w:rsidR="005A5A5C" w:rsidRDefault="00006C3F" w:rsidP="00B318FF">
      <w:pPr>
        <w:jc w:val="center"/>
      </w:pPr>
      <w:r>
        <w:rPr>
          <w:noProof/>
        </w:rPr>
        <w:drawing>
          <wp:inline distT="0" distB="0" distL="0" distR="0" wp14:anchorId="1289DF85" wp14:editId="4E21BE82">
            <wp:extent cx="2562225" cy="2743200"/>
            <wp:effectExtent l="0" t="0" r="9525" b="0"/>
            <wp:docPr id="7" name="图片 7" descr="https://images0.cnblogs.com/blog/325852/201305/19135405-f05bf333a1b04bbaa00ad979e27976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ages0.cnblogs.com/blog/325852/201305/19135405-f05bf333a1b04bbaa00ad979e27976ef.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562225" cy="2743200"/>
                    </a:xfrm>
                    <a:prstGeom prst="rect">
                      <a:avLst/>
                    </a:prstGeom>
                    <a:noFill/>
                    <a:ln>
                      <a:noFill/>
                    </a:ln>
                  </pic:spPr>
                </pic:pic>
              </a:graphicData>
            </a:graphic>
          </wp:inline>
        </w:drawing>
      </w:r>
    </w:p>
    <w:p w14:paraId="4E228BFE" w14:textId="0B3B3C84" w:rsidR="00732742" w:rsidRPr="00B30C83" w:rsidRDefault="00732742" w:rsidP="009A4E8E">
      <w:pPr>
        <w:jc w:val="center"/>
        <w:rPr>
          <w:sz w:val="21"/>
        </w:rPr>
      </w:pPr>
      <w:r w:rsidRPr="00B30C83">
        <w:rPr>
          <w:rFonts w:hint="eastAsia"/>
          <w:sz w:val="21"/>
        </w:rPr>
        <w:t>图</w:t>
      </w:r>
      <w:r w:rsidRPr="00B30C83">
        <w:rPr>
          <w:rFonts w:hint="eastAsia"/>
          <w:sz w:val="21"/>
        </w:rPr>
        <w:t>3-</w:t>
      </w:r>
      <w:r w:rsidR="00B30C83" w:rsidRPr="00B30C83">
        <w:rPr>
          <w:sz w:val="21"/>
        </w:rPr>
        <w:t>5 Android</w:t>
      </w:r>
      <w:r w:rsidR="00B30C83" w:rsidRPr="00B30C83">
        <w:rPr>
          <w:rFonts w:hint="eastAsia"/>
          <w:sz w:val="21"/>
        </w:rPr>
        <w:t>手机自然坐标系</w:t>
      </w:r>
    </w:p>
    <w:p w14:paraId="124C85E4" w14:textId="6889192C" w:rsidR="009A4E8E" w:rsidRDefault="009A4E8E" w:rsidP="00081294">
      <w:pPr>
        <w:jc w:val="left"/>
      </w:pPr>
      <w:r>
        <w:rPr>
          <w:rFonts w:hint="eastAsia"/>
        </w:rPr>
        <w:t>结合方向传感器和加速度传感器，可以得到终端手机在自然坐标系上的加速度和方向，可以利用这些数据来实现手机上的</w:t>
      </w:r>
      <w:r>
        <w:rPr>
          <w:rFonts w:hint="eastAsia"/>
        </w:rPr>
        <w:t>PDR</w:t>
      </w:r>
      <w:r>
        <w:rPr>
          <w:rFonts w:hint="eastAsia"/>
        </w:rPr>
        <w:t>算法。</w:t>
      </w:r>
    </w:p>
    <w:p w14:paraId="6E97AB29" w14:textId="2A692C12" w:rsidR="001B3A9A" w:rsidRDefault="00C148BD" w:rsidP="00C148BD">
      <w:pPr>
        <w:pStyle w:val="af5"/>
        <w:numPr>
          <w:ilvl w:val="0"/>
          <w:numId w:val="9"/>
        </w:numPr>
        <w:ind w:firstLineChars="0"/>
      </w:pPr>
      <w:r>
        <w:rPr>
          <w:rFonts w:hint="eastAsia"/>
        </w:rPr>
        <w:t>步数检测</w:t>
      </w:r>
    </w:p>
    <w:p w14:paraId="554D2FBC" w14:textId="75389237" w:rsidR="0071560C" w:rsidRDefault="002F18AC" w:rsidP="00007EAC">
      <w:pPr>
        <w:ind w:firstLineChars="200" w:firstLine="480"/>
        <w:jc w:val="left"/>
      </w:pPr>
      <w:r>
        <w:rPr>
          <w:rFonts w:hint="eastAsia"/>
        </w:rPr>
        <w:t>通过智能手机内置的加速度传感器，可以采集到行人行走时手机的加速度波形，如图</w:t>
      </w:r>
      <w:r w:rsidR="007E2985">
        <w:t>3-6</w:t>
      </w:r>
      <w:r>
        <w:rPr>
          <w:rFonts w:hint="eastAsia"/>
        </w:rPr>
        <w:t>所示</w:t>
      </w:r>
      <w:r w:rsidR="00126326">
        <w:rPr>
          <w:rFonts w:hint="eastAsia"/>
        </w:rPr>
        <w:t>。</w:t>
      </w:r>
      <w:r>
        <w:rPr>
          <w:rFonts w:hint="eastAsia"/>
        </w:rPr>
        <w:t>图中每一个波形周期代表人前进了一步，过滤掉高频分量并限幅后的波形如图</w:t>
      </w:r>
      <w:r w:rsidR="007E2985">
        <w:t>3-7</w:t>
      </w:r>
      <w:r>
        <w:rPr>
          <w:rFonts w:hint="eastAsia"/>
        </w:rPr>
        <w:t>所示，根据图</w:t>
      </w:r>
      <w:r w:rsidR="007E2985">
        <w:t>3-7</w:t>
      </w:r>
      <w:r>
        <w:rPr>
          <w:rFonts w:hint="eastAsia"/>
        </w:rPr>
        <w:t>的波形再</w:t>
      </w:r>
      <w:proofErr w:type="gramStart"/>
      <w:r>
        <w:rPr>
          <w:rFonts w:hint="eastAsia"/>
        </w:rPr>
        <w:t>利用过零检测</w:t>
      </w:r>
      <w:proofErr w:type="gramEnd"/>
      <w:r>
        <w:rPr>
          <w:rFonts w:hint="eastAsia"/>
        </w:rPr>
        <w:t>法就可以计算出人的行走</w:t>
      </w:r>
      <w:r>
        <w:rPr>
          <w:rFonts w:hint="eastAsia"/>
        </w:rPr>
        <w:lastRenderedPageBreak/>
        <w:t>步数。</w:t>
      </w:r>
    </w:p>
    <w:p w14:paraId="55D8B95A" w14:textId="49E1CEE7" w:rsidR="00D05A87" w:rsidRDefault="00151431" w:rsidP="00151431">
      <w:pPr>
        <w:jc w:val="center"/>
      </w:pPr>
      <w:r>
        <w:rPr>
          <w:noProof/>
        </w:rPr>
        <w:drawing>
          <wp:inline distT="0" distB="0" distL="0" distR="0" wp14:anchorId="74582CCF" wp14:editId="75BC0A3D">
            <wp:extent cx="4133850" cy="23145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133850" cy="2314575"/>
                    </a:xfrm>
                    <a:prstGeom prst="rect">
                      <a:avLst/>
                    </a:prstGeom>
                  </pic:spPr>
                </pic:pic>
              </a:graphicData>
            </a:graphic>
          </wp:inline>
        </w:drawing>
      </w:r>
    </w:p>
    <w:p w14:paraId="76CB60C9" w14:textId="3DC1B788" w:rsidR="00151431" w:rsidRDefault="00151431" w:rsidP="00151431">
      <w:pPr>
        <w:jc w:val="center"/>
      </w:pPr>
      <w:r w:rsidRPr="00151431">
        <w:rPr>
          <w:rFonts w:hint="eastAsia"/>
          <w:sz w:val="21"/>
        </w:rPr>
        <w:t>图</w:t>
      </w:r>
      <w:r w:rsidRPr="00151431">
        <w:rPr>
          <w:sz w:val="21"/>
        </w:rPr>
        <w:t xml:space="preserve">3-6 </w:t>
      </w:r>
      <w:r w:rsidRPr="00151431">
        <w:rPr>
          <w:rFonts w:hint="eastAsia"/>
          <w:sz w:val="21"/>
        </w:rPr>
        <w:t>行走时采集的加速度波形</w:t>
      </w:r>
    </w:p>
    <w:p w14:paraId="10C1ACCD" w14:textId="52DCA68F" w:rsidR="00D05A87" w:rsidRDefault="00E947F1" w:rsidP="00504BBD">
      <w:pPr>
        <w:jc w:val="center"/>
      </w:pPr>
      <w:r>
        <w:rPr>
          <w:rFonts w:hint="eastAsia"/>
        </w:rPr>
        <w:t xml:space="preserve"> </w:t>
      </w:r>
      <w:r>
        <w:t xml:space="preserve"> </w:t>
      </w:r>
      <w:r w:rsidR="00504BBD">
        <w:rPr>
          <w:noProof/>
        </w:rPr>
        <w:drawing>
          <wp:inline distT="0" distB="0" distL="0" distR="0" wp14:anchorId="637953A3" wp14:editId="408A73D3">
            <wp:extent cx="4295775" cy="22479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295775" cy="2247900"/>
                    </a:xfrm>
                    <a:prstGeom prst="rect">
                      <a:avLst/>
                    </a:prstGeom>
                  </pic:spPr>
                </pic:pic>
              </a:graphicData>
            </a:graphic>
          </wp:inline>
        </w:drawing>
      </w:r>
    </w:p>
    <w:p w14:paraId="2F98629C" w14:textId="07C3E7E5" w:rsidR="00D05A87" w:rsidRPr="007E2985" w:rsidRDefault="00504BBD" w:rsidP="007E2985">
      <w:pPr>
        <w:jc w:val="center"/>
        <w:rPr>
          <w:sz w:val="21"/>
        </w:rPr>
      </w:pPr>
      <w:r w:rsidRPr="00504BBD">
        <w:rPr>
          <w:rFonts w:hint="eastAsia"/>
          <w:sz w:val="21"/>
        </w:rPr>
        <w:t>图</w:t>
      </w:r>
      <w:r w:rsidRPr="00504BBD">
        <w:rPr>
          <w:rFonts w:hint="eastAsia"/>
          <w:sz w:val="21"/>
        </w:rPr>
        <w:t>3</w:t>
      </w:r>
      <w:r w:rsidRPr="00504BBD">
        <w:rPr>
          <w:sz w:val="21"/>
        </w:rPr>
        <w:t xml:space="preserve">-7 </w:t>
      </w:r>
      <w:r w:rsidRPr="00504BBD">
        <w:rPr>
          <w:rFonts w:hint="eastAsia"/>
          <w:sz w:val="21"/>
        </w:rPr>
        <w:t>限幅滤波后的加速度波形</w:t>
      </w:r>
    </w:p>
    <w:p w14:paraId="4F8780D6" w14:textId="35CCBD86" w:rsidR="001571B9" w:rsidRDefault="00C148BD" w:rsidP="00453EE6">
      <w:pPr>
        <w:pStyle w:val="af5"/>
        <w:numPr>
          <w:ilvl w:val="0"/>
          <w:numId w:val="9"/>
        </w:numPr>
        <w:ind w:firstLineChars="0"/>
      </w:pPr>
      <w:r>
        <w:rPr>
          <w:rFonts w:hint="eastAsia"/>
        </w:rPr>
        <w:t>步长估计</w:t>
      </w:r>
    </w:p>
    <w:p w14:paraId="0A8F8624" w14:textId="4451D35B" w:rsidR="004B6F86" w:rsidRDefault="004B6F86" w:rsidP="004B6F86">
      <w:pPr>
        <w:ind w:left="480"/>
      </w:pPr>
      <w:r>
        <w:t>文献</w:t>
      </w:r>
      <w:r>
        <w:t>[40]</w:t>
      </w:r>
      <w:r>
        <w:t>提出一种步长计算公式：</w:t>
      </w:r>
    </w:p>
    <w:p w14:paraId="12262B9E" w14:textId="78DAED93" w:rsidR="004B6F86" w:rsidRDefault="00CF017F" w:rsidP="00CF017F">
      <w:pPr>
        <w:tabs>
          <w:tab w:val="center" w:pos="4375"/>
          <w:tab w:val="right" w:pos="10375"/>
        </w:tabs>
      </w:pPr>
      <w:r>
        <w:tab/>
      </w:r>
      <w:r w:rsidRPr="00CF017F">
        <w:rPr>
          <w:position w:val="-14"/>
        </w:rPr>
        <w:object w:dxaOrig="1980" w:dyaOrig="420" w14:anchorId="53DE642E">
          <v:shape id="_x0000_i1130" type="#_x0000_t75" style="width:99.15pt;height:21.05pt" o:ole="">
            <v:imagedata r:id="rId216" o:title=""/>
          </v:shape>
          <o:OLEObject Type="Embed" ProgID="Equation.DSMT4" ShapeID="_x0000_i1130" DrawAspect="Content" ObjectID="_1588793389" r:id="rId217"/>
        </w:object>
      </w:r>
      <w:r>
        <w:t xml:space="preserve"> </w:t>
      </w:r>
      <w:r>
        <w:tab/>
        <w:t>(3-23)</w:t>
      </w:r>
    </w:p>
    <w:p w14:paraId="259254AF" w14:textId="757E50D5" w:rsidR="00697C6C" w:rsidRDefault="00CF017F" w:rsidP="00CF017F">
      <w:pPr>
        <w:ind w:firstLineChars="200" w:firstLine="480"/>
        <w:jc w:val="left"/>
      </w:pPr>
      <w:r>
        <w:rPr>
          <w:rFonts w:hint="eastAsia"/>
        </w:rPr>
        <w:t>公式</w:t>
      </w:r>
      <w:r>
        <w:rPr>
          <w:rFonts w:hint="eastAsia"/>
        </w:rPr>
        <w:t>3</w:t>
      </w:r>
      <w:r>
        <w:t>-23</w:t>
      </w:r>
      <w:r w:rsidR="00697C6C">
        <w:t>中，</w:t>
      </w:r>
      <w:r w:rsidR="00697C6C">
        <w:t>K</w:t>
      </w:r>
      <w:r w:rsidR="00697C6C">
        <w:t>是常数，随着人的性别、身高体重变化而变化，通常取值范围为</w:t>
      </w:r>
      <w:r w:rsidR="00697C6C">
        <w:t>0.2~0.5</w:t>
      </w:r>
      <w:r w:rsidR="00CB3149">
        <w:rPr>
          <w:rFonts w:hint="eastAsia"/>
        </w:rPr>
        <w:t>，</w:t>
      </w:r>
      <w:r w:rsidR="00CB3149">
        <w:rPr>
          <w:rFonts w:hint="eastAsia"/>
        </w:rPr>
        <w:t>a</w:t>
      </w:r>
      <w:r w:rsidR="00CB3149" w:rsidRPr="00CB3149">
        <w:rPr>
          <w:vertAlign w:val="subscript"/>
        </w:rPr>
        <w:t>max</w:t>
      </w:r>
      <w:r w:rsidR="008106BC">
        <w:rPr>
          <w:rFonts w:hint="eastAsia"/>
        </w:rPr>
        <w:t>，</w:t>
      </w:r>
      <w:r w:rsidR="00CB3149">
        <w:rPr>
          <w:rFonts w:hint="eastAsia"/>
        </w:rPr>
        <w:t>a</w:t>
      </w:r>
      <w:r w:rsidR="00697C6C" w:rsidRPr="00CB3149">
        <w:rPr>
          <w:vertAlign w:val="subscript"/>
        </w:rPr>
        <w:t>min</w:t>
      </w:r>
      <w:r w:rsidR="00697C6C">
        <w:t>表示一步内通过传感器得到的竖直方向上加速的最大值和最小值。</w:t>
      </w:r>
      <w:r w:rsidR="00D608E1">
        <w:rPr>
          <w:rFonts w:hint="eastAsia"/>
        </w:rPr>
        <w:t>利用</w:t>
      </w:r>
      <w:r w:rsidR="00697C6C">
        <w:t>手机内置的传感器，并假设人手持手机进行定位。根据本文的实际情况，本文在公式</w:t>
      </w:r>
      <w:r w:rsidR="00894C62">
        <w:rPr>
          <w:rFonts w:hint="eastAsia"/>
        </w:rPr>
        <w:t>(</w:t>
      </w:r>
      <w:r w:rsidR="00894C62">
        <w:t>3-23)</w:t>
      </w:r>
      <w:r w:rsidR="00697C6C">
        <w:t>的基础上进行修改，提出一种新的步长计算公式如下：</w:t>
      </w:r>
    </w:p>
    <w:p w14:paraId="09EFF6B7" w14:textId="36DD1828" w:rsidR="00DF50A4" w:rsidRPr="00DF50A4" w:rsidRDefault="001C1FC7" w:rsidP="001C1FC7">
      <w:pPr>
        <w:tabs>
          <w:tab w:val="center" w:pos="4375"/>
          <w:tab w:val="right" w:pos="10375"/>
        </w:tabs>
      </w:pPr>
      <w:r>
        <w:tab/>
      </w:r>
      <w:r w:rsidRPr="001C1FC7">
        <w:rPr>
          <w:position w:val="-14"/>
        </w:rPr>
        <w:object w:dxaOrig="2480" w:dyaOrig="420" w14:anchorId="4B2310EB">
          <v:shape id="_x0000_i1131" type="#_x0000_t75" style="width:124.3pt;height:21.05pt" o:ole="">
            <v:imagedata r:id="rId218" o:title=""/>
          </v:shape>
          <o:OLEObject Type="Embed" ProgID="Equation.DSMT4" ShapeID="_x0000_i1131" DrawAspect="Content" ObjectID="_1588793390" r:id="rId219"/>
        </w:object>
      </w:r>
      <w:r>
        <w:tab/>
        <w:t>(3-24)</w:t>
      </w:r>
    </w:p>
    <w:p w14:paraId="376E4C05" w14:textId="77777777" w:rsidR="00F4533C" w:rsidRDefault="00697C6C" w:rsidP="00AE2128">
      <w:pPr>
        <w:ind w:firstLineChars="200" w:firstLine="480"/>
        <w:jc w:val="left"/>
      </w:pPr>
      <w:r>
        <w:t>实际测试实验表明该公式更符合实际手持手机的步长估计的情况。</w:t>
      </w:r>
    </w:p>
    <w:p w14:paraId="5A39CF61" w14:textId="7061FE60" w:rsidR="00AE2128" w:rsidRDefault="00697C6C" w:rsidP="00AE2128">
      <w:pPr>
        <w:ind w:firstLineChars="200" w:firstLine="480"/>
        <w:jc w:val="left"/>
      </w:pPr>
      <w:r>
        <w:t>得到了步数、步长，再根据方向传感器返回的角度值</w:t>
      </w:r>
      <w:r w:rsidR="00384170" w:rsidRPr="00384170">
        <w:rPr>
          <w:position w:val="-12"/>
        </w:rPr>
        <w:object w:dxaOrig="240" w:dyaOrig="360" w14:anchorId="6D31C67A">
          <v:shape id="_x0000_i1132" type="#_x0000_t75" style="width:12.25pt;height:18.35pt" o:ole="">
            <v:imagedata r:id="rId220" o:title=""/>
          </v:shape>
          <o:OLEObject Type="Embed" ProgID="Equation.DSMT4" ShapeID="_x0000_i1132" DrawAspect="Content" ObjectID="_1588793391" r:id="rId221"/>
        </w:object>
      </w:r>
      <w:r w:rsidR="00F4533C">
        <w:rPr>
          <w:rFonts w:hint="eastAsia"/>
        </w:rPr>
        <w:t>，</w:t>
      </w:r>
      <w:r>
        <w:t>就可以利用</w:t>
      </w:r>
      <w:r w:rsidR="00F1213E">
        <w:rPr>
          <w:rFonts w:hint="eastAsia"/>
        </w:rPr>
        <w:t>公式</w:t>
      </w:r>
      <w:r w:rsidR="00F1213E">
        <w:rPr>
          <w:rFonts w:hint="eastAsia"/>
        </w:rPr>
        <w:t>(</w:t>
      </w:r>
      <w:r w:rsidR="00F1213E">
        <w:t>3-25)</w:t>
      </w:r>
      <w:r>
        <w:lastRenderedPageBreak/>
        <w:t>运行</w:t>
      </w:r>
      <w:r>
        <w:t xml:space="preserve">PDR </w:t>
      </w:r>
      <w:r>
        <w:t>算法进行定位。</w:t>
      </w:r>
    </w:p>
    <w:p w14:paraId="24CB59BC" w14:textId="45997C78" w:rsidR="00AE2128" w:rsidRDefault="007E1A3D" w:rsidP="002B4E83">
      <w:pPr>
        <w:tabs>
          <w:tab w:val="center" w:pos="4375"/>
          <w:tab w:val="right" w:pos="10375"/>
        </w:tabs>
      </w:pPr>
      <w:r>
        <w:tab/>
      </w:r>
      <w:r w:rsidRPr="007E1A3D">
        <w:rPr>
          <w:position w:val="-32"/>
        </w:rPr>
        <w:object w:dxaOrig="2360" w:dyaOrig="760" w14:anchorId="7187BFE5">
          <v:shape id="_x0000_i1133" type="#_x0000_t75" style="width:118.2pt;height:38.05pt" o:ole="">
            <v:imagedata r:id="rId222" o:title=""/>
          </v:shape>
          <o:OLEObject Type="Embed" ProgID="Equation.DSMT4" ShapeID="_x0000_i1133" DrawAspect="Content" ObjectID="_1588793392" r:id="rId223"/>
        </w:object>
      </w:r>
      <w:r>
        <w:t xml:space="preserve"> </w:t>
      </w:r>
      <w:r>
        <w:tab/>
        <w:t>(3-25)</w:t>
      </w:r>
    </w:p>
    <w:p w14:paraId="1BCE9BDB" w14:textId="68C08038" w:rsidR="00FD57F0" w:rsidRPr="002A0FE4" w:rsidRDefault="00697C6C" w:rsidP="0050166A">
      <w:pPr>
        <w:jc w:val="left"/>
      </w:pPr>
      <w:r>
        <w:t xml:space="preserve">PDR </w:t>
      </w:r>
      <w:r>
        <w:t>算法的定位精度，取决于三个关键因素：初始位置</w:t>
      </w:r>
      <w:r w:rsidR="002B4E83" w:rsidRPr="002B4E83">
        <w:rPr>
          <w:position w:val="-12"/>
        </w:rPr>
        <w:object w:dxaOrig="760" w:dyaOrig="360" w14:anchorId="0620F0FB">
          <v:shape id="_x0000_i1134" type="#_x0000_t75" style="width:38.05pt;height:18.35pt" o:ole="">
            <v:imagedata r:id="rId224" o:title=""/>
          </v:shape>
          <o:OLEObject Type="Embed" ProgID="Equation.DSMT4" ShapeID="_x0000_i1134" DrawAspect="Content" ObjectID="_1588793393" r:id="rId225"/>
        </w:object>
      </w:r>
      <w:r>
        <w:t>、方向</w:t>
      </w:r>
      <w:r w:rsidR="002B4E83" w:rsidRPr="002B4E83">
        <w:rPr>
          <w:position w:val="-12"/>
        </w:rPr>
        <w:object w:dxaOrig="240" w:dyaOrig="360" w14:anchorId="04CD3BEA">
          <v:shape id="_x0000_i1135" type="#_x0000_t75" style="width:12.25pt;height:18.35pt" o:ole="">
            <v:imagedata r:id="rId226" o:title=""/>
          </v:shape>
          <o:OLEObject Type="Embed" ProgID="Equation.DSMT4" ShapeID="_x0000_i1135" DrawAspect="Content" ObjectID="_1588793394" r:id="rId227"/>
        </w:object>
      </w:r>
      <w:r w:rsidR="002B4E83">
        <w:rPr>
          <w:rFonts w:hint="eastAsia"/>
        </w:rPr>
        <w:t>、</w:t>
      </w:r>
      <w:r>
        <w:t>前进步长</w:t>
      </w:r>
      <w:r w:rsidR="002B4E83" w:rsidRPr="002B4E83">
        <w:rPr>
          <w:position w:val="-12"/>
        </w:rPr>
        <w:object w:dxaOrig="240" w:dyaOrig="360" w14:anchorId="22AC1F38">
          <v:shape id="_x0000_i1136" type="#_x0000_t75" style="width:12.25pt;height:18.35pt" o:ole="">
            <v:imagedata r:id="rId228" o:title=""/>
          </v:shape>
          <o:OLEObject Type="Embed" ProgID="Equation.DSMT4" ShapeID="_x0000_i1136" DrawAspect="Content" ObjectID="_1588793395" r:id="rId229"/>
        </w:object>
      </w:r>
      <w:r>
        <w:t>。在</w:t>
      </w:r>
      <w:r>
        <w:t xml:space="preserve"> PDR </w:t>
      </w:r>
      <w:r>
        <w:t>算法中利用行走时手机的加速度变化来估计前进步长，步长估计误差较大，而且</w:t>
      </w:r>
      <w:r>
        <w:t xml:space="preserve"> PDR </w:t>
      </w:r>
      <w:r>
        <w:t>算法无法自主消除累积误差，随着行走距离的增加，</w:t>
      </w:r>
      <w:r>
        <w:t xml:space="preserve">PDR </w:t>
      </w:r>
      <w:r>
        <w:t>的累积误差将越来越大。</w:t>
      </w:r>
    </w:p>
    <w:p w14:paraId="4DB2C963" w14:textId="1AA0AD9F" w:rsidR="003F3CEC" w:rsidRDefault="003F3CEC" w:rsidP="00702A63">
      <w:pPr>
        <w:pStyle w:val="a3"/>
        <w:spacing w:before="200" w:after="200"/>
      </w:pPr>
      <w:bookmarkStart w:id="57" w:name="_Toc515044728"/>
      <w:r>
        <w:rPr>
          <w:rFonts w:hint="eastAsia"/>
        </w:rPr>
        <w:t>3.</w:t>
      </w:r>
      <w:r w:rsidR="00702A63">
        <w:t>5</w:t>
      </w:r>
      <w:r>
        <w:rPr>
          <w:rFonts w:hint="eastAsia"/>
        </w:rPr>
        <w:t xml:space="preserve"> </w:t>
      </w:r>
      <w:r w:rsidR="00702A63">
        <w:rPr>
          <w:rFonts w:hint="eastAsia"/>
        </w:rPr>
        <w:t>本章总结</w:t>
      </w:r>
      <w:bookmarkEnd w:id="57"/>
    </w:p>
    <w:bookmarkEnd w:id="23"/>
    <w:p w14:paraId="5D9F968A" w14:textId="6D52F5A0" w:rsidR="00227CBD" w:rsidRPr="00227CBD" w:rsidRDefault="003D564B" w:rsidP="00E24B37">
      <w:pPr>
        <w:ind w:firstLineChars="200" w:firstLine="480"/>
        <w:sectPr w:rsidR="00227CBD" w:rsidRPr="00227CBD" w:rsidSect="00DE2B5E">
          <w:pgSz w:w="11906" w:h="16838" w:code="9"/>
          <w:pgMar w:top="1474" w:right="1531" w:bottom="1474" w:left="1531" w:header="1021" w:footer="1021" w:gutter="0"/>
          <w:cols w:space="425"/>
          <w:titlePg/>
          <w:docGrid w:type="lines" w:linePitch="400"/>
        </w:sectPr>
      </w:pPr>
      <w:r>
        <w:rPr>
          <w:rFonts w:hint="eastAsia"/>
        </w:rPr>
        <w:t>本章</w:t>
      </w:r>
      <w:proofErr w:type="gramStart"/>
      <w:r>
        <w:rPr>
          <w:rFonts w:hint="eastAsia"/>
        </w:rPr>
        <w:t>对蓝牙</w:t>
      </w:r>
      <w:proofErr w:type="gramEnd"/>
      <w:r>
        <w:rPr>
          <w:rFonts w:hint="eastAsia"/>
        </w:rPr>
        <w:t>Beacon</w:t>
      </w:r>
      <w:r>
        <w:rPr>
          <w:rFonts w:hint="eastAsia"/>
        </w:rPr>
        <w:t>的位置选定进行了阐述，</w:t>
      </w:r>
      <w:r w:rsidR="0020516F">
        <w:rPr>
          <w:rFonts w:hint="eastAsia"/>
        </w:rPr>
        <w:t>分析了无线信道在室内传播的特点，推导了其损耗的来源，提出最好的还是利用衰减因子模型进行室内无线信道的描述</w:t>
      </w:r>
      <w:r w:rsidR="0061660D">
        <w:rPr>
          <w:rFonts w:hint="eastAsia"/>
        </w:rPr>
        <w:t>，</w:t>
      </w:r>
      <w:r w:rsidR="005039BC">
        <w:rPr>
          <w:rFonts w:hint="eastAsia"/>
        </w:rPr>
        <w:t>在其基础上，才能够准确定位</w:t>
      </w:r>
      <w:r w:rsidR="005039BC">
        <w:rPr>
          <w:rFonts w:hint="eastAsia"/>
        </w:rPr>
        <w:t>RSSI</w:t>
      </w:r>
      <w:r w:rsidR="005039BC">
        <w:rPr>
          <w:rFonts w:hint="eastAsia"/>
        </w:rPr>
        <w:t>值与距离之间的关系，然后就是对</w:t>
      </w:r>
      <w:r w:rsidR="005039BC">
        <w:rPr>
          <w:rFonts w:hint="eastAsia"/>
        </w:rPr>
        <w:t>RSSI</w:t>
      </w:r>
      <w:r w:rsidR="005039BC">
        <w:rPr>
          <w:rFonts w:hint="eastAsia"/>
        </w:rPr>
        <w:t>值采集的办法，室内环境的复杂度高，对</w:t>
      </w:r>
      <w:r w:rsidR="005039BC">
        <w:rPr>
          <w:rFonts w:hint="eastAsia"/>
        </w:rPr>
        <w:t>RSSI</w:t>
      </w:r>
      <w:r w:rsidR="005039BC">
        <w:rPr>
          <w:rFonts w:hint="eastAsia"/>
        </w:rPr>
        <w:t>值的采集十分不利，采集到的数据波动性都较大，因此需要对数据进行相关的滤波，这样才能够得到较为稳定的值，其中就对各类滤波算法进行了分析推导。</w:t>
      </w:r>
    </w:p>
    <w:p w14:paraId="18B85F2B" w14:textId="39DD7ACC" w:rsidR="00013242" w:rsidRPr="00013242" w:rsidRDefault="008A324D" w:rsidP="00013242">
      <w:pPr>
        <w:pStyle w:val="a8"/>
      </w:pPr>
      <w:bookmarkStart w:id="58" w:name="_Toc515044729"/>
      <w:r>
        <w:rPr>
          <w:rFonts w:hint="eastAsia"/>
        </w:rPr>
        <w:lastRenderedPageBreak/>
        <w:t>第</w:t>
      </w:r>
      <w:r>
        <w:rPr>
          <w:rFonts w:hint="eastAsia"/>
        </w:rPr>
        <w:t>4</w:t>
      </w:r>
      <w:r>
        <w:rPr>
          <w:rFonts w:hint="eastAsia"/>
        </w:rPr>
        <w:t>章</w:t>
      </w:r>
      <w:r>
        <w:rPr>
          <w:rFonts w:hint="eastAsia"/>
        </w:rPr>
        <w:t xml:space="preserve"> </w:t>
      </w:r>
      <w:r w:rsidR="00A72803">
        <w:rPr>
          <w:rFonts w:hint="eastAsia"/>
        </w:rPr>
        <w:t>基于</w:t>
      </w:r>
      <w:r w:rsidR="00A72803">
        <w:rPr>
          <w:rFonts w:hint="eastAsia"/>
        </w:rPr>
        <w:t>Beacon</w:t>
      </w:r>
      <w:r w:rsidR="00A72803">
        <w:rPr>
          <w:rFonts w:hint="eastAsia"/>
        </w:rPr>
        <w:t>的室内定位</w:t>
      </w:r>
      <w:r w:rsidR="00DC27B6">
        <w:rPr>
          <w:rFonts w:hint="eastAsia"/>
        </w:rPr>
        <w:t>系统实现</w:t>
      </w:r>
      <w:bookmarkEnd w:id="58"/>
    </w:p>
    <w:p w14:paraId="0E474EE7" w14:textId="3B9F69CE" w:rsidR="00292184" w:rsidRDefault="00A8170F" w:rsidP="00292184">
      <w:pPr>
        <w:pStyle w:val="a3"/>
        <w:spacing w:before="200" w:after="200"/>
      </w:pPr>
      <w:bookmarkStart w:id="59" w:name="_Toc515044730"/>
      <w:r>
        <w:rPr>
          <w:rFonts w:hint="eastAsia"/>
        </w:rPr>
        <w:t>4</w:t>
      </w:r>
      <w:r>
        <w:t xml:space="preserve">.1 </w:t>
      </w:r>
      <w:proofErr w:type="gramStart"/>
      <w:r w:rsidR="00FA1DDB">
        <w:rPr>
          <w:rFonts w:hint="eastAsia"/>
        </w:rPr>
        <w:t>低功耗</w:t>
      </w:r>
      <w:r w:rsidR="00432C2F">
        <w:rPr>
          <w:rFonts w:hint="eastAsia"/>
        </w:rPr>
        <w:t>蓝牙</w:t>
      </w:r>
      <w:proofErr w:type="gramEnd"/>
      <w:r w:rsidR="00432C2F">
        <w:rPr>
          <w:rFonts w:hint="eastAsia"/>
        </w:rPr>
        <w:t>Beacon</w:t>
      </w:r>
      <w:r w:rsidR="00544AD3">
        <w:rPr>
          <w:rFonts w:hint="eastAsia"/>
        </w:rPr>
        <w:t>设置</w:t>
      </w:r>
      <w:bookmarkEnd w:id="59"/>
    </w:p>
    <w:p w14:paraId="69CA034E" w14:textId="77777777" w:rsidR="006E3ED8" w:rsidRDefault="00013242" w:rsidP="00FB4F5C">
      <w:pPr>
        <w:ind w:firstLineChars="200" w:firstLine="480"/>
        <w:jc w:val="left"/>
      </w:pPr>
      <w:r>
        <w:rPr>
          <w:rFonts w:hint="eastAsia"/>
        </w:rPr>
        <w:t>本论文需要实现的室内定位是基于</w:t>
      </w:r>
      <w:proofErr w:type="gramStart"/>
      <w:r>
        <w:rPr>
          <w:rFonts w:hint="eastAsia"/>
        </w:rPr>
        <w:t>低功耗蓝牙</w:t>
      </w:r>
      <w:proofErr w:type="gramEnd"/>
      <w:r>
        <w:rPr>
          <w:rFonts w:hint="eastAsia"/>
        </w:rPr>
        <w:t>Beacon</w:t>
      </w:r>
      <w:r>
        <w:rPr>
          <w:rFonts w:hint="eastAsia"/>
        </w:rPr>
        <w:t>的，在室内</w:t>
      </w:r>
      <w:r w:rsidR="004C672A">
        <w:rPr>
          <w:rFonts w:hint="eastAsia"/>
        </w:rPr>
        <w:t>需要定位的区域部署一定量的</w:t>
      </w:r>
      <w:r w:rsidR="004C672A">
        <w:rPr>
          <w:rFonts w:hint="eastAsia"/>
        </w:rPr>
        <w:t>Beacon</w:t>
      </w:r>
      <w:r w:rsidR="004C672A">
        <w:rPr>
          <w:rFonts w:hint="eastAsia"/>
        </w:rPr>
        <w:t>节点，对</w:t>
      </w:r>
      <w:r w:rsidR="004C672A">
        <w:rPr>
          <w:rFonts w:hint="eastAsia"/>
        </w:rPr>
        <w:t>Beacon</w:t>
      </w:r>
      <w:r w:rsidR="004C672A">
        <w:rPr>
          <w:rFonts w:hint="eastAsia"/>
        </w:rPr>
        <w:t>节点参数进行相关设置，这样之后采集的数据才能有所参考</w:t>
      </w:r>
      <w:r w:rsidR="008C79F3">
        <w:rPr>
          <w:rFonts w:hint="eastAsia"/>
        </w:rPr>
        <w:t>和价值</w:t>
      </w:r>
      <w:r w:rsidR="004C672A">
        <w:rPr>
          <w:rFonts w:hint="eastAsia"/>
        </w:rPr>
        <w:t>。</w:t>
      </w:r>
    </w:p>
    <w:p w14:paraId="6AE779D0" w14:textId="073ADAE8" w:rsidR="008F59A9" w:rsidRPr="00CD7395" w:rsidRDefault="008F59A9" w:rsidP="00CD7395">
      <w:pPr>
        <w:pStyle w:val="af5"/>
        <w:numPr>
          <w:ilvl w:val="0"/>
          <w:numId w:val="17"/>
        </w:numPr>
        <w:ind w:firstLineChars="0"/>
      </w:pPr>
      <w:r w:rsidRPr="00CD7395">
        <w:t>Beacon</w:t>
      </w:r>
      <w:r w:rsidRPr="00CD7395">
        <w:rPr>
          <w:rFonts w:hint="eastAsia"/>
        </w:rPr>
        <w:t>节点个数选择</w:t>
      </w:r>
    </w:p>
    <w:p w14:paraId="553CCEB4" w14:textId="7A6AA51D" w:rsidR="00E73FBB" w:rsidRDefault="0052499F" w:rsidP="00816941">
      <w:pPr>
        <w:ind w:firstLineChars="200" w:firstLine="480"/>
        <w:jc w:val="left"/>
      </w:pPr>
      <w:r>
        <w:rPr>
          <w:rFonts w:hint="eastAsia"/>
        </w:rPr>
        <w:t>之前相关研究已经对与</w:t>
      </w:r>
      <w:r>
        <w:rPr>
          <w:rFonts w:hint="eastAsia"/>
        </w:rPr>
        <w:t>Beacon</w:t>
      </w:r>
      <w:r>
        <w:rPr>
          <w:rFonts w:hint="eastAsia"/>
        </w:rPr>
        <w:t>节点个数与定位误差之间的关系进行了研究，当接入个数小于</w:t>
      </w:r>
      <w:r>
        <w:rPr>
          <w:rFonts w:hint="eastAsia"/>
        </w:rPr>
        <w:t>4</w:t>
      </w:r>
      <w:r>
        <w:rPr>
          <w:rFonts w:hint="eastAsia"/>
        </w:rPr>
        <w:t>个的时候，对定位误差有很大的影响，当</w:t>
      </w:r>
      <w:r>
        <w:rPr>
          <w:rFonts w:hint="eastAsia"/>
        </w:rPr>
        <w:t>Beacon</w:t>
      </w:r>
      <w:r>
        <w:rPr>
          <w:rFonts w:hint="eastAsia"/>
        </w:rPr>
        <w:t>个数超过四个的时候，平均误差趋于一个稳定值</w:t>
      </w:r>
      <w:r w:rsidR="00D21159">
        <w:rPr>
          <w:rFonts w:hint="eastAsia"/>
        </w:rPr>
        <w:t>，如图</w:t>
      </w:r>
      <w:r w:rsidR="00D21159">
        <w:rPr>
          <w:rFonts w:hint="eastAsia"/>
        </w:rPr>
        <w:t>4</w:t>
      </w:r>
      <w:r w:rsidR="00D21159">
        <w:t>-1</w:t>
      </w:r>
      <w:r w:rsidR="00D21159">
        <w:rPr>
          <w:rFonts w:hint="eastAsia"/>
        </w:rPr>
        <w:t>所示</w:t>
      </w:r>
      <w:r w:rsidR="000D2915">
        <w:rPr>
          <w:rFonts w:hint="eastAsia"/>
        </w:rPr>
        <w:t>。</w:t>
      </w:r>
      <w:r w:rsidR="00D21159">
        <w:rPr>
          <w:rFonts w:hint="eastAsia"/>
        </w:rPr>
        <w:t>在此基础</w:t>
      </w:r>
      <w:r w:rsidR="000C0FC5">
        <w:rPr>
          <w:rFonts w:hint="eastAsia"/>
        </w:rPr>
        <w:t>上，</w:t>
      </w:r>
      <w:r w:rsidR="000C0FC5">
        <w:rPr>
          <w:rFonts w:hint="eastAsia"/>
        </w:rPr>
        <w:t>Beacon</w:t>
      </w:r>
      <w:r w:rsidR="000C0FC5">
        <w:rPr>
          <w:rFonts w:hint="eastAsia"/>
        </w:rPr>
        <w:t>数量选择</w:t>
      </w:r>
      <w:r w:rsidR="000C0FC5">
        <w:rPr>
          <w:rFonts w:hint="eastAsia"/>
        </w:rPr>
        <w:t>4</w:t>
      </w:r>
      <w:r w:rsidR="000C0FC5">
        <w:rPr>
          <w:rFonts w:hint="eastAsia"/>
        </w:rPr>
        <w:t>个即可，更多的</w:t>
      </w:r>
      <w:r w:rsidR="000C0FC5">
        <w:rPr>
          <w:rFonts w:hint="eastAsia"/>
        </w:rPr>
        <w:t>Beacon</w:t>
      </w:r>
      <w:r w:rsidR="000C0FC5">
        <w:rPr>
          <w:rFonts w:hint="eastAsia"/>
        </w:rPr>
        <w:t>数量并不能显著提高定位精度</w:t>
      </w:r>
      <w:r w:rsidR="005F1E3B">
        <w:rPr>
          <w:rFonts w:hint="eastAsia"/>
        </w:rPr>
        <w:t>。</w:t>
      </w:r>
    </w:p>
    <w:p w14:paraId="1254F877" w14:textId="12580176" w:rsidR="00EE76BB" w:rsidRDefault="009C4073" w:rsidP="00E73FBB">
      <w:pPr>
        <w:jc w:val="center"/>
      </w:pPr>
      <w:r>
        <w:rPr>
          <w:noProof/>
        </w:rPr>
        <w:drawing>
          <wp:inline distT="0" distB="0" distL="0" distR="0" wp14:anchorId="120C39F7" wp14:editId="587EA88B">
            <wp:extent cx="4448175" cy="3971925"/>
            <wp:effectExtent l="0" t="0" r="0" b="0"/>
            <wp:docPr id="11" name="图表 11">
              <a:extLst xmlns:a="http://schemas.openxmlformats.org/drawingml/2006/main">
                <a:ext uri="{FF2B5EF4-FFF2-40B4-BE49-F238E27FC236}">
                  <a16:creationId xmlns:a16="http://schemas.microsoft.com/office/drawing/2014/main" id="{EF57CCD9-F225-46BB-AA32-6F998D1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14:paraId="1D8118A1" w14:textId="53030CD2" w:rsidR="000C0FC5" w:rsidRPr="00B504DA" w:rsidRDefault="00D21159" w:rsidP="000E4C06">
      <w:pPr>
        <w:jc w:val="center"/>
        <w:rPr>
          <w:sz w:val="21"/>
        </w:rPr>
      </w:pPr>
      <w:r w:rsidRPr="00B504DA">
        <w:rPr>
          <w:rFonts w:hint="eastAsia"/>
          <w:sz w:val="21"/>
        </w:rPr>
        <w:t>图</w:t>
      </w:r>
      <w:r w:rsidRPr="00B504DA">
        <w:rPr>
          <w:rFonts w:hint="eastAsia"/>
          <w:sz w:val="21"/>
        </w:rPr>
        <w:t>4-</w:t>
      </w:r>
      <w:r w:rsidRPr="00B504DA">
        <w:rPr>
          <w:sz w:val="21"/>
        </w:rPr>
        <w:t xml:space="preserve">1 </w:t>
      </w:r>
      <w:r w:rsidRPr="00B504DA">
        <w:rPr>
          <w:rFonts w:hint="eastAsia"/>
          <w:sz w:val="21"/>
        </w:rPr>
        <w:t>Beacon</w:t>
      </w:r>
      <w:r w:rsidRPr="00B504DA">
        <w:rPr>
          <w:rFonts w:hint="eastAsia"/>
          <w:sz w:val="21"/>
        </w:rPr>
        <w:t>数与平均误差之间的关系</w:t>
      </w:r>
    </w:p>
    <w:p w14:paraId="6BC7145C" w14:textId="77777777" w:rsidR="006E3ED8" w:rsidRDefault="000E4C06" w:rsidP="00166DB2">
      <w:pPr>
        <w:ind w:firstLineChars="200" w:firstLine="480"/>
        <w:jc w:val="left"/>
      </w:pPr>
      <w:r>
        <w:rPr>
          <w:rFonts w:hint="eastAsia"/>
        </w:rPr>
        <w:t>所以</w:t>
      </w:r>
      <w:proofErr w:type="gramStart"/>
      <w:r>
        <w:rPr>
          <w:rFonts w:hint="eastAsia"/>
        </w:rPr>
        <w:t>低功耗蓝牙</w:t>
      </w:r>
      <w:proofErr w:type="gramEnd"/>
      <w:r>
        <w:rPr>
          <w:rFonts w:hint="eastAsia"/>
        </w:rPr>
        <w:t>Beacon</w:t>
      </w:r>
      <w:r>
        <w:rPr>
          <w:rFonts w:hint="eastAsia"/>
        </w:rPr>
        <w:t>的设置为</w:t>
      </w:r>
      <w:r>
        <w:rPr>
          <w:rFonts w:hint="eastAsia"/>
        </w:rPr>
        <w:t>4</w:t>
      </w:r>
      <w:r>
        <w:rPr>
          <w:rFonts w:hint="eastAsia"/>
        </w:rPr>
        <w:t>个，保证了定位精度的同时，也在一定程度上降低了部署成本。</w:t>
      </w:r>
    </w:p>
    <w:p w14:paraId="2E98AD56" w14:textId="0FF59586" w:rsidR="00730B8D" w:rsidRDefault="006E3ED8" w:rsidP="006E3ED8">
      <w:pPr>
        <w:ind w:firstLineChars="200" w:firstLine="480"/>
      </w:pPr>
      <w:r>
        <w:t xml:space="preserve">2) </w:t>
      </w:r>
      <w:r w:rsidR="00730B8D">
        <w:rPr>
          <w:rFonts w:hint="eastAsia"/>
        </w:rPr>
        <w:t>Beacon</w:t>
      </w:r>
      <w:r w:rsidR="00730B8D">
        <w:rPr>
          <w:rFonts w:hint="eastAsia"/>
        </w:rPr>
        <w:t>节点</w:t>
      </w:r>
      <w:r w:rsidR="00C84454">
        <w:rPr>
          <w:rFonts w:hint="eastAsia"/>
        </w:rPr>
        <w:t>部署拓扑</w:t>
      </w:r>
      <w:r w:rsidR="00730B8D">
        <w:rPr>
          <w:rFonts w:hint="eastAsia"/>
        </w:rPr>
        <w:t>设</w:t>
      </w:r>
      <w:r w:rsidR="00C84454">
        <w:rPr>
          <w:rFonts w:hint="eastAsia"/>
        </w:rPr>
        <w:t>定</w:t>
      </w:r>
    </w:p>
    <w:p w14:paraId="370FC5E2" w14:textId="58437737" w:rsidR="000E4C06" w:rsidRDefault="000E4C06" w:rsidP="00BB3A70">
      <w:pPr>
        <w:ind w:firstLineChars="200" w:firstLine="480"/>
        <w:jc w:val="left"/>
      </w:pPr>
      <w:r>
        <w:rPr>
          <w:rFonts w:hint="eastAsia"/>
        </w:rPr>
        <w:t>在布置</w:t>
      </w:r>
      <w:r>
        <w:rPr>
          <w:rFonts w:hint="eastAsia"/>
        </w:rPr>
        <w:t>Beacon</w:t>
      </w:r>
      <w:r>
        <w:rPr>
          <w:rFonts w:hint="eastAsia"/>
        </w:rPr>
        <w:t>的时候，采用的是</w:t>
      </w:r>
      <w:r w:rsidR="00D223EE">
        <w:rPr>
          <w:rFonts w:hint="eastAsia"/>
        </w:rPr>
        <w:t>矩形法则进行部署</w:t>
      </w:r>
      <w:r>
        <w:rPr>
          <w:rFonts w:hint="eastAsia"/>
        </w:rPr>
        <w:t>，将需要定位的区域进行九宫格划分，把</w:t>
      </w:r>
      <w:r>
        <w:rPr>
          <w:rFonts w:hint="eastAsia"/>
        </w:rPr>
        <w:t>Beacon</w:t>
      </w:r>
      <w:r>
        <w:rPr>
          <w:rFonts w:hint="eastAsia"/>
        </w:rPr>
        <w:t>固定在九宫格划分的四个交叉点上，实现对需要定位区域的完</w:t>
      </w:r>
      <w:r>
        <w:rPr>
          <w:rFonts w:hint="eastAsia"/>
        </w:rPr>
        <w:lastRenderedPageBreak/>
        <w:t>全覆盖</w:t>
      </w:r>
      <w:r w:rsidR="00062F8F">
        <w:rPr>
          <w:rFonts w:hint="eastAsia"/>
        </w:rPr>
        <w:t>，部署拓扑如图</w:t>
      </w:r>
      <w:r w:rsidR="00062F8F">
        <w:rPr>
          <w:rFonts w:hint="eastAsia"/>
        </w:rPr>
        <w:t>4</w:t>
      </w:r>
      <w:r w:rsidR="00062F8F">
        <w:t>-2</w:t>
      </w:r>
      <w:r w:rsidR="00062F8F">
        <w:rPr>
          <w:rFonts w:hint="eastAsia"/>
        </w:rPr>
        <w:t>所示：</w:t>
      </w:r>
    </w:p>
    <w:p w14:paraId="561189D0" w14:textId="1D74741E" w:rsidR="00062F8F" w:rsidRDefault="00FE70FD" w:rsidP="0007791A">
      <w:pPr>
        <w:jc w:val="center"/>
      </w:pPr>
      <w:r>
        <w:object w:dxaOrig="7125" w:dyaOrig="5206" w14:anchorId="1EFDA100">
          <v:shape id="_x0000_i1137" type="#_x0000_t75" style="width:281.2pt;height:205.15pt" o:ole="">
            <v:imagedata r:id="rId231" o:title=""/>
          </v:shape>
          <o:OLEObject Type="Embed" ProgID="Visio.Drawing.15" ShapeID="_x0000_i1137" DrawAspect="Content" ObjectID="_1588793396" r:id="rId232"/>
        </w:object>
      </w:r>
    </w:p>
    <w:p w14:paraId="22BB14BC" w14:textId="662E4C18" w:rsidR="00B628D3" w:rsidRPr="00CE78BA" w:rsidRDefault="008D1861" w:rsidP="005E7EA1">
      <w:pPr>
        <w:jc w:val="center"/>
        <w:rPr>
          <w:sz w:val="21"/>
        </w:rPr>
      </w:pPr>
      <w:r w:rsidRPr="00CE78BA">
        <w:rPr>
          <w:rFonts w:hint="eastAsia"/>
          <w:sz w:val="21"/>
        </w:rPr>
        <w:t>图</w:t>
      </w:r>
      <w:r w:rsidRPr="00CE78BA">
        <w:rPr>
          <w:rFonts w:hint="eastAsia"/>
          <w:sz w:val="21"/>
        </w:rPr>
        <w:t>4</w:t>
      </w:r>
      <w:r w:rsidRPr="00CE78BA">
        <w:rPr>
          <w:sz w:val="21"/>
        </w:rPr>
        <w:t>-2</w:t>
      </w:r>
      <w:r w:rsidRPr="00CE78BA">
        <w:rPr>
          <w:rFonts w:hint="eastAsia"/>
          <w:sz w:val="21"/>
        </w:rPr>
        <w:t xml:space="preserve"> Beacon</w:t>
      </w:r>
      <w:r w:rsidRPr="00CE78BA">
        <w:rPr>
          <w:rFonts w:hint="eastAsia"/>
          <w:sz w:val="21"/>
        </w:rPr>
        <w:t>节点部署拓扑图</w:t>
      </w:r>
    </w:p>
    <w:p w14:paraId="1346FF82" w14:textId="341653D0" w:rsidR="00FA1DDB" w:rsidRDefault="00FA1DDB" w:rsidP="00292184">
      <w:pPr>
        <w:pStyle w:val="a3"/>
        <w:spacing w:before="200" w:after="200"/>
      </w:pPr>
      <w:bookmarkStart w:id="60" w:name="_Toc515044731"/>
      <w:r>
        <w:rPr>
          <w:rFonts w:hint="eastAsia"/>
        </w:rPr>
        <w:t>4</w:t>
      </w:r>
      <w:r>
        <w:t>.2</w:t>
      </w:r>
      <w:r w:rsidR="00C35952">
        <w:t xml:space="preserve"> </w:t>
      </w:r>
      <w:r w:rsidR="00C35952">
        <w:rPr>
          <w:rFonts w:hint="eastAsia"/>
        </w:rPr>
        <w:t>A</w:t>
      </w:r>
      <w:r w:rsidR="00C35952">
        <w:t xml:space="preserve">ndroid </w:t>
      </w:r>
      <w:r w:rsidR="00292184">
        <w:rPr>
          <w:rFonts w:hint="eastAsia"/>
        </w:rPr>
        <w:t>App</w:t>
      </w:r>
      <w:r w:rsidR="00C35952">
        <w:rPr>
          <w:rFonts w:hint="eastAsia"/>
        </w:rPr>
        <w:t>室内定位分析与</w:t>
      </w:r>
      <w:r w:rsidR="00292184">
        <w:rPr>
          <w:rFonts w:hint="eastAsia"/>
        </w:rPr>
        <w:t>实现</w:t>
      </w:r>
      <w:bookmarkEnd w:id="60"/>
    </w:p>
    <w:p w14:paraId="753B7880" w14:textId="6F83459E" w:rsidR="004F3529" w:rsidRDefault="00FA7F21" w:rsidP="006228ED">
      <w:pPr>
        <w:ind w:firstLineChars="200" w:firstLine="480"/>
        <w:jc w:val="left"/>
      </w:pPr>
      <w:r>
        <w:rPr>
          <w:rFonts w:hint="eastAsia"/>
        </w:rPr>
        <w:t>现在每人一个手机已经是普遍现象，因此开发基于手机端的室内定位</w:t>
      </w:r>
      <w:r>
        <w:rPr>
          <w:rFonts w:hint="eastAsia"/>
        </w:rPr>
        <w:t>App</w:t>
      </w:r>
      <w:r>
        <w:rPr>
          <w:rFonts w:hint="eastAsia"/>
        </w:rPr>
        <w:t>能极大的方便人们的使用。在大型商场，人们可以通过手机获取到当前所处位置，进一步可以导航去想去的区域，方便用户购物，精简逛商场的时间，同时商场方面可以根据用户定位的位置，为用户推荐相关的商品，从而促进双方的交易往来。</w:t>
      </w:r>
    </w:p>
    <w:p w14:paraId="3BD6CB48" w14:textId="76E9BE65" w:rsidR="004A4E5C" w:rsidRDefault="00FA7F21" w:rsidP="006228ED">
      <w:pPr>
        <w:ind w:firstLineChars="200" w:firstLine="480"/>
        <w:jc w:val="left"/>
      </w:pPr>
      <w:r>
        <w:rPr>
          <w:rFonts w:hint="eastAsia"/>
        </w:rPr>
        <w:t>本次使用的信号发射源为</w:t>
      </w:r>
      <w:proofErr w:type="gramStart"/>
      <w:r>
        <w:rPr>
          <w:rFonts w:hint="eastAsia"/>
        </w:rPr>
        <w:t>低功耗蓝牙</w:t>
      </w:r>
      <w:proofErr w:type="gramEnd"/>
      <w:r>
        <w:rPr>
          <w:rFonts w:hint="eastAsia"/>
        </w:rPr>
        <w:t>Beacon</w:t>
      </w:r>
      <w:r>
        <w:rPr>
          <w:rFonts w:hint="eastAsia"/>
        </w:rPr>
        <w:t>，</w:t>
      </w:r>
      <w:r w:rsidR="00B91561">
        <w:rPr>
          <w:rFonts w:hint="eastAsia"/>
        </w:rPr>
        <w:t>将</w:t>
      </w:r>
      <w:r w:rsidR="00B91561">
        <w:rPr>
          <w:rFonts w:hint="eastAsia"/>
        </w:rPr>
        <w:t>Beacon</w:t>
      </w:r>
      <w:r w:rsidR="00B91561">
        <w:rPr>
          <w:rFonts w:hint="eastAsia"/>
        </w:rPr>
        <w:t>设备部署到相应的位置，实现室内定位</w:t>
      </w:r>
      <w:r w:rsidR="006A4C42">
        <w:rPr>
          <w:rFonts w:hint="eastAsia"/>
        </w:rPr>
        <w:t>，用户只需要下载</w:t>
      </w:r>
      <w:r w:rsidR="006A4C42">
        <w:rPr>
          <w:rFonts w:hint="eastAsia"/>
        </w:rPr>
        <w:t>App</w:t>
      </w:r>
      <w:r w:rsidR="006A4C42">
        <w:rPr>
          <w:rFonts w:hint="eastAsia"/>
        </w:rPr>
        <w:t>就能够享受系统提供的室内位置服务。</w:t>
      </w:r>
      <w:r w:rsidR="00096A0F">
        <w:rPr>
          <w:rFonts w:hint="eastAsia"/>
        </w:rPr>
        <w:t>要提供精准的室内位置服务，</w:t>
      </w:r>
      <w:r w:rsidR="00D85E1E">
        <w:rPr>
          <w:rFonts w:hint="eastAsia"/>
        </w:rPr>
        <w:t>需要对各个方法进行研究比对，得到较好的定位方法。本文研究了基于</w:t>
      </w:r>
      <w:r w:rsidR="00D85E1E">
        <w:rPr>
          <w:rFonts w:hint="eastAsia"/>
        </w:rPr>
        <w:t>RSSI</w:t>
      </w:r>
      <w:r w:rsidR="00D85E1E">
        <w:rPr>
          <w:rFonts w:hint="eastAsia"/>
        </w:rPr>
        <w:t>的定位方法、指纹定位方法、</w:t>
      </w:r>
      <w:r w:rsidR="00D85E1E">
        <w:rPr>
          <w:rFonts w:hint="eastAsia"/>
        </w:rPr>
        <w:t>PDR</w:t>
      </w:r>
      <w:r w:rsidR="00D85E1E">
        <w:rPr>
          <w:rFonts w:hint="eastAsia"/>
        </w:rPr>
        <w:t>定位方法，并对比其定位准确度，得到较好的室内定位实现方式</w:t>
      </w:r>
      <w:r w:rsidR="00FF5C01">
        <w:rPr>
          <w:rFonts w:hint="eastAsia"/>
        </w:rPr>
        <w:t>。</w:t>
      </w:r>
    </w:p>
    <w:p w14:paraId="003A3004" w14:textId="44646C0F" w:rsidR="00B73067" w:rsidRDefault="00B73067" w:rsidP="00B73067">
      <w:pPr>
        <w:pStyle w:val="a4"/>
        <w:spacing w:before="200" w:after="200"/>
      </w:pPr>
      <w:bookmarkStart w:id="61" w:name="_Toc515044732"/>
      <w:r>
        <w:rPr>
          <w:rFonts w:hint="eastAsia"/>
        </w:rPr>
        <w:t>4</w:t>
      </w:r>
      <w:r>
        <w:t xml:space="preserve">.2.2 </w:t>
      </w:r>
      <w:r>
        <w:rPr>
          <w:rFonts w:hint="eastAsia"/>
        </w:rPr>
        <w:t>Android</w:t>
      </w:r>
      <w:r>
        <w:t xml:space="preserve"> </w:t>
      </w:r>
      <w:r>
        <w:rPr>
          <w:rFonts w:hint="eastAsia"/>
        </w:rPr>
        <w:t>App</w:t>
      </w:r>
      <w:r>
        <w:rPr>
          <w:rFonts w:hint="eastAsia"/>
        </w:rPr>
        <w:t>开发技术</w:t>
      </w:r>
      <w:proofErr w:type="gramStart"/>
      <w:r>
        <w:rPr>
          <w:rFonts w:hint="eastAsia"/>
        </w:rPr>
        <w:t>栈</w:t>
      </w:r>
      <w:proofErr w:type="gramEnd"/>
      <w:r>
        <w:rPr>
          <w:rFonts w:hint="eastAsia"/>
        </w:rPr>
        <w:t>介绍</w:t>
      </w:r>
      <w:bookmarkEnd w:id="61"/>
    </w:p>
    <w:p w14:paraId="20C9897E" w14:textId="659181BD" w:rsidR="003C7CF7" w:rsidRDefault="003C7CF7" w:rsidP="00306541">
      <w:pPr>
        <w:ind w:firstLineChars="200" w:firstLine="480"/>
        <w:jc w:val="left"/>
      </w:pPr>
      <w:r>
        <w:rPr>
          <w:rFonts w:hint="eastAsia"/>
        </w:rPr>
        <w:t>Android</w:t>
      </w:r>
      <w:r>
        <w:rPr>
          <w:rFonts w:hint="eastAsia"/>
        </w:rPr>
        <w:t>系统是基于</w:t>
      </w:r>
      <w:r>
        <w:rPr>
          <w:rFonts w:hint="eastAsia"/>
        </w:rPr>
        <w:t>Linux</w:t>
      </w:r>
      <w:r>
        <w:rPr>
          <w:rFonts w:hint="eastAsia"/>
        </w:rPr>
        <w:t>内核设计的开源手机系统，目前全球将近一半的手机都搭载了</w:t>
      </w:r>
      <w:r>
        <w:rPr>
          <w:rFonts w:hint="eastAsia"/>
        </w:rPr>
        <w:t>Android</w:t>
      </w:r>
      <w:r>
        <w:rPr>
          <w:rFonts w:hint="eastAsia"/>
        </w:rPr>
        <w:t>系统。同时，</w:t>
      </w:r>
      <w:r>
        <w:rPr>
          <w:rFonts w:hint="eastAsia"/>
        </w:rPr>
        <w:t>Android</w:t>
      </w:r>
      <w:r>
        <w:rPr>
          <w:rFonts w:hint="eastAsia"/>
        </w:rPr>
        <w:t>将代码开源托管至</w:t>
      </w:r>
      <w:r>
        <w:rPr>
          <w:rFonts w:hint="eastAsia"/>
        </w:rPr>
        <w:t>Github</w:t>
      </w:r>
      <w:r>
        <w:rPr>
          <w:rFonts w:hint="eastAsia"/>
        </w:rPr>
        <w:t>上，对于我们学习</w:t>
      </w:r>
      <w:r>
        <w:rPr>
          <w:rFonts w:hint="eastAsia"/>
        </w:rPr>
        <w:t>Android</w:t>
      </w:r>
      <w:r>
        <w:rPr>
          <w:rFonts w:hint="eastAsia"/>
        </w:rPr>
        <w:t>系统有极大的帮助。</w:t>
      </w:r>
      <w:r>
        <w:rPr>
          <w:rFonts w:hint="eastAsia"/>
        </w:rPr>
        <w:t>Android</w:t>
      </w:r>
      <w:r>
        <w:rPr>
          <w:rFonts w:hint="eastAsia"/>
        </w:rPr>
        <w:t>系统从架构上来说分为</w:t>
      </w:r>
      <w:r>
        <w:rPr>
          <w:rFonts w:hint="eastAsia"/>
        </w:rPr>
        <w:t>4</w:t>
      </w:r>
      <w:r>
        <w:rPr>
          <w:rFonts w:hint="eastAsia"/>
        </w:rPr>
        <w:t>层：应用程序层、应用程序框架层、系统运行库层、</w:t>
      </w:r>
      <w:r>
        <w:rPr>
          <w:rFonts w:hint="eastAsia"/>
        </w:rPr>
        <w:t>Linux</w:t>
      </w:r>
      <w:r>
        <w:rPr>
          <w:rFonts w:hint="eastAsia"/>
        </w:rPr>
        <w:t>内核层，分别介绍如下：</w:t>
      </w:r>
    </w:p>
    <w:p w14:paraId="1F1C2886" w14:textId="77777777" w:rsidR="003C7CF7" w:rsidRDefault="003C7CF7" w:rsidP="00306541">
      <w:pPr>
        <w:ind w:firstLineChars="200" w:firstLine="480"/>
        <w:jc w:val="left"/>
      </w:pPr>
      <w:r>
        <w:rPr>
          <w:rFonts w:hint="eastAsia"/>
        </w:rPr>
        <w:t>应用程序层，</w:t>
      </w:r>
      <w:r>
        <w:rPr>
          <w:rFonts w:hint="eastAsia"/>
        </w:rPr>
        <w:t>Android</w:t>
      </w:r>
      <w:r>
        <w:rPr>
          <w:rFonts w:hint="eastAsia"/>
        </w:rPr>
        <w:t>系统自身包含了许多用</w:t>
      </w:r>
      <w:r>
        <w:rPr>
          <w:rFonts w:hint="eastAsia"/>
        </w:rPr>
        <w:t>Java</w:t>
      </w:r>
      <w:r>
        <w:rPr>
          <w:rFonts w:hint="eastAsia"/>
        </w:rPr>
        <w:t>开发的</w:t>
      </w:r>
      <w:r>
        <w:rPr>
          <w:rFonts w:hint="eastAsia"/>
        </w:rPr>
        <w:t>APP</w:t>
      </w:r>
      <w:r>
        <w:rPr>
          <w:rFonts w:hint="eastAsia"/>
        </w:rPr>
        <w:t>，例如电子邮件客户端、地图、图片浏览器、</w:t>
      </w:r>
      <w:r>
        <w:rPr>
          <w:rFonts w:hint="eastAsia"/>
        </w:rPr>
        <w:t>web</w:t>
      </w:r>
      <w:r>
        <w:rPr>
          <w:rFonts w:hint="eastAsia"/>
        </w:rPr>
        <w:t>浏览器等，这些</w:t>
      </w:r>
      <w:r>
        <w:rPr>
          <w:rFonts w:hint="eastAsia"/>
        </w:rPr>
        <w:t>APP</w:t>
      </w:r>
      <w:r>
        <w:rPr>
          <w:rFonts w:hint="eastAsia"/>
        </w:rPr>
        <w:t>并不是固定的，</w:t>
      </w:r>
      <w:r>
        <w:rPr>
          <w:rFonts w:hint="eastAsia"/>
        </w:rPr>
        <w:t>Android</w:t>
      </w:r>
      <w:r>
        <w:rPr>
          <w:rFonts w:hint="eastAsia"/>
        </w:rPr>
        <w:t>系统自身允许其他</w:t>
      </w:r>
      <w:r>
        <w:rPr>
          <w:rFonts w:hint="eastAsia"/>
        </w:rPr>
        <w:t>APP</w:t>
      </w:r>
      <w:r>
        <w:rPr>
          <w:rFonts w:hint="eastAsia"/>
        </w:rPr>
        <w:t>替换它们。</w:t>
      </w:r>
    </w:p>
    <w:p w14:paraId="3B8BACD0" w14:textId="77777777" w:rsidR="003C7CF7" w:rsidRDefault="003C7CF7" w:rsidP="00306541">
      <w:pPr>
        <w:ind w:firstLineChars="200" w:firstLine="480"/>
        <w:jc w:val="left"/>
      </w:pPr>
      <w:r>
        <w:rPr>
          <w:rFonts w:hint="eastAsia"/>
        </w:rPr>
        <w:t>应用程序框架层，它向我们提供了大量的通用组件，这些组件组成了</w:t>
      </w:r>
      <w:r>
        <w:rPr>
          <w:rFonts w:hint="eastAsia"/>
        </w:rPr>
        <w:t>Android</w:t>
      </w:r>
      <w:r>
        <w:t xml:space="preserve"> </w:t>
      </w:r>
      <w:r>
        <w:rPr>
          <w:rFonts w:hint="eastAsia"/>
        </w:rPr>
        <w:lastRenderedPageBreak/>
        <w:t>SDK</w:t>
      </w:r>
      <w:r>
        <w:rPr>
          <w:rFonts w:hint="eastAsia"/>
        </w:rPr>
        <w:t>，其中包含了大量的快速开发的接口。在</w:t>
      </w:r>
      <w:r>
        <w:rPr>
          <w:rFonts w:hint="eastAsia"/>
        </w:rPr>
        <w:t>Android</w:t>
      </w:r>
      <w:r>
        <w:rPr>
          <w:rFonts w:hint="eastAsia"/>
        </w:rPr>
        <w:t>系统中，大部分核心应用程序也是通过</w:t>
      </w:r>
      <w:r>
        <w:rPr>
          <w:rFonts w:hint="eastAsia"/>
        </w:rPr>
        <w:t>Android SDK</w:t>
      </w:r>
      <w:r>
        <w:rPr>
          <w:rFonts w:hint="eastAsia"/>
        </w:rPr>
        <w:t>来实现的。</w:t>
      </w:r>
    </w:p>
    <w:p w14:paraId="37879551" w14:textId="657C09B8" w:rsidR="003C7CF7" w:rsidRDefault="003C7CF7" w:rsidP="00306541">
      <w:pPr>
        <w:ind w:firstLineChars="200" w:firstLine="480"/>
        <w:jc w:val="left"/>
      </w:pPr>
      <w:r>
        <w:rPr>
          <w:rFonts w:hint="eastAsia"/>
        </w:rPr>
        <w:t>系统运行库层，包括系统库和</w:t>
      </w:r>
      <w:r>
        <w:rPr>
          <w:rFonts w:hint="eastAsia"/>
        </w:rPr>
        <w:t>Android runtime</w:t>
      </w:r>
      <w:r>
        <w:rPr>
          <w:rFonts w:hint="eastAsia"/>
        </w:rPr>
        <w:t>两部分组成，其中，系统库起到框架支撑的作用，它里面包含了</w:t>
      </w:r>
      <w:r>
        <w:rPr>
          <w:rFonts w:hint="eastAsia"/>
        </w:rPr>
        <w:t>SQlite</w:t>
      </w:r>
      <w:r>
        <w:rPr>
          <w:rFonts w:hint="eastAsia"/>
        </w:rPr>
        <w:t>、</w:t>
      </w:r>
      <w:r w:rsidR="00595261">
        <w:rPr>
          <w:rFonts w:hint="eastAsia"/>
        </w:rPr>
        <w:t>Medi</w:t>
      </w:r>
      <w:r w:rsidR="00595261">
        <w:t>a</w:t>
      </w:r>
      <w:r>
        <w:rPr>
          <w:rFonts w:hint="eastAsia"/>
        </w:rPr>
        <w:t>FraIIIework</w:t>
      </w:r>
      <w:r>
        <w:rPr>
          <w:rFonts w:hint="eastAsia"/>
        </w:rPr>
        <w:t>、</w:t>
      </w:r>
      <w:r>
        <w:rPr>
          <w:rFonts w:hint="eastAsia"/>
        </w:rPr>
        <w:t>webkit</w:t>
      </w:r>
      <w:r>
        <w:rPr>
          <w:rFonts w:hint="eastAsia"/>
        </w:rPr>
        <w:t>等常用的功能组件，</w:t>
      </w:r>
      <w:r>
        <w:rPr>
          <w:rFonts w:hint="eastAsia"/>
        </w:rPr>
        <w:t>Android runtime</w:t>
      </w:r>
      <w:r>
        <w:rPr>
          <w:rFonts w:hint="eastAsia"/>
        </w:rPr>
        <w:t>保证了</w:t>
      </w:r>
      <w:r>
        <w:rPr>
          <w:rFonts w:hint="eastAsia"/>
        </w:rPr>
        <w:t>Android</w:t>
      </w:r>
      <w:r>
        <w:rPr>
          <w:rFonts w:hint="eastAsia"/>
        </w:rPr>
        <w:t>程序运行所需的环境。</w:t>
      </w:r>
    </w:p>
    <w:p w14:paraId="3C4BACFD" w14:textId="77777777" w:rsidR="003C7CF7" w:rsidRDefault="003C7CF7" w:rsidP="00306541">
      <w:pPr>
        <w:ind w:firstLineChars="200" w:firstLine="480"/>
        <w:jc w:val="left"/>
      </w:pPr>
      <w:r>
        <w:rPr>
          <w:rFonts w:hint="eastAsia"/>
        </w:rPr>
        <w:t>Linux</w:t>
      </w:r>
      <w:r>
        <w:rPr>
          <w:rFonts w:hint="eastAsia"/>
        </w:rPr>
        <w:t>内核层，</w:t>
      </w:r>
      <w:r>
        <w:rPr>
          <w:rFonts w:hint="eastAsia"/>
        </w:rPr>
        <w:t>Android</w:t>
      </w:r>
      <w:r>
        <w:rPr>
          <w:rFonts w:hint="eastAsia"/>
        </w:rPr>
        <w:t>是基于</w:t>
      </w:r>
      <w:r>
        <w:rPr>
          <w:rFonts w:hint="eastAsia"/>
        </w:rPr>
        <w:t>Linux</w:t>
      </w:r>
      <w:r>
        <w:rPr>
          <w:rFonts w:hint="eastAsia"/>
        </w:rPr>
        <w:t>内核实现的，它的主要作用是连接手机的软件和硬件</w:t>
      </w:r>
      <w:proofErr w:type="gramStart"/>
      <w:r>
        <w:rPr>
          <w:rFonts w:hint="eastAsia"/>
        </w:rPr>
        <w:t>为进程</w:t>
      </w:r>
      <w:proofErr w:type="gramEnd"/>
      <w:r>
        <w:rPr>
          <w:rFonts w:hint="eastAsia"/>
        </w:rPr>
        <w:t>管理、内存管理、驱动管理等上层应用提供底层支持。</w:t>
      </w:r>
    </w:p>
    <w:p w14:paraId="35A3257A" w14:textId="08F50EF6" w:rsidR="00BA29A2" w:rsidRDefault="00BA29A2" w:rsidP="003C7CF7">
      <w:pPr>
        <w:pStyle w:val="a4"/>
        <w:spacing w:before="200" w:after="200"/>
      </w:pPr>
      <w:bookmarkStart w:id="62" w:name="_Toc515044733"/>
      <w:r>
        <w:rPr>
          <w:rFonts w:hint="eastAsia"/>
        </w:rPr>
        <w:t>4</w:t>
      </w:r>
      <w:r>
        <w:t>.2.</w:t>
      </w:r>
      <w:r w:rsidR="0097725F">
        <w:t xml:space="preserve">1 </w:t>
      </w:r>
      <w:r w:rsidR="0097725F">
        <w:rPr>
          <w:rFonts w:hint="eastAsia"/>
        </w:rPr>
        <w:t>室内定位</w:t>
      </w:r>
      <w:r w:rsidR="0097725F">
        <w:rPr>
          <w:rFonts w:hint="eastAsia"/>
        </w:rPr>
        <w:t>App</w:t>
      </w:r>
      <w:r w:rsidR="0097725F">
        <w:rPr>
          <w:rFonts w:hint="eastAsia"/>
        </w:rPr>
        <w:t>总体结构</w:t>
      </w:r>
      <w:bookmarkEnd w:id="62"/>
    </w:p>
    <w:p w14:paraId="3AFBA6D1" w14:textId="0A1595AC" w:rsidR="002B386C" w:rsidRDefault="007D74E0" w:rsidP="00851231">
      <w:pPr>
        <w:jc w:val="center"/>
      </w:pPr>
      <w:r>
        <w:object w:dxaOrig="6015" w:dyaOrig="4575" w14:anchorId="42AFD908">
          <v:shape id="_x0000_i1138" type="#_x0000_t75" style="width:300.9pt;height:228.9pt" o:ole="">
            <v:imagedata r:id="rId233" o:title=""/>
          </v:shape>
          <o:OLEObject Type="Embed" ProgID="Visio.Drawing.15" ShapeID="_x0000_i1138" DrawAspect="Content" ObjectID="_1588793397" r:id="rId234"/>
        </w:object>
      </w:r>
    </w:p>
    <w:p w14:paraId="43A158AA" w14:textId="538A1F1C" w:rsidR="00851231" w:rsidRDefault="00851231" w:rsidP="00851231">
      <w:pPr>
        <w:jc w:val="center"/>
      </w:pPr>
      <w:r w:rsidRPr="00673B2F">
        <w:rPr>
          <w:rFonts w:hint="eastAsia"/>
          <w:sz w:val="21"/>
        </w:rPr>
        <w:t>图</w:t>
      </w:r>
      <w:r w:rsidRPr="00673B2F">
        <w:rPr>
          <w:rFonts w:hint="eastAsia"/>
          <w:sz w:val="21"/>
        </w:rPr>
        <w:t>4</w:t>
      </w:r>
      <w:r w:rsidRPr="00673B2F">
        <w:rPr>
          <w:sz w:val="21"/>
        </w:rPr>
        <w:t>-</w:t>
      </w:r>
      <w:r w:rsidR="00BD49A9">
        <w:rPr>
          <w:sz w:val="21"/>
        </w:rPr>
        <w:t>3</w:t>
      </w:r>
      <w:r w:rsidRPr="00673B2F">
        <w:rPr>
          <w:sz w:val="21"/>
        </w:rPr>
        <w:t xml:space="preserve">  </w:t>
      </w:r>
      <w:r w:rsidR="00586F45" w:rsidRPr="00673B2F">
        <w:rPr>
          <w:rFonts w:hint="eastAsia"/>
          <w:sz w:val="21"/>
        </w:rPr>
        <w:t>测试</w:t>
      </w:r>
      <w:r w:rsidRPr="00673B2F">
        <w:rPr>
          <w:rFonts w:hint="eastAsia"/>
          <w:sz w:val="21"/>
        </w:rPr>
        <w:t>App</w:t>
      </w:r>
      <w:r w:rsidRPr="00673B2F">
        <w:rPr>
          <w:rFonts w:hint="eastAsia"/>
          <w:sz w:val="21"/>
        </w:rPr>
        <w:t>模块图</w:t>
      </w:r>
    </w:p>
    <w:p w14:paraId="188CF89F" w14:textId="28C09B2D" w:rsidR="00851231" w:rsidRDefault="00D877B1" w:rsidP="004F01CB">
      <w:pPr>
        <w:ind w:firstLineChars="200" w:firstLine="480"/>
        <w:jc w:val="left"/>
      </w:pPr>
      <w:r>
        <w:rPr>
          <w:rFonts w:hint="eastAsia"/>
        </w:rPr>
        <w:t>App</w:t>
      </w:r>
      <w:r>
        <w:rPr>
          <w:rFonts w:hint="eastAsia"/>
        </w:rPr>
        <w:t>实现对几个算法的分别实现，主要是为系统整体测试做准备</w:t>
      </w:r>
      <w:r w:rsidR="0002043C">
        <w:rPr>
          <w:rFonts w:hint="eastAsia"/>
        </w:rPr>
        <w:t>。整个</w:t>
      </w:r>
      <w:r w:rsidR="0002043C">
        <w:rPr>
          <w:rFonts w:hint="eastAsia"/>
        </w:rPr>
        <w:t>App</w:t>
      </w:r>
      <w:r w:rsidR="0002043C">
        <w:rPr>
          <w:rFonts w:hint="eastAsia"/>
        </w:rPr>
        <w:t>设计展示界面简单明了，测试的时候方便快捷。</w:t>
      </w:r>
    </w:p>
    <w:p w14:paraId="000DC40D" w14:textId="13BCD48D" w:rsidR="0077268A" w:rsidRDefault="0077268A" w:rsidP="0016024C">
      <w:pPr>
        <w:pStyle w:val="a4"/>
        <w:spacing w:before="200" w:after="200"/>
      </w:pPr>
      <w:bookmarkStart w:id="63" w:name="_Toc515044734"/>
      <w:r>
        <w:rPr>
          <w:rFonts w:hint="eastAsia"/>
        </w:rPr>
        <w:t>4</w:t>
      </w:r>
      <w:r>
        <w:t xml:space="preserve">.2.2 </w:t>
      </w:r>
      <w:r w:rsidR="0016024C">
        <w:rPr>
          <w:rFonts w:hint="eastAsia"/>
        </w:rPr>
        <w:t>界面显示模块</w:t>
      </w:r>
      <w:bookmarkEnd w:id="63"/>
    </w:p>
    <w:p w14:paraId="4E32D134" w14:textId="18C3DFAD" w:rsidR="00B73067" w:rsidRPr="00B73067" w:rsidRDefault="00B73067" w:rsidP="00C879B3">
      <w:pPr>
        <w:ind w:firstLineChars="200" w:firstLine="480"/>
        <w:jc w:val="left"/>
      </w:pPr>
      <w:r>
        <w:rPr>
          <w:rFonts w:hint="eastAsia"/>
        </w:rPr>
        <w:t>为了方便用户的操作，我们设计体验良好的</w:t>
      </w:r>
      <w:r w:rsidR="008C56AC">
        <w:rPr>
          <w:rFonts w:hint="eastAsia"/>
        </w:rPr>
        <w:t>简洁</w:t>
      </w:r>
      <w:r>
        <w:rPr>
          <w:rFonts w:hint="eastAsia"/>
        </w:rPr>
        <w:t>的交互界面</w:t>
      </w:r>
      <w:r w:rsidR="008C56AC">
        <w:rPr>
          <w:rFonts w:hint="eastAsia"/>
        </w:rPr>
        <w:t>。</w:t>
      </w:r>
      <w:r w:rsidR="00A42FCF">
        <w:rPr>
          <w:rFonts w:hint="eastAsia"/>
        </w:rPr>
        <w:t>使用</w:t>
      </w:r>
      <w:r w:rsidR="00A42FCF">
        <w:rPr>
          <w:rFonts w:hint="eastAsia"/>
        </w:rPr>
        <w:t>Google</w:t>
      </w:r>
      <w:r w:rsidR="00A42FCF">
        <w:rPr>
          <w:rFonts w:hint="eastAsia"/>
        </w:rPr>
        <w:t>推荐的</w:t>
      </w:r>
      <w:r w:rsidR="00A42FCF">
        <w:rPr>
          <w:rFonts w:hint="eastAsia"/>
        </w:rPr>
        <w:t>Fragment</w:t>
      </w:r>
      <w:r w:rsidR="00A42FCF">
        <w:rPr>
          <w:rFonts w:hint="eastAsia"/>
        </w:rPr>
        <w:t>进行页面布局的显示</w:t>
      </w:r>
    </w:p>
    <w:p w14:paraId="056EFBA8" w14:textId="0E070480" w:rsidR="00292184" w:rsidRDefault="00292184" w:rsidP="00292184">
      <w:pPr>
        <w:pStyle w:val="a3"/>
        <w:spacing w:before="200" w:after="200"/>
      </w:pPr>
      <w:bookmarkStart w:id="64" w:name="_Toc515044735"/>
      <w:r>
        <w:rPr>
          <w:rFonts w:hint="eastAsia"/>
        </w:rPr>
        <w:t>4</w:t>
      </w:r>
      <w:r>
        <w:t xml:space="preserve">.3 </w:t>
      </w:r>
      <w:r>
        <w:rPr>
          <w:rFonts w:hint="eastAsia"/>
        </w:rPr>
        <w:t>RSSI</w:t>
      </w:r>
      <w:r>
        <w:rPr>
          <w:rFonts w:hint="eastAsia"/>
        </w:rPr>
        <w:t>定位</w:t>
      </w:r>
      <w:r w:rsidR="00A803D3">
        <w:rPr>
          <w:rFonts w:hint="eastAsia"/>
        </w:rPr>
        <w:t>实现</w:t>
      </w:r>
      <w:bookmarkEnd w:id="64"/>
    </w:p>
    <w:p w14:paraId="6C376F17" w14:textId="7830967D" w:rsidR="003137BF" w:rsidRDefault="001A40F6" w:rsidP="00C879B3">
      <w:pPr>
        <w:ind w:firstLineChars="200" w:firstLine="480"/>
        <w:jc w:val="left"/>
      </w:pPr>
      <w:r>
        <w:rPr>
          <w:rFonts w:hint="eastAsia"/>
        </w:rPr>
        <w:t>根据</w:t>
      </w:r>
      <w:r>
        <w:rPr>
          <w:rFonts w:hint="eastAsia"/>
        </w:rPr>
        <w:t>3</w:t>
      </w:r>
      <w:r>
        <w:t>.</w:t>
      </w:r>
      <w:r w:rsidR="00FF5FD7">
        <w:t>3</w:t>
      </w:r>
      <w:r w:rsidR="00FF5FD7">
        <w:rPr>
          <w:rFonts w:hint="eastAsia"/>
        </w:rPr>
        <w:t>节</w:t>
      </w:r>
      <w:r w:rsidR="0012081A">
        <w:rPr>
          <w:rFonts w:hint="eastAsia"/>
        </w:rPr>
        <w:t>对</w:t>
      </w:r>
      <w:r w:rsidR="0012081A">
        <w:rPr>
          <w:rFonts w:hint="eastAsia"/>
        </w:rPr>
        <w:t>RSSI</w:t>
      </w:r>
      <w:r w:rsidR="0012081A">
        <w:rPr>
          <w:rFonts w:hint="eastAsia"/>
        </w:rPr>
        <w:t>测距模型的分析，</w:t>
      </w:r>
      <w:r w:rsidR="003137BF">
        <w:rPr>
          <w:rFonts w:hint="eastAsia"/>
        </w:rPr>
        <w:t>使用</w:t>
      </w:r>
      <w:r w:rsidR="003137BF">
        <w:rPr>
          <w:rFonts w:hint="eastAsia"/>
        </w:rPr>
        <w:t>RSSI</w:t>
      </w:r>
      <w:r w:rsidR="003137BF">
        <w:rPr>
          <w:rFonts w:hint="eastAsia"/>
        </w:rPr>
        <w:t>直接进行定位时有</w:t>
      </w:r>
      <w:r w:rsidR="0012081A">
        <w:rPr>
          <w:rFonts w:hint="eastAsia"/>
        </w:rPr>
        <w:t>需要使用的模型为：</w:t>
      </w:r>
    </w:p>
    <w:p w14:paraId="779B5E3A" w14:textId="6BAFB8B8" w:rsidR="0012081A" w:rsidRDefault="003158C6" w:rsidP="003158C6">
      <w:pPr>
        <w:tabs>
          <w:tab w:val="center" w:pos="4375"/>
          <w:tab w:val="right" w:pos="10375"/>
        </w:tabs>
      </w:pPr>
      <w:r>
        <w:tab/>
      </w:r>
      <w:r w:rsidR="0012081A" w:rsidRPr="0012081A">
        <w:rPr>
          <w:position w:val="-10"/>
        </w:rPr>
        <w:object w:dxaOrig="2220" w:dyaOrig="320" w14:anchorId="28D6BD4B">
          <v:shape id="_x0000_i1139" type="#_x0000_t75" style="width:110.7pt;height:15.6pt" o:ole="">
            <v:imagedata r:id="rId235" o:title=""/>
          </v:shape>
          <o:OLEObject Type="Embed" ProgID="Equation.DSMT4" ShapeID="_x0000_i1139" DrawAspect="Content" ObjectID="_1588793398" r:id="rId236"/>
        </w:object>
      </w:r>
      <w:r>
        <w:tab/>
        <w:t>(4-1)</w:t>
      </w:r>
    </w:p>
    <w:p w14:paraId="7532F245" w14:textId="183FD029" w:rsidR="00A852EA" w:rsidRDefault="00A852EA" w:rsidP="00A852EA">
      <w:pPr>
        <w:pStyle w:val="a4"/>
        <w:spacing w:before="200" w:after="200"/>
      </w:pPr>
      <w:bookmarkStart w:id="65" w:name="_Toc515044736"/>
      <w:r>
        <w:rPr>
          <w:rFonts w:hint="eastAsia"/>
        </w:rPr>
        <w:lastRenderedPageBreak/>
        <w:t>4</w:t>
      </w:r>
      <w:r>
        <w:t xml:space="preserve">.3.1 </w:t>
      </w:r>
      <w:r>
        <w:rPr>
          <w:rFonts w:hint="eastAsia"/>
        </w:rPr>
        <w:t>RSSI</w:t>
      </w:r>
      <w:r>
        <w:rPr>
          <w:rFonts w:hint="eastAsia"/>
        </w:rPr>
        <w:t>定位模型的参数确定</w:t>
      </w:r>
      <w:bookmarkEnd w:id="65"/>
    </w:p>
    <w:p w14:paraId="632185AA" w14:textId="36A43E78" w:rsidR="00A852EA" w:rsidRDefault="006D042A" w:rsidP="00304853">
      <w:pPr>
        <w:ind w:firstLineChars="200" w:firstLine="480"/>
        <w:jc w:val="left"/>
      </w:pPr>
      <w:r>
        <w:rPr>
          <w:rFonts w:hint="eastAsia"/>
        </w:rPr>
        <w:t>公式</w:t>
      </w:r>
      <w:r>
        <w:rPr>
          <w:rFonts w:hint="eastAsia"/>
        </w:rPr>
        <w:t>4</w:t>
      </w:r>
      <w:r>
        <w:t>-</w:t>
      </w:r>
      <w:r w:rsidR="00754A6E">
        <w:t>1</w:t>
      </w:r>
      <w:r>
        <w:rPr>
          <w:rFonts w:hint="eastAsia"/>
        </w:rPr>
        <w:t>中，有两个参数</w:t>
      </w:r>
      <w:r w:rsidR="00E05081" w:rsidRPr="00E05081">
        <w:rPr>
          <w:position w:val="-6"/>
        </w:rPr>
        <w:object w:dxaOrig="200" w:dyaOrig="220" w14:anchorId="4D5ACFC2">
          <v:shape id="_x0000_i1140" type="#_x0000_t75" style="width:10.2pt;height:10.85pt" o:ole="">
            <v:imagedata r:id="rId237" o:title=""/>
          </v:shape>
          <o:OLEObject Type="Embed" ProgID="Equation.DSMT4" ShapeID="_x0000_i1140" DrawAspect="Content" ObjectID="_1588793399" r:id="rId238"/>
        </w:object>
      </w:r>
      <w:r>
        <w:rPr>
          <w:rFonts w:hint="eastAsia"/>
        </w:rPr>
        <w:t>和</w:t>
      </w:r>
      <w:r w:rsidR="00E05081" w:rsidRPr="00E05081">
        <w:rPr>
          <w:position w:val="-4"/>
        </w:rPr>
        <w:object w:dxaOrig="240" w:dyaOrig="260" w14:anchorId="0568F0C2">
          <v:shape id="_x0000_i1141" type="#_x0000_t75" style="width:12.25pt;height:12.9pt" o:ole="">
            <v:imagedata r:id="rId239" o:title=""/>
          </v:shape>
          <o:OLEObject Type="Embed" ProgID="Equation.DSMT4" ShapeID="_x0000_i1141" DrawAspect="Content" ObjectID="_1588793400" r:id="rId240"/>
        </w:object>
      </w:r>
      <w:r>
        <w:rPr>
          <w:rFonts w:hint="eastAsia"/>
        </w:rPr>
        <w:t>，这两个参数值，决定了信号强度与距离之间的关系，参数对定位精度有很大的影响，因此精确测定这两个参数非常重要。</w:t>
      </w:r>
    </w:p>
    <w:p w14:paraId="23ED9D86" w14:textId="5F3C34B7" w:rsidR="006D042A" w:rsidRDefault="0067115C" w:rsidP="00304853">
      <w:pPr>
        <w:ind w:firstLineChars="200" w:firstLine="480"/>
        <w:jc w:val="left"/>
      </w:pPr>
      <w:r>
        <w:rPr>
          <w:rFonts w:hint="eastAsia"/>
        </w:rPr>
        <w:t>我们采用物理实验中用到的控制法进行分析，</w:t>
      </w:r>
      <w:r w:rsidR="00C4114A">
        <w:rPr>
          <w:rFonts w:hint="eastAsia"/>
        </w:rPr>
        <w:t>先让</w:t>
      </w:r>
      <w:r w:rsidR="00C4114A">
        <w:rPr>
          <w:rFonts w:hint="eastAsia"/>
        </w:rPr>
        <w:t>n</w:t>
      </w:r>
      <w:r w:rsidR="00C4114A">
        <w:rPr>
          <w:rFonts w:hint="eastAsia"/>
        </w:rPr>
        <w:t>不变</w:t>
      </w:r>
      <w:r w:rsidR="00C4114A">
        <w:rPr>
          <w:rFonts w:hint="eastAsia"/>
        </w:rPr>
        <w:t>(</w:t>
      </w:r>
      <w:r w:rsidR="00C4114A">
        <w:t>n=2.2)</w:t>
      </w:r>
      <w:r w:rsidR="00C4114A">
        <w:rPr>
          <w:rFonts w:hint="eastAsia"/>
        </w:rPr>
        <w:t>，</w:t>
      </w:r>
      <w:r w:rsidR="00C4114A">
        <w:rPr>
          <w:rFonts w:hint="eastAsia"/>
        </w:rPr>
        <w:t>A</w:t>
      </w:r>
      <w:r w:rsidR="00C4114A">
        <w:rPr>
          <w:rFonts w:hint="eastAsia"/>
        </w:rPr>
        <w:t>变化，可以绘制出如图</w:t>
      </w:r>
      <w:r w:rsidR="00C4114A">
        <w:rPr>
          <w:rFonts w:hint="eastAsia"/>
        </w:rPr>
        <w:t>4</w:t>
      </w:r>
      <w:r w:rsidR="00C4114A">
        <w:t>-</w:t>
      </w:r>
      <w:r w:rsidR="00554679">
        <w:t>4</w:t>
      </w:r>
      <w:r w:rsidR="00C4114A">
        <w:rPr>
          <w:rFonts w:hint="eastAsia"/>
        </w:rPr>
        <w:t>的误差</w:t>
      </w:r>
      <w:r w:rsidR="0092458D">
        <w:rPr>
          <w:rFonts w:hint="eastAsia"/>
        </w:rPr>
        <w:t>散点图</w:t>
      </w:r>
      <w:r w:rsidR="00C4114A">
        <w:rPr>
          <w:rFonts w:hint="eastAsia"/>
        </w:rPr>
        <w:t>：</w:t>
      </w:r>
    </w:p>
    <w:p w14:paraId="1F1008F3" w14:textId="5D503DB0" w:rsidR="00C4114A" w:rsidRDefault="003F0273" w:rsidP="007D2F6A">
      <w:pPr>
        <w:jc w:val="center"/>
      </w:pPr>
      <w:r>
        <w:rPr>
          <w:noProof/>
        </w:rPr>
        <w:drawing>
          <wp:inline distT="0" distB="0" distL="0" distR="0" wp14:anchorId="5C2916CE" wp14:editId="1417A270">
            <wp:extent cx="4829175" cy="44232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r="5138"/>
                    <a:stretch/>
                  </pic:blipFill>
                  <pic:spPr bwMode="auto">
                    <a:xfrm>
                      <a:off x="0" y="0"/>
                      <a:ext cx="4896557" cy="4484962"/>
                    </a:xfrm>
                    <a:prstGeom prst="rect">
                      <a:avLst/>
                    </a:prstGeom>
                    <a:ln>
                      <a:noFill/>
                    </a:ln>
                    <a:extLst>
                      <a:ext uri="{53640926-AAD7-44D8-BBD7-CCE9431645EC}">
                        <a14:shadowObscured xmlns:a14="http://schemas.microsoft.com/office/drawing/2010/main"/>
                      </a:ext>
                    </a:extLst>
                  </pic:spPr>
                </pic:pic>
              </a:graphicData>
            </a:graphic>
          </wp:inline>
        </w:drawing>
      </w:r>
    </w:p>
    <w:p w14:paraId="6A5B7894" w14:textId="4682B802" w:rsidR="00B225F2" w:rsidRPr="00554679" w:rsidRDefault="00B225F2" w:rsidP="007D2F6A">
      <w:pPr>
        <w:jc w:val="center"/>
        <w:rPr>
          <w:sz w:val="21"/>
        </w:rPr>
      </w:pPr>
      <w:r w:rsidRPr="00554679">
        <w:rPr>
          <w:rFonts w:hint="eastAsia"/>
          <w:sz w:val="21"/>
        </w:rPr>
        <w:t>图</w:t>
      </w:r>
      <w:r w:rsidRPr="00554679">
        <w:rPr>
          <w:rFonts w:hint="eastAsia"/>
          <w:sz w:val="21"/>
        </w:rPr>
        <w:t>4</w:t>
      </w:r>
      <w:r w:rsidRPr="00554679">
        <w:rPr>
          <w:sz w:val="21"/>
        </w:rPr>
        <w:t>-</w:t>
      </w:r>
      <w:r w:rsidR="00554679" w:rsidRPr="00554679">
        <w:rPr>
          <w:sz w:val="21"/>
        </w:rPr>
        <w:t xml:space="preserve">4  </w:t>
      </w:r>
      <w:r w:rsidR="00554679" w:rsidRPr="00554679">
        <w:rPr>
          <w:rFonts w:hint="eastAsia"/>
          <w:sz w:val="21"/>
        </w:rPr>
        <w:t>A</w:t>
      </w:r>
      <w:r w:rsidR="00554679" w:rsidRPr="00554679">
        <w:rPr>
          <w:rFonts w:hint="eastAsia"/>
          <w:sz w:val="21"/>
        </w:rPr>
        <w:t>值与测距误差散点图</w:t>
      </w:r>
    </w:p>
    <w:p w14:paraId="087BBA99" w14:textId="668ADBD4" w:rsidR="00B476FF" w:rsidRDefault="00CA30A2" w:rsidP="00EA0E5C">
      <w:pPr>
        <w:ind w:firstLineChars="200" w:firstLine="480"/>
        <w:jc w:val="left"/>
      </w:pPr>
      <w:r>
        <w:rPr>
          <w:rFonts w:hint="eastAsia"/>
        </w:rPr>
        <w:t>可以看出</w:t>
      </w:r>
      <w:r>
        <w:rPr>
          <w:rFonts w:hint="eastAsia"/>
        </w:rPr>
        <w:t>A</w:t>
      </w:r>
      <w:r>
        <w:rPr>
          <w:rFonts w:hint="eastAsia"/>
        </w:rPr>
        <w:t>的取值对测距误差影响还是很大的，</w:t>
      </w:r>
      <w:r w:rsidR="0034267B">
        <w:rPr>
          <w:rFonts w:hint="eastAsia"/>
        </w:rPr>
        <w:t>当</w:t>
      </w:r>
      <w:r w:rsidR="0034267B">
        <w:rPr>
          <w:rFonts w:hint="eastAsia"/>
        </w:rPr>
        <w:t>A=</w:t>
      </w:r>
      <w:r w:rsidR="0034267B">
        <w:t>40</w:t>
      </w:r>
      <w:r w:rsidR="0034267B">
        <w:rPr>
          <w:rFonts w:hint="eastAsia"/>
        </w:rPr>
        <w:t>的时候，误差范围在</w:t>
      </w:r>
      <w:r w:rsidR="0034267B">
        <w:rPr>
          <w:rFonts w:hint="eastAsia"/>
        </w:rPr>
        <w:t>2m</w:t>
      </w:r>
      <w:r w:rsidR="0034267B">
        <w:rPr>
          <w:rFonts w:hint="eastAsia"/>
        </w:rPr>
        <w:t>以内，当</w:t>
      </w:r>
      <w:r w:rsidR="0034267B">
        <w:rPr>
          <w:rFonts w:hint="eastAsia"/>
        </w:rPr>
        <w:t>A=</w:t>
      </w:r>
      <w:r w:rsidR="0034267B">
        <w:t>44</w:t>
      </w:r>
      <w:r w:rsidR="0034267B">
        <w:rPr>
          <w:rFonts w:hint="eastAsia"/>
        </w:rPr>
        <w:t>和</w:t>
      </w:r>
      <w:r w:rsidR="0034267B">
        <w:rPr>
          <w:rFonts w:hint="eastAsia"/>
        </w:rPr>
        <w:t>A=</w:t>
      </w:r>
      <w:r w:rsidR="0034267B">
        <w:t>50</w:t>
      </w:r>
      <w:r w:rsidR="0034267B">
        <w:rPr>
          <w:rFonts w:hint="eastAsia"/>
        </w:rPr>
        <w:t>的时候</w:t>
      </w:r>
      <w:r w:rsidR="00843A03">
        <w:rPr>
          <w:rFonts w:hint="eastAsia"/>
        </w:rPr>
        <w:t>，测距误差大多都在</w:t>
      </w:r>
      <w:r w:rsidR="00843A03">
        <w:rPr>
          <w:rFonts w:hint="eastAsia"/>
        </w:rPr>
        <w:t>2m</w:t>
      </w:r>
      <w:r w:rsidR="00843A03">
        <w:rPr>
          <w:rFonts w:hint="eastAsia"/>
        </w:rPr>
        <w:t>以上。因此选定</w:t>
      </w:r>
      <w:r w:rsidR="00843A03">
        <w:rPr>
          <w:rFonts w:hint="eastAsia"/>
        </w:rPr>
        <w:t>A=</w:t>
      </w:r>
      <w:r w:rsidR="00843A03">
        <w:t>40</w:t>
      </w:r>
      <w:r w:rsidR="00843A03">
        <w:rPr>
          <w:rFonts w:hint="eastAsia"/>
        </w:rPr>
        <w:t>，对不同的</w:t>
      </w:r>
      <w:r w:rsidR="00843A03">
        <w:rPr>
          <w:rFonts w:hint="eastAsia"/>
        </w:rPr>
        <w:t>n</w:t>
      </w:r>
      <w:r w:rsidR="00843A03">
        <w:rPr>
          <w:rFonts w:hint="eastAsia"/>
        </w:rPr>
        <w:t>进行测定，得到</w:t>
      </w:r>
      <w:r w:rsidR="00C97C6F">
        <w:rPr>
          <w:rFonts w:hint="eastAsia"/>
        </w:rPr>
        <w:t>测距误差</w:t>
      </w:r>
      <w:r w:rsidR="00843A03">
        <w:rPr>
          <w:rFonts w:hint="eastAsia"/>
        </w:rPr>
        <w:t>与</w:t>
      </w:r>
      <w:r w:rsidR="00843A03">
        <w:rPr>
          <w:rFonts w:hint="eastAsia"/>
        </w:rPr>
        <w:t>RSSI</w:t>
      </w:r>
      <w:r w:rsidR="00843A03">
        <w:rPr>
          <w:rFonts w:hint="eastAsia"/>
        </w:rPr>
        <w:t>的关系如图</w:t>
      </w:r>
      <w:r w:rsidR="00843A03">
        <w:rPr>
          <w:rFonts w:hint="eastAsia"/>
        </w:rPr>
        <w:t>4</w:t>
      </w:r>
      <w:r w:rsidR="00843A03">
        <w:t>-</w:t>
      </w:r>
      <w:r w:rsidR="00C97C6F">
        <w:t>5</w:t>
      </w:r>
      <w:r w:rsidR="00843A03">
        <w:rPr>
          <w:rFonts w:hint="eastAsia"/>
        </w:rPr>
        <w:t>所示：</w:t>
      </w:r>
    </w:p>
    <w:p w14:paraId="13C0E0C1" w14:textId="6B35B78C" w:rsidR="00CF7551" w:rsidRDefault="00D7366A" w:rsidP="00B476FF">
      <w:pPr>
        <w:jc w:val="center"/>
      </w:pPr>
      <w:r>
        <w:rPr>
          <w:noProof/>
        </w:rPr>
        <w:lastRenderedPageBreak/>
        <w:drawing>
          <wp:inline distT="0" distB="0" distL="0" distR="0" wp14:anchorId="06CF6847" wp14:editId="651EABEE">
            <wp:extent cx="4924425" cy="3381375"/>
            <wp:effectExtent l="0" t="0" r="0" b="0"/>
            <wp:docPr id="12" name="图表 12">
              <a:extLst xmlns:a="http://schemas.openxmlformats.org/drawingml/2006/main">
                <a:ext uri="{FF2B5EF4-FFF2-40B4-BE49-F238E27FC236}">
                  <a16:creationId xmlns:a16="http://schemas.microsoft.com/office/drawing/2014/main" id="{41452611-2205-4597-B13F-0A7E1B6FC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14:paraId="105929B6" w14:textId="7C00258E" w:rsidR="006E49AF" w:rsidRPr="00554679" w:rsidRDefault="006E49AF" w:rsidP="006E49AF">
      <w:pPr>
        <w:jc w:val="center"/>
        <w:rPr>
          <w:sz w:val="21"/>
        </w:rPr>
      </w:pPr>
      <w:r w:rsidRPr="00554679">
        <w:rPr>
          <w:rFonts w:hint="eastAsia"/>
          <w:sz w:val="21"/>
        </w:rPr>
        <w:t>图</w:t>
      </w:r>
      <w:r w:rsidRPr="00554679">
        <w:rPr>
          <w:rFonts w:hint="eastAsia"/>
          <w:sz w:val="21"/>
        </w:rPr>
        <w:t>4</w:t>
      </w:r>
      <w:r w:rsidRPr="00554679">
        <w:rPr>
          <w:sz w:val="21"/>
        </w:rPr>
        <w:t>-</w:t>
      </w:r>
      <w:r w:rsidR="00825AF6">
        <w:rPr>
          <w:sz w:val="21"/>
        </w:rPr>
        <w:t>5</w:t>
      </w:r>
      <w:r w:rsidRPr="00554679">
        <w:rPr>
          <w:sz w:val="21"/>
        </w:rPr>
        <w:t xml:space="preserve">  </w:t>
      </w:r>
      <w:r>
        <w:rPr>
          <w:rFonts w:hint="eastAsia"/>
          <w:sz w:val="21"/>
        </w:rPr>
        <w:t>n</w:t>
      </w:r>
      <w:r w:rsidRPr="00554679">
        <w:rPr>
          <w:rFonts w:hint="eastAsia"/>
          <w:sz w:val="21"/>
        </w:rPr>
        <w:t>值与测距误差散点图</w:t>
      </w:r>
    </w:p>
    <w:p w14:paraId="05F56688" w14:textId="69CE75BC" w:rsidR="00C62A8B" w:rsidRDefault="00AF3C74" w:rsidP="002D2DB1">
      <w:pPr>
        <w:ind w:firstLineChars="200" w:firstLine="480"/>
        <w:jc w:val="left"/>
      </w:pPr>
      <w:r>
        <w:rPr>
          <w:rFonts w:hint="eastAsia"/>
        </w:rPr>
        <w:t>可以看出当</w:t>
      </w:r>
      <w:r>
        <w:rPr>
          <w:rFonts w:hint="eastAsia"/>
        </w:rPr>
        <w:t>n=</w:t>
      </w:r>
      <w:r>
        <w:t>2.2</w:t>
      </w:r>
      <w:r>
        <w:rPr>
          <w:rFonts w:hint="eastAsia"/>
        </w:rPr>
        <w:t>时，测距误差较为稳定的保持在</w:t>
      </w:r>
      <w:r>
        <w:rPr>
          <w:rFonts w:hint="eastAsia"/>
        </w:rPr>
        <w:t>2m</w:t>
      </w:r>
      <w:r>
        <w:rPr>
          <w:rFonts w:hint="eastAsia"/>
        </w:rPr>
        <w:t>范围内，</w:t>
      </w:r>
      <w:r w:rsidR="00D7366A">
        <w:rPr>
          <w:rFonts w:hint="eastAsia"/>
        </w:rPr>
        <w:t>当</w:t>
      </w:r>
      <w:r w:rsidR="00D7366A">
        <w:rPr>
          <w:rFonts w:hint="eastAsia"/>
        </w:rPr>
        <w:t>n=</w:t>
      </w:r>
      <w:r w:rsidR="00491857">
        <w:t>1.8</w:t>
      </w:r>
      <w:r w:rsidR="00491857">
        <w:rPr>
          <w:rFonts w:hint="eastAsia"/>
        </w:rPr>
        <w:t>和</w:t>
      </w:r>
      <w:r w:rsidR="00491857">
        <w:rPr>
          <w:rFonts w:hint="eastAsia"/>
        </w:rPr>
        <w:t>n=</w:t>
      </w:r>
      <w:r w:rsidR="00491857">
        <w:t>2.8</w:t>
      </w:r>
      <w:r w:rsidR="00491857">
        <w:rPr>
          <w:rFonts w:hint="eastAsia"/>
        </w:rPr>
        <w:t>的时候</w:t>
      </w:r>
      <w:r w:rsidR="00067AB0">
        <w:rPr>
          <w:rFonts w:hint="eastAsia"/>
        </w:rPr>
        <w:t>，测距误差较大，对于室内定位精度而言</w:t>
      </w:r>
      <w:r w:rsidR="00AA2E88">
        <w:rPr>
          <w:rFonts w:hint="eastAsia"/>
        </w:rPr>
        <w:t>不能满足要求。</w:t>
      </w:r>
      <w:r w:rsidR="00C62A8B">
        <w:rPr>
          <w:rFonts w:hint="eastAsia"/>
        </w:rPr>
        <w:t>为了保证定位精度的要求，需要对</w:t>
      </w:r>
      <w:r w:rsidR="00C62A8B">
        <w:rPr>
          <w:rFonts w:hint="eastAsia"/>
        </w:rPr>
        <w:t>A</w:t>
      </w:r>
      <w:r w:rsidR="00C62A8B">
        <w:rPr>
          <w:rFonts w:hint="eastAsia"/>
        </w:rPr>
        <w:t>和</w:t>
      </w:r>
      <w:r w:rsidR="00C62A8B">
        <w:rPr>
          <w:rFonts w:hint="eastAsia"/>
        </w:rPr>
        <w:t>n</w:t>
      </w:r>
      <w:r w:rsidR="00C62A8B">
        <w:rPr>
          <w:rFonts w:hint="eastAsia"/>
        </w:rPr>
        <w:t>的值进行优化，得到与环境匹配的参数值。这里使用线性回归来估计</w:t>
      </w:r>
      <w:r w:rsidR="00C62A8B">
        <w:rPr>
          <w:rFonts w:hint="eastAsia"/>
        </w:rPr>
        <w:t>A</w:t>
      </w:r>
      <w:r w:rsidR="00C62A8B">
        <w:rPr>
          <w:rFonts w:hint="eastAsia"/>
        </w:rPr>
        <w:t>和</w:t>
      </w:r>
      <w:r w:rsidR="00C62A8B">
        <w:rPr>
          <w:rFonts w:hint="eastAsia"/>
        </w:rPr>
        <w:t>n</w:t>
      </w:r>
      <w:r w:rsidR="00C62A8B">
        <w:rPr>
          <w:rFonts w:hint="eastAsia"/>
        </w:rPr>
        <w:t>的值，假设</w:t>
      </w:r>
      <w:r w:rsidR="00EC7A1A" w:rsidRPr="00C62A8B">
        <w:rPr>
          <w:position w:val="-12"/>
        </w:rPr>
        <w:object w:dxaOrig="1480" w:dyaOrig="360" w14:anchorId="1FE58286">
          <v:shape id="_x0000_i1142" type="#_x0000_t75" style="width:74.05pt;height:18.35pt" o:ole="">
            <v:imagedata r:id="rId243" o:title=""/>
          </v:shape>
          <o:OLEObject Type="Embed" ProgID="Equation.DSMT4" ShapeID="_x0000_i1142" DrawAspect="Content" ObjectID="_1588793401" r:id="rId244"/>
        </w:object>
      </w:r>
      <w:r w:rsidR="00EC7A1A">
        <w:rPr>
          <w:rFonts w:hint="eastAsia"/>
        </w:rPr>
        <w:t>，</w:t>
      </w:r>
      <w:r w:rsidR="00EC7A1A">
        <w:rPr>
          <w:rFonts w:hint="eastAsia"/>
        </w:rPr>
        <w:t>d</w:t>
      </w:r>
      <w:r w:rsidR="00EC7A1A" w:rsidRPr="00EC7A1A">
        <w:rPr>
          <w:rFonts w:hint="eastAsia"/>
          <w:vertAlign w:val="subscript"/>
        </w:rPr>
        <w:t>i</w:t>
      </w:r>
      <w:r w:rsidR="00EC7A1A">
        <w:rPr>
          <w:rFonts w:hint="eastAsia"/>
        </w:rPr>
        <w:t>为距离，在</w:t>
      </w:r>
      <w:r w:rsidR="00EC7A1A">
        <w:rPr>
          <w:rFonts w:hint="eastAsia"/>
        </w:rPr>
        <w:t>d</w:t>
      </w:r>
      <w:r w:rsidR="00EC7A1A" w:rsidRPr="00EC7A1A">
        <w:rPr>
          <w:rFonts w:hint="eastAsia"/>
          <w:vertAlign w:val="subscript"/>
        </w:rPr>
        <w:t>i</w:t>
      </w:r>
      <w:r w:rsidR="00EC7A1A">
        <w:rPr>
          <w:rFonts w:hint="eastAsia"/>
        </w:rPr>
        <w:t>处测量的</w:t>
      </w:r>
      <w:r w:rsidR="00EC7A1A">
        <w:rPr>
          <w:rFonts w:hint="eastAsia"/>
        </w:rPr>
        <w:t>RSSI</w:t>
      </w:r>
      <w:r w:rsidR="00EC7A1A">
        <w:rPr>
          <w:rFonts w:hint="eastAsia"/>
        </w:rPr>
        <w:t>值为</w:t>
      </w:r>
      <w:r w:rsidR="00EC7A1A">
        <w:rPr>
          <w:rFonts w:hint="eastAsia"/>
        </w:rPr>
        <w:t>RSSI</w:t>
      </w:r>
      <w:r w:rsidR="00EC7A1A" w:rsidRPr="00EC7A1A">
        <w:rPr>
          <w:rFonts w:hint="eastAsia"/>
          <w:vertAlign w:val="subscript"/>
        </w:rPr>
        <w:t>i</w:t>
      </w:r>
      <w:r w:rsidR="00EC7A1A">
        <w:rPr>
          <w:rFonts w:hint="eastAsia"/>
        </w:rPr>
        <w:t>，</w:t>
      </w:r>
      <w:r w:rsidR="00EC7A1A">
        <w:rPr>
          <w:rFonts w:hint="eastAsia"/>
        </w:rPr>
        <w:t>i</w:t>
      </w:r>
      <w:r w:rsidR="00EC7A1A">
        <w:t>=1,2,3,…,m</w:t>
      </w:r>
      <w:r w:rsidR="00EC7A1A">
        <w:rPr>
          <w:rFonts w:hint="eastAsia"/>
        </w:rPr>
        <w:t>，</w:t>
      </w:r>
      <w:r w:rsidR="00EC7A1A">
        <w:rPr>
          <w:rFonts w:hint="eastAsia"/>
        </w:rPr>
        <w:t>m</w:t>
      </w:r>
      <w:r w:rsidR="00EC7A1A">
        <w:rPr>
          <w:rFonts w:hint="eastAsia"/>
        </w:rPr>
        <w:t>为在距离</w:t>
      </w:r>
      <w:r w:rsidR="00EC7A1A">
        <w:rPr>
          <w:rFonts w:hint="eastAsia"/>
        </w:rPr>
        <w:t>d</w:t>
      </w:r>
      <w:r w:rsidR="00EC7A1A" w:rsidRPr="00EC7A1A">
        <w:rPr>
          <w:rFonts w:hint="eastAsia"/>
          <w:vertAlign w:val="subscript"/>
        </w:rPr>
        <w:t>i</w:t>
      </w:r>
      <w:r w:rsidR="00EC7A1A">
        <w:rPr>
          <w:rFonts w:hint="eastAsia"/>
        </w:rPr>
        <w:t>处测量的次数</w:t>
      </w:r>
      <w:r w:rsidR="00C36F77">
        <w:rPr>
          <w:rFonts w:hint="eastAsia"/>
        </w:rPr>
        <w:t>，可</w:t>
      </w:r>
      <w:r w:rsidR="00227262">
        <w:rPr>
          <w:rFonts w:hint="eastAsia"/>
        </w:rPr>
        <w:t>得</w:t>
      </w:r>
      <w:r w:rsidR="00C36F77">
        <w:rPr>
          <w:rFonts w:hint="eastAsia"/>
        </w:rPr>
        <w:t>：</w:t>
      </w:r>
    </w:p>
    <w:p w14:paraId="533D954E" w14:textId="3AB9D182" w:rsidR="00C36F77" w:rsidRDefault="00D659B7" w:rsidP="00D659B7">
      <w:pPr>
        <w:tabs>
          <w:tab w:val="center" w:pos="4375"/>
          <w:tab w:val="right" w:pos="10375"/>
        </w:tabs>
      </w:pPr>
      <w:r>
        <w:tab/>
      </w:r>
      <w:r w:rsidR="005C16F4" w:rsidRPr="00227262">
        <w:rPr>
          <w:position w:val="-60"/>
        </w:rPr>
        <w:object w:dxaOrig="3860" w:dyaOrig="1320" w14:anchorId="32EDE9FC">
          <v:shape id="_x0000_i1143" type="#_x0000_t75" style="width:192.9pt;height:65.9pt" o:ole="">
            <v:imagedata r:id="rId245" o:title=""/>
          </v:shape>
          <o:OLEObject Type="Embed" ProgID="Equation.DSMT4" ShapeID="_x0000_i1143" DrawAspect="Content" ObjectID="_1588793402" r:id="rId246"/>
        </w:object>
      </w:r>
      <w:r>
        <w:tab/>
        <w:t>(4-2)</w:t>
      </w:r>
    </w:p>
    <w:p w14:paraId="32291455" w14:textId="5AE4A6D6" w:rsidR="00227262" w:rsidRDefault="00D659B7" w:rsidP="00D659B7">
      <w:pPr>
        <w:tabs>
          <w:tab w:val="center" w:pos="4375"/>
          <w:tab w:val="right" w:pos="10375"/>
        </w:tabs>
      </w:pPr>
      <w:r>
        <w:tab/>
      </w:r>
      <w:r w:rsidR="005C16F4" w:rsidRPr="005C16F4">
        <w:rPr>
          <w:position w:val="-28"/>
        </w:rPr>
        <w:object w:dxaOrig="3680" w:dyaOrig="680" w14:anchorId="2CCD6728">
          <v:shape id="_x0000_i1144" type="#_x0000_t75" style="width:184.1pt;height:33.95pt" o:ole="">
            <v:imagedata r:id="rId247" o:title=""/>
          </v:shape>
          <o:OLEObject Type="Embed" ProgID="Equation.DSMT4" ShapeID="_x0000_i1144" DrawAspect="Content" ObjectID="_1588793403" r:id="rId248"/>
        </w:object>
      </w:r>
      <w:r>
        <w:tab/>
        <w:t>(4-3)</w:t>
      </w:r>
    </w:p>
    <w:p w14:paraId="648F0235" w14:textId="602627A1" w:rsidR="00C62A8B" w:rsidRDefault="00840146" w:rsidP="005C16F4">
      <w:r>
        <w:rPr>
          <w:rFonts w:hint="eastAsia"/>
        </w:rPr>
        <w:t>使用</w:t>
      </w:r>
      <w:r w:rsidRPr="00840146">
        <w:rPr>
          <w:position w:val="-4"/>
        </w:rPr>
        <w:object w:dxaOrig="320" w:dyaOrig="300" w14:anchorId="29A07009">
          <v:shape id="_x0000_i1145" type="#_x0000_t75" style="width:15.6pt;height:14.95pt" o:ole="">
            <v:imagedata r:id="rId249" o:title=""/>
          </v:shape>
          <o:OLEObject Type="Embed" ProgID="Equation.DSMT4" ShapeID="_x0000_i1145" DrawAspect="Content" ObjectID="_1588793404" r:id="rId250"/>
        </w:object>
      </w:r>
      <w:r w:rsidR="00132B43">
        <w:rPr>
          <w:rFonts w:hint="eastAsia"/>
        </w:rPr>
        <w:t>代表回归系数，则：</w:t>
      </w:r>
    </w:p>
    <w:p w14:paraId="4BF9CD04" w14:textId="753845B4" w:rsidR="000A197F" w:rsidRDefault="00505E87" w:rsidP="00505E87">
      <w:pPr>
        <w:tabs>
          <w:tab w:val="center" w:pos="4375"/>
          <w:tab w:val="right" w:pos="10375"/>
        </w:tabs>
      </w:pPr>
      <w:r>
        <w:tab/>
      </w:r>
      <w:r w:rsidR="000A197F" w:rsidRPr="00132B43">
        <w:rPr>
          <w:position w:val="-60"/>
        </w:rPr>
        <w:object w:dxaOrig="4900" w:dyaOrig="1320" w14:anchorId="2EEC45B6">
          <v:shape id="_x0000_i1146" type="#_x0000_t75" style="width:245.2pt;height:65.9pt" o:ole="">
            <v:imagedata r:id="rId251" o:title=""/>
          </v:shape>
          <o:OLEObject Type="Embed" ProgID="Equation.DSMT4" ShapeID="_x0000_i1146" DrawAspect="Content" ObjectID="_1588793405" r:id="rId252"/>
        </w:object>
      </w:r>
      <w:r>
        <w:tab/>
        <w:t>(4-4)</w:t>
      </w:r>
    </w:p>
    <w:p w14:paraId="13A4604B" w14:textId="63362BBD" w:rsidR="00C62A8B" w:rsidRDefault="000A197F" w:rsidP="000A197F">
      <w:r>
        <w:rPr>
          <w:rFonts w:hint="eastAsia"/>
        </w:rPr>
        <w:t>标准差为：</w:t>
      </w:r>
    </w:p>
    <w:p w14:paraId="3038CCB3" w14:textId="3CA64FF2" w:rsidR="000A197F" w:rsidRDefault="007B7F69" w:rsidP="007B7F69">
      <w:pPr>
        <w:tabs>
          <w:tab w:val="center" w:pos="4375"/>
          <w:tab w:val="right" w:pos="10375"/>
        </w:tabs>
      </w:pPr>
      <w:r>
        <w:tab/>
      </w:r>
      <w:r w:rsidR="00E7444C" w:rsidRPr="00E7444C">
        <w:rPr>
          <w:position w:val="-30"/>
        </w:rPr>
        <w:object w:dxaOrig="2680" w:dyaOrig="760" w14:anchorId="1ED7342B">
          <v:shape id="_x0000_i1147" type="#_x0000_t75" style="width:134.5pt;height:38.05pt" o:ole="">
            <v:imagedata r:id="rId253" o:title=""/>
          </v:shape>
          <o:OLEObject Type="Embed" ProgID="Equation.DSMT4" ShapeID="_x0000_i1147" DrawAspect="Content" ObjectID="_1588793406" r:id="rId254"/>
        </w:object>
      </w:r>
      <w:r>
        <w:tab/>
        <w:t>(4-5)</w:t>
      </w:r>
    </w:p>
    <w:p w14:paraId="4E66AE42" w14:textId="4F3C8EA3" w:rsidR="00903D01" w:rsidRDefault="00903D01" w:rsidP="006A31D1">
      <w:pPr>
        <w:jc w:val="left"/>
      </w:pPr>
      <w:r>
        <w:rPr>
          <w:rFonts w:hint="eastAsia"/>
        </w:rPr>
        <w:lastRenderedPageBreak/>
        <w:t>该线性回归算法流程图为：</w:t>
      </w:r>
    </w:p>
    <w:p w14:paraId="6138EBD0" w14:textId="14CC4D70" w:rsidR="00903D01" w:rsidRDefault="002B3FEB" w:rsidP="004818EF">
      <w:pPr>
        <w:jc w:val="center"/>
      </w:pPr>
      <w:r>
        <w:object w:dxaOrig="6511" w:dyaOrig="6525" w14:anchorId="5888D7D1">
          <v:shape id="_x0000_i1148" type="#_x0000_t75" style="width:325.35pt;height:326.05pt" o:ole="">
            <v:imagedata r:id="rId255" o:title=""/>
          </v:shape>
          <o:OLEObject Type="Embed" ProgID="Visio.Drawing.15" ShapeID="_x0000_i1148" DrawAspect="Content" ObjectID="_1588793407" r:id="rId256"/>
        </w:object>
      </w:r>
    </w:p>
    <w:p w14:paraId="4B5F6924" w14:textId="24C70177" w:rsidR="001C49DE" w:rsidRPr="0050713E" w:rsidRDefault="001C49DE" w:rsidP="0018000F">
      <w:pPr>
        <w:jc w:val="center"/>
        <w:rPr>
          <w:sz w:val="21"/>
        </w:rPr>
      </w:pPr>
      <w:r w:rsidRPr="0050713E">
        <w:rPr>
          <w:rFonts w:hint="eastAsia"/>
          <w:sz w:val="21"/>
        </w:rPr>
        <w:t>图</w:t>
      </w:r>
      <w:r w:rsidRPr="0050713E">
        <w:rPr>
          <w:rFonts w:hint="eastAsia"/>
          <w:sz w:val="21"/>
        </w:rPr>
        <w:t>4</w:t>
      </w:r>
      <w:r w:rsidRPr="0050713E">
        <w:rPr>
          <w:sz w:val="21"/>
        </w:rPr>
        <w:t>-</w:t>
      </w:r>
      <w:r w:rsidR="00B34115">
        <w:rPr>
          <w:sz w:val="21"/>
        </w:rPr>
        <w:t>6</w:t>
      </w:r>
      <w:r w:rsidRPr="0050713E">
        <w:rPr>
          <w:sz w:val="21"/>
        </w:rPr>
        <w:t xml:space="preserve"> </w:t>
      </w:r>
      <w:r w:rsidRPr="0050713E">
        <w:rPr>
          <w:rFonts w:hint="eastAsia"/>
          <w:sz w:val="21"/>
        </w:rPr>
        <w:t>线性回归流程图</w:t>
      </w:r>
    </w:p>
    <w:p w14:paraId="324A8B6B" w14:textId="5780E7F8" w:rsidR="004E2C5F" w:rsidRDefault="004E2C5F" w:rsidP="000B004B">
      <w:pPr>
        <w:jc w:val="left"/>
      </w:pPr>
      <w:r>
        <w:rPr>
          <w:rFonts w:hint="eastAsia"/>
        </w:rPr>
        <w:t>在实验室测量为例，测得</w:t>
      </w:r>
      <w:r w:rsidR="00901B08">
        <w:t>5</w:t>
      </w:r>
      <w:r>
        <w:t>0</w:t>
      </w:r>
      <w:r>
        <w:rPr>
          <w:rFonts w:hint="eastAsia"/>
        </w:rPr>
        <w:t>组数据，带入公式</w:t>
      </w:r>
      <w:r>
        <w:rPr>
          <w:rFonts w:hint="eastAsia"/>
        </w:rPr>
        <w:t>x</w:t>
      </w:r>
      <w:r>
        <w:rPr>
          <w:rFonts w:hint="eastAsia"/>
        </w:rPr>
        <w:t>，</w:t>
      </w:r>
      <w:r>
        <w:rPr>
          <w:rFonts w:hint="eastAsia"/>
        </w:rPr>
        <w:t>y</w:t>
      </w:r>
      <w:r>
        <w:rPr>
          <w:rFonts w:hint="eastAsia"/>
        </w:rPr>
        <w:t>可以得出，</w:t>
      </w:r>
      <w:r>
        <w:rPr>
          <w:rFonts w:hint="eastAsia"/>
        </w:rPr>
        <w:t>A=</w:t>
      </w:r>
      <w:r>
        <w:t>41</w:t>
      </w:r>
      <w:r>
        <w:rPr>
          <w:rFonts w:hint="eastAsia"/>
        </w:rPr>
        <w:t>，</w:t>
      </w:r>
      <w:r w:rsidR="00FA15B2">
        <w:rPr>
          <w:rFonts w:hint="eastAsia"/>
        </w:rPr>
        <w:t>n=</w:t>
      </w:r>
      <w:r w:rsidR="00FA15B2">
        <w:t>2.3</w:t>
      </w:r>
      <w:r w:rsidR="008870FE">
        <w:rPr>
          <w:rFonts w:hint="eastAsia"/>
        </w:rPr>
        <w:t>，利用优化后的参数能很好的拟合当前环境模型曲线，如图</w:t>
      </w:r>
      <w:r w:rsidR="008870FE">
        <w:rPr>
          <w:rFonts w:hint="eastAsia"/>
        </w:rPr>
        <w:t>4</w:t>
      </w:r>
      <w:r w:rsidR="008870FE">
        <w:t>-</w:t>
      </w:r>
      <w:r w:rsidR="00CD0A93">
        <w:t>7</w:t>
      </w:r>
      <w:r w:rsidR="008870FE">
        <w:rPr>
          <w:rFonts w:hint="eastAsia"/>
        </w:rPr>
        <w:t>所示：</w:t>
      </w:r>
    </w:p>
    <w:p w14:paraId="0C02D4DE" w14:textId="28413610" w:rsidR="00EF19F6" w:rsidRDefault="00EF19F6" w:rsidP="002C5E16">
      <w:pPr>
        <w:jc w:val="center"/>
      </w:pPr>
      <w:r>
        <w:rPr>
          <w:noProof/>
        </w:rPr>
        <w:drawing>
          <wp:inline distT="0" distB="0" distL="0" distR="0" wp14:anchorId="7159F733" wp14:editId="33A416E5">
            <wp:extent cx="4000500" cy="3038475"/>
            <wp:effectExtent l="0" t="0" r="0" b="0"/>
            <wp:docPr id="13" name="图表 13">
              <a:extLst xmlns:a="http://schemas.openxmlformats.org/drawingml/2006/main">
                <a:ext uri="{FF2B5EF4-FFF2-40B4-BE49-F238E27FC236}">
                  <a16:creationId xmlns:a16="http://schemas.microsoft.com/office/drawing/2014/main" id="{B38CD85D-DC0D-4882-B935-1BCBE8466E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14:paraId="68C3DAE1" w14:textId="70A9EC0E" w:rsidR="002C5E16" w:rsidRDefault="002C5E16" w:rsidP="002C5E16">
      <w:pPr>
        <w:jc w:val="center"/>
      </w:pPr>
      <w:r w:rsidRPr="00B26FCE">
        <w:rPr>
          <w:rFonts w:hint="eastAsia"/>
          <w:sz w:val="21"/>
        </w:rPr>
        <w:t>图</w:t>
      </w:r>
      <w:r w:rsidRPr="00B26FCE">
        <w:rPr>
          <w:rFonts w:hint="eastAsia"/>
          <w:sz w:val="21"/>
        </w:rPr>
        <w:t>4</w:t>
      </w:r>
      <w:r w:rsidRPr="00B26FCE">
        <w:rPr>
          <w:sz w:val="21"/>
        </w:rPr>
        <w:t>-</w:t>
      </w:r>
      <w:r w:rsidR="00CD0A93" w:rsidRPr="00B26FCE">
        <w:rPr>
          <w:sz w:val="21"/>
        </w:rPr>
        <w:t>7</w:t>
      </w:r>
      <w:r w:rsidRPr="00B26FCE">
        <w:rPr>
          <w:sz w:val="21"/>
        </w:rPr>
        <w:t xml:space="preserve"> </w:t>
      </w:r>
      <w:r w:rsidR="00FE0428" w:rsidRPr="00B26FCE">
        <w:rPr>
          <w:rFonts w:hint="eastAsia"/>
          <w:sz w:val="21"/>
        </w:rPr>
        <w:t>实测试值与模型值对比</w:t>
      </w:r>
    </w:p>
    <w:p w14:paraId="55A0425C" w14:textId="496E70AD" w:rsidR="00B375AE" w:rsidRDefault="00B375AE" w:rsidP="0094444F">
      <w:pPr>
        <w:jc w:val="left"/>
      </w:pPr>
      <w:r>
        <w:rPr>
          <w:rFonts w:hint="eastAsia"/>
        </w:rPr>
        <w:lastRenderedPageBreak/>
        <w:t>同样在同一个位置测量的</w:t>
      </w:r>
      <w:r>
        <w:rPr>
          <w:rFonts w:hint="eastAsia"/>
        </w:rPr>
        <w:t>RSSI</w:t>
      </w:r>
      <w:r>
        <w:rPr>
          <w:rFonts w:hint="eastAsia"/>
        </w:rPr>
        <w:t>值，由于环境影响存在波动，因此需要进行滤波，</w:t>
      </w:r>
      <w:r w:rsidR="0093509C">
        <w:rPr>
          <w:rFonts w:hint="eastAsia"/>
        </w:rPr>
        <w:t>根据第</w:t>
      </w:r>
      <w:r w:rsidR="0093509C">
        <w:rPr>
          <w:rFonts w:hint="eastAsia"/>
        </w:rPr>
        <w:t>3</w:t>
      </w:r>
      <w:r w:rsidR="0093509C">
        <w:rPr>
          <w:rFonts w:hint="eastAsia"/>
        </w:rPr>
        <w:t>章的分析，</w:t>
      </w:r>
      <w:r>
        <w:rPr>
          <w:rFonts w:hint="eastAsia"/>
        </w:rPr>
        <w:t>这里采取</w:t>
      </w:r>
      <w:r w:rsidR="0093509C">
        <w:rPr>
          <w:rFonts w:hint="eastAsia"/>
        </w:rPr>
        <w:t>高斯滤波</w:t>
      </w:r>
      <w:r w:rsidR="00CA13F2">
        <w:rPr>
          <w:rFonts w:hint="eastAsia"/>
        </w:rPr>
        <w:t>的方式</w:t>
      </w:r>
      <w:r w:rsidR="008E1E25">
        <w:rPr>
          <w:rFonts w:hint="eastAsia"/>
        </w:rPr>
        <w:t>进行数据的处理</w:t>
      </w:r>
      <w:r w:rsidR="00905F6F">
        <w:rPr>
          <w:rFonts w:hint="eastAsia"/>
        </w:rPr>
        <w:t>，</w:t>
      </w:r>
      <w:r w:rsidR="00442B8E">
        <w:rPr>
          <w:rFonts w:hint="eastAsia"/>
        </w:rPr>
        <w:t>取概率区间大于</w:t>
      </w:r>
      <w:r w:rsidR="00442B8E">
        <w:rPr>
          <w:rFonts w:hint="eastAsia"/>
        </w:rPr>
        <w:t>0</w:t>
      </w:r>
      <w:r w:rsidR="00442B8E">
        <w:t>.6</w:t>
      </w:r>
      <w:r w:rsidR="00442B8E">
        <w:rPr>
          <w:rFonts w:hint="eastAsia"/>
        </w:rPr>
        <w:t>的范围，</w:t>
      </w:r>
      <w:r w:rsidR="00905F6F">
        <w:rPr>
          <w:rFonts w:hint="eastAsia"/>
        </w:rPr>
        <w:t>算法流程图如图</w:t>
      </w:r>
      <w:r w:rsidR="00905F6F">
        <w:rPr>
          <w:rFonts w:hint="eastAsia"/>
        </w:rPr>
        <w:t>4</w:t>
      </w:r>
      <w:r w:rsidR="00905F6F">
        <w:t>-</w:t>
      </w:r>
      <w:r w:rsidR="002B4C06">
        <w:t>8</w:t>
      </w:r>
      <w:r w:rsidR="00905F6F">
        <w:rPr>
          <w:rFonts w:hint="eastAsia"/>
        </w:rPr>
        <w:t>所示</w:t>
      </w:r>
      <w:r w:rsidR="003669DA">
        <w:rPr>
          <w:rFonts w:hint="eastAsia"/>
        </w:rPr>
        <w:t>：</w:t>
      </w:r>
    </w:p>
    <w:p w14:paraId="74786D3E" w14:textId="1DCC0A04" w:rsidR="00442B8E" w:rsidRDefault="00F63E5F" w:rsidP="00F63E5F">
      <w:pPr>
        <w:jc w:val="center"/>
      </w:pPr>
      <w:r>
        <w:object w:dxaOrig="5865" w:dyaOrig="6541" w14:anchorId="274FD4E3">
          <v:shape id="_x0000_i1149" type="#_x0000_t75" style="width:293.45pt;height:326.7pt" o:ole="">
            <v:imagedata r:id="rId258" o:title=""/>
          </v:shape>
          <o:OLEObject Type="Embed" ProgID="Visio.Drawing.15" ShapeID="_x0000_i1149" DrawAspect="Content" ObjectID="_1588793408" r:id="rId259"/>
        </w:object>
      </w:r>
    </w:p>
    <w:p w14:paraId="37A8EEDB" w14:textId="6ABEEE1F" w:rsidR="00006C1B" w:rsidRPr="0002641B" w:rsidRDefault="00006C1B" w:rsidP="00F63E5F">
      <w:pPr>
        <w:jc w:val="center"/>
        <w:rPr>
          <w:sz w:val="21"/>
        </w:rPr>
      </w:pPr>
      <w:r w:rsidRPr="0002641B">
        <w:rPr>
          <w:rFonts w:hint="eastAsia"/>
          <w:sz w:val="21"/>
        </w:rPr>
        <w:t>图</w:t>
      </w:r>
      <w:r w:rsidRPr="0002641B">
        <w:rPr>
          <w:rFonts w:hint="eastAsia"/>
          <w:sz w:val="21"/>
        </w:rPr>
        <w:t>4</w:t>
      </w:r>
      <w:r w:rsidRPr="0002641B">
        <w:rPr>
          <w:sz w:val="21"/>
        </w:rPr>
        <w:t>-</w:t>
      </w:r>
      <w:r w:rsidR="003E56B5" w:rsidRPr="0002641B">
        <w:rPr>
          <w:sz w:val="21"/>
        </w:rPr>
        <w:t>8</w:t>
      </w:r>
      <w:r w:rsidRPr="0002641B">
        <w:rPr>
          <w:sz w:val="21"/>
        </w:rPr>
        <w:t xml:space="preserve"> </w:t>
      </w:r>
      <w:r w:rsidRPr="0002641B">
        <w:rPr>
          <w:rFonts w:hint="eastAsia"/>
          <w:sz w:val="21"/>
        </w:rPr>
        <w:t>高斯滤波流程图</w:t>
      </w:r>
    </w:p>
    <w:p w14:paraId="12F40118" w14:textId="69D4ADDD" w:rsidR="00006C1B" w:rsidRDefault="00D44114" w:rsidP="0094444F">
      <w:pPr>
        <w:jc w:val="left"/>
      </w:pPr>
      <w:r>
        <w:rPr>
          <w:rFonts w:hint="eastAsia"/>
        </w:rPr>
        <w:t>在进行了高斯滤波过后，</w:t>
      </w:r>
      <w:r w:rsidR="00424986">
        <w:rPr>
          <w:rFonts w:hint="eastAsia"/>
        </w:rPr>
        <w:t>得到的</w:t>
      </w:r>
      <w:r>
        <w:rPr>
          <w:rFonts w:hint="eastAsia"/>
        </w:rPr>
        <w:t>数据</w:t>
      </w:r>
      <w:r w:rsidR="00424986">
        <w:rPr>
          <w:rFonts w:hint="eastAsia"/>
        </w:rPr>
        <w:t>更加平滑，计算出来的距离误差更小。</w:t>
      </w:r>
    </w:p>
    <w:p w14:paraId="31C82216" w14:textId="5CCEC71E" w:rsidR="0097156F" w:rsidRPr="00A852EA" w:rsidRDefault="00026FCD" w:rsidP="0097156F">
      <w:r>
        <w:rPr>
          <w:rFonts w:hint="eastAsia"/>
        </w:rPr>
        <w:t>数据处理完毕后</w:t>
      </w:r>
      <w:r w:rsidR="00CE3709">
        <w:rPr>
          <w:rFonts w:hint="eastAsia"/>
        </w:rPr>
        <w:t>，</w:t>
      </w:r>
      <w:r w:rsidR="008B42BC">
        <w:rPr>
          <w:rFonts w:hint="eastAsia"/>
        </w:rPr>
        <w:t>将结果带入模型即可得到位置点信息，</w:t>
      </w:r>
      <w:r w:rsidR="0097156F">
        <w:rPr>
          <w:rFonts w:hint="eastAsia"/>
        </w:rPr>
        <w:t>整个区域为</w:t>
      </w:r>
      <w:r w:rsidR="0097156F">
        <w:t>5</w:t>
      </w:r>
      <w:r w:rsidR="0097156F">
        <w:rPr>
          <w:rFonts w:hint="eastAsia"/>
        </w:rPr>
        <w:t>m</w:t>
      </w:r>
      <w:r w:rsidR="0097156F">
        <w:t>*3m</w:t>
      </w:r>
      <w:r w:rsidR="0097156F">
        <w:rPr>
          <w:rFonts w:hint="eastAsia"/>
        </w:rPr>
        <w:t>，</w:t>
      </w:r>
      <w:r w:rsidR="00D16301">
        <w:rPr>
          <w:rFonts w:hint="eastAsia"/>
        </w:rPr>
        <w:t>选取左下角为正交坐标原点，</w:t>
      </w:r>
      <w:r w:rsidR="0097156F">
        <w:rPr>
          <w:rFonts w:hint="eastAsia"/>
        </w:rPr>
        <w:t>4</w:t>
      </w:r>
      <w:r w:rsidR="0097156F">
        <w:rPr>
          <w:rFonts w:hint="eastAsia"/>
        </w:rPr>
        <w:t>个</w:t>
      </w:r>
      <w:r w:rsidR="0097156F">
        <w:rPr>
          <w:rFonts w:hint="eastAsia"/>
        </w:rPr>
        <w:t>Beacon</w:t>
      </w:r>
      <w:r w:rsidR="0097156F">
        <w:rPr>
          <w:rFonts w:hint="eastAsia"/>
        </w:rPr>
        <w:t>均匀分布在其中，</w:t>
      </w:r>
      <w:r w:rsidR="00D16301">
        <w:rPr>
          <w:rFonts w:hint="eastAsia"/>
        </w:rPr>
        <w:t>A</w:t>
      </w:r>
      <w:r w:rsidR="00D16301">
        <w:t>(1.67,2.2)</w:t>
      </w:r>
      <w:r w:rsidR="00D16301">
        <w:rPr>
          <w:rFonts w:hint="eastAsia"/>
        </w:rPr>
        <w:t>、</w:t>
      </w:r>
      <w:r w:rsidR="00D16301">
        <w:rPr>
          <w:rFonts w:hint="eastAsia"/>
        </w:rPr>
        <w:t>B</w:t>
      </w:r>
      <w:r w:rsidR="00D16301">
        <w:t>(3.34,2.2)</w:t>
      </w:r>
      <w:r w:rsidR="00D16301">
        <w:rPr>
          <w:rFonts w:hint="eastAsia"/>
        </w:rPr>
        <w:t>、</w:t>
      </w:r>
      <w:r w:rsidR="00D16301">
        <w:rPr>
          <w:rFonts w:hint="eastAsia"/>
        </w:rPr>
        <w:t>C</w:t>
      </w:r>
      <w:r w:rsidR="00D16301">
        <w:t>(1.67</w:t>
      </w:r>
      <w:r w:rsidR="00D16301">
        <w:rPr>
          <w:rFonts w:hint="eastAsia"/>
        </w:rPr>
        <w:t>,</w:t>
      </w:r>
      <w:r w:rsidR="00D16301">
        <w:t>1.1)</w:t>
      </w:r>
      <w:r w:rsidR="00D16301">
        <w:rPr>
          <w:rFonts w:hint="eastAsia"/>
        </w:rPr>
        <w:t>、</w:t>
      </w:r>
      <w:r w:rsidR="00D16301">
        <w:rPr>
          <w:rFonts w:hint="eastAsia"/>
        </w:rPr>
        <w:t>D</w:t>
      </w:r>
      <w:r w:rsidR="00D16301">
        <w:t>(3.34,1.1)</w:t>
      </w:r>
      <w:r w:rsidR="00D16301">
        <w:rPr>
          <w:rFonts w:hint="eastAsia"/>
        </w:rPr>
        <w:t>，</w:t>
      </w:r>
      <w:r w:rsidR="0097156F">
        <w:rPr>
          <w:rFonts w:hint="eastAsia"/>
        </w:rPr>
        <w:t>如图</w:t>
      </w:r>
      <w:r w:rsidR="0097156F">
        <w:rPr>
          <w:rFonts w:hint="eastAsia"/>
        </w:rPr>
        <w:t>4</w:t>
      </w:r>
      <w:r w:rsidR="0097156F">
        <w:t>-</w:t>
      </w:r>
      <w:r w:rsidR="0094444F">
        <w:t>9</w:t>
      </w:r>
      <w:r w:rsidR="0097156F">
        <w:rPr>
          <w:rFonts w:hint="eastAsia"/>
        </w:rPr>
        <w:t>所示</w:t>
      </w:r>
      <w:r w:rsidR="007C4AE4">
        <w:rPr>
          <w:rFonts w:hint="eastAsia"/>
        </w:rPr>
        <w:t>：</w:t>
      </w:r>
    </w:p>
    <w:p w14:paraId="6726BDDB" w14:textId="03A3AFCE" w:rsidR="00B961D6" w:rsidRDefault="000F38CC" w:rsidP="00B961D6">
      <w:pPr>
        <w:jc w:val="center"/>
      </w:pPr>
      <w:r>
        <w:object w:dxaOrig="5700" w:dyaOrig="3781" w14:anchorId="3AF70121">
          <v:shape id="_x0000_i1150" type="#_x0000_t75" style="width:222.1pt;height:147.4pt" o:ole="">
            <v:imagedata r:id="rId260" o:title=""/>
          </v:shape>
          <o:OLEObject Type="Embed" ProgID="Visio.Drawing.15" ShapeID="_x0000_i1150" DrawAspect="Content" ObjectID="_1588793409" r:id="rId261"/>
        </w:object>
      </w:r>
    </w:p>
    <w:p w14:paraId="2102E422" w14:textId="1ADE80DB" w:rsidR="0097156F" w:rsidRDefault="0097156F" w:rsidP="00B961D6">
      <w:pPr>
        <w:jc w:val="center"/>
      </w:pPr>
      <w:r>
        <w:rPr>
          <w:rFonts w:hint="eastAsia"/>
        </w:rPr>
        <w:t>图</w:t>
      </w:r>
      <w:r>
        <w:rPr>
          <w:rFonts w:hint="eastAsia"/>
        </w:rPr>
        <w:t>4</w:t>
      </w:r>
      <w:r>
        <w:t>-</w:t>
      </w:r>
      <w:r w:rsidR="000F38CC">
        <w:t>9</w:t>
      </w:r>
      <w:r>
        <w:t xml:space="preserve"> </w:t>
      </w:r>
      <w:r w:rsidR="00B26FCE">
        <w:t>Beacon</w:t>
      </w:r>
      <w:r w:rsidR="00B26FCE">
        <w:rPr>
          <w:rFonts w:hint="eastAsia"/>
        </w:rPr>
        <w:t>节点分布图</w:t>
      </w:r>
    </w:p>
    <w:p w14:paraId="4763DECD" w14:textId="1B7EC596" w:rsidR="007C4AE4" w:rsidRDefault="007C4AE4" w:rsidP="00B74941">
      <w:pPr>
        <w:jc w:val="left"/>
      </w:pPr>
      <w:r>
        <w:rPr>
          <w:rFonts w:hint="eastAsia"/>
        </w:rPr>
        <w:lastRenderedPageBreak/>
        <w:t>然后确定一个待测点并将准确坐标测出为</w:t>
      </w:r>
      <w:r>
        <w:rPr>
          <w:rFonts w:hint="eastAsia"/>
        </w:rPr>
        <w:t>(</w:t>
      </w:r>
      <w:r>
        <w:t>1.65,</w:t>
      </w:r>
      <w:r>
        <w:rPr>
          <w:rFonts w:hint="eastAsia"/>
        </w:rPr>
        <w:t>1</w:t>
      </w:r>
      <w:r>
        <w:t>.8)</w:t>
      </w:r>
      <w:r>
        <w:rPr>
          <w:rFonts w:hint="eastAsia"/>
        </w:rPr>
        <w:t>，然后在待测点</w:t>
      </w:r>
      <w:r>
        <w:rPr>
          <w:rFonts w:hint="eastAsia"/>
        </w:rPr>
        <w:t>E</w:t>
      </w:r>
      <w:r>
        <w:rPr>
          <w:rFonts w:hint="eastAsia"/>
        </w:rPr>
        <w:t>进行数据采集，得到</w:t>
      </w:r>
      <w:r>
        <w:rPr>
          <w:rFonts w:hint="eastAsia"/>
        </w:rPr>
        <w:t>5</w:t>
      </w:r>
      <w:r>
        <w:t>0</w:t>
      </w:r>
      <w:r>
        <w:rPr>
          <w:rFonts w:hint="eastAsia"/>
        </w:rPr>
        <w:t>组数据，进行高斯滤波处理，然后以参数</w:t>
      </w:r>
      <w:r>
        <w:rPr>
          <w:rFonts w:hint="eastAsia"/>
        </w:rPr>
        <w:t>A</w:t>
      </w:r>
      <w:r>
        <w:t>=</w:t>
      </w:r>
      <w:r w:rsidR="00E311ED">
        <w:t>60</w:t>
      </w:r>
      <w:r>
        <w:rPr>
          <w:rFonts w:hint="eastAsia"/>
        </w:rPr>
        <w:t>和</w:t>
      </w:r>
      <w:r>
        <w:rPr>
          <w:rFonts w:hint="eastAsia"/>
        </w:rPr>
        <w:t>n=</w:t>
      </w:r>
      <w:r>
        <w:t>2.3</w:t>
      </w:r>
      <w:r>
        <w:rPr>
          <w:rFonts w:hint="eastAsia"/>
        </w:rPr>
        <w:t>将滤波后的</w:t>
      </w:r>
      <w:r>
        <w:rPr>
          <w:rFonts w:hint="eastAsia"/>
        </w:rPr>
        <w:t>RSSI</w:t>
      </w:r>
      <w:r>
        <w:rPr>
          <w:rFonts w:hint="eastAsia"/>
        </w:rPr>
        <w:t>值带入公式</w:t>
      </w:r>
      <w:r>
        <w:rPr>
          <w:rFonts w:hint="eastAsia"/>
        </w:rPr>
        <w:t>4</w:t>
      </w:r>
      <w:r>
        <w:t>-</w:t>
      </w:r>
      <w:r w:rsidR="00EC3FF1">
        <w:t>6</w:t>
      </w:r>
      <w:r>
        <w:rPr>
          <w:rFonts w:hint="eastAsia"/>
        </w:rPr>
        <w:t>：</w:t>
      </w:r>
    </w:p>
    <w:p w14:paraId="168B88AE" w14:textId="08BCA214" w:rsidR="007C4AE4" w:rsidRDefault="00E344DE" w:rsidP="00E344DE">
      <w:pPr>
        <w:tabs>
          <w:tab w:val="center" w:pos="4375"/>
          <w:tab w:val="right" w:pos="10375"/>
        </w:tabs>
      </w:pPr>
      <w:r>
        <w:tab/>
      </w:r>
      <w:r w:rsidR="003D7D27" w:rsidRPr="003D7D27">
        <w:rPr>
          <w:position w:val="-12"/>
        </w:rPr>
        <w:object w:dxaOrig="2439" w:dyaOrig="540" w14:anchorId="744D69BB">
          <v:shape id="_x0000_i1151" type="#_x0000_t75" style="width:122.25pt;height:27.15pt" o:ole="">
            <v:imagedata r:id="rId262" o:title=""/>
          </v:shape>
          <o:OLEObject Type="Embed" ProgID="Equation.DSMT4" ShapeID="_x0000_i1151" DrawAspect="Content" ObjectID="_1588793410" r:id="rId263"/>
        </w:object>
      </w:r>
      <w:r>
        <w:tab/>
        <w:t>(4-6)</w:t>
      </w:r>
    </w:p>
    <w:p w14:paraId="457A1DCD" w14:textId="243615B1" w:rsidR="007C4AE4" w:rsidRDefault="007C4AE4" w:rsidP="00537A38">
      <w:pPr>
        <w:jc w:val="left"/>
      </w:pPr>
      <w:r>
        <w:rPr>
          <w:rFonts w:hint="eastAsia"/>
        </w:rPr>
        <w:t>得到待测点</w:t>
      </w:r>
      <w:r>
        <w:rPr>
          <w:rFonts w:hint="eastAsia"/>
        </w:rPr>
        <w:t>E</w:t>
      </w:r>
      <w:r>
        <w:rPr>
          <w:rFonts w:hint="eastAsia"/>
        </w:rPr>
        <w:t>到</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个参考点的距离</w:t>
      </w:r>
      <w:r w:rsidR="004D3829">
        <w:rPr>
          <w:rFonts w:hint="eastAsia"/>
        </w:rPr>
        <w:t>，</w:t>
      </w:r>
      <w:r w:rsidR="005822BF">
        <w:rPr>
          <w:rFonts w:hint="eastAsia"/>
        </w:rPr>
        <w:t>以距离</w:t>
      </w:r>
      <w:r w:rsidR="005822BF">
        <w:rPr>
          <w:rFonts w:hint="eastAsia"/>
        </w:rPr>
        <w:t>d</w:t>
      </w:r>
      <w:r w:rsidR="005822BF" w:rsidRPr="005822BF">
        <w:rPr>
          <w:rFonts w:hint="eastAsia"/>
          <w:vertAlign w:val="subscript"/>
        </w:rPr>
        <w:t>i</w:t>
      </w:r>
      <w:r w:rsidR="005822BF">
        <w:rPr>
          <w:rFonts w:hint="eastAsia"/>
        </w:rPr>
        <w:t>绘制圆形，</w:t>
      </w:r>
      <w:r w:rsidR="00FF0A8D">
        <w:rPr>
          <w:rFonts w:hint="eastAsia"/>
        </w:rPr>
        <w:t>得到待测点的坐标值，</w:t>
      </w:r>
      <w:r w:rsidR="005B6317">
        <w:rPr>
          <w:rFonts w:hint="eastAsia"/>
        </w:rPr>
        <w:t>如图</w:t>
      </w:r>
      <w:r w:rsidR="005B6317">
        <w:rPr>
          <w:rFonts w:hint="eastAsia"/>
        </w:rPr>
        <w:t>4</w:t>
      </w:r>
      <w:r w:rsidR="005B6317">
        <w:t>-</w:t>
      </w:r>
      <w:r w:rsidR="00537A38">
        <w:t>10</w:t>
      </w:r>
      <w:r w:rsidR="005B6317">
        <w:rPr>
          <w:rFonts w:hint="eastAsia"/>
        </w:rPr>
        <w:t>所示：</w:t>
      </w:r>
    </w:p>
    <w:p w14:paraId="385B3E6B" w14:textId="75432B47" w:rsidR="005B6317" w:rsidRDefault="007C68D0" w:rsidP="005B6317">
      <w:pPr>
        <w:jc w:val="center"/>
      </w:pPr>
      <w:r>
        <w:object w:dxaOrig="5700" w:dyaOrig="4831" w14:anchorId="0E833E41">
          <v:shape id="_x0000_i1152" type="#_x0000_t75" style="width:343pt;height:286.65pt" o:ole="">
            <v:imagedata r:id="rId264" o:title=""/>
          </v:shape>
          <o:OLEObject Type="Embed" ProgID="Visio.Drawing.15" ShapeID="_x0000_i1152" DrawAspect="Content" ObjectID="_1588793411" r:id="rId265"/>
        </w:object>
      </w:r>
    </w:p>
    <w:p w14:paraId="29C8F412" w14:textId="5FFAE432" w:rsidR="00947683" w:rsidRPr="00947683" w:rsidRDefault="00947683" w:rsidP="005B6317">
      <w:pPr>
        <w:jc w:val="center"/>
        <w:rPr>
          <w:sz w:val="21"/>
        </w:rPr>
      </w:pPr>
      <w:r w:rsidRPr="00947683">
        <w:rPr>
          <w:rFonts w:hint="eastAsia"/>
          <w:sz w:val="21"/>
        </w:rPr>
        <w:t>图</w:t>
      </w:r>
      <w:r w:rsidRPr="00947683">
        <w:rPr>
          <w:rFonts w:hint="eastAsia"/>
          <w:sz w:val="21"/>
        </w:rPr>
        <w:t>4</w:t>
      </w:r>
      <w:r w:rsidRPr="00947683">
        <w:rPr>
          <w:sz w:val="21"/>
        </w:rPr>
        <w:t xml:space="preserve">-10 </w:t>
      </w:r>
      <w:r w:rsidRPr="00947683">
        <w:rPr>
          <w:rFonts w:hint="eastAsia"/>
          <w:sz w:val="21"/>
        </w:rPr>
        <w:t>参考点确定待测点</w:t>
      </w:r>
    </w:p>
    <w:p w14:paraId="4C1F7E36" w14:textId="4968408E" w:rsidR="00910F69" w:rsidRDefault="00395E49" w:rsidP="001006EE">
      <w:pPr>
        <w:jc w:val="left"/>
      </w:pPr>
      <w:r>
        <w:rPr>
          <w:rFonts w:hint="eastAsia"/>
        </w:rPr>
        <w:t>定位误差</w:t>
      </w:r>
      <w:r w:rsidR="00680120">
        <w:rPr>
          <w:rFonts w:hint="eastAsia"/>
        </w:rPr>
        <w:t>计算为：</w:t>
      </w:r>
    </w:p>
    <w:p w14:paraId="3F816758" w14:textId="00B0C33B" w:rsidR="00680120" w:rsidRDefault="001006EE" w:rsidP="001006EE">
      <w:pPr>
        <w:tabs>
          <w:tab w:val="center" w:pos="4375"/>
          <w:tab w:val="right" w:pos="10375"/>
        </w:tabs>
      </w:pPr>
      <w:r>
        <w:tab/>
      </w:r>
      <w:r w:rsidR="00680120" w:rsidRPr="00680120">
        <w:rPr>
          <w:position w:val="-12"/>
        </w:rPr>
        <w:object w:dxaOrig="1840" w:dyaOrig="360" w14:anchorId="19699854">
          <v:shape id="_x0000_i1153" type="#_x0000_t75" style="width:92.4pt;height:18.35pt" o:ole="">
            <v:imagedata r:id="rId266" o:title=""/>
          </v:shape>
          <o:OLEObject Type="Embed" ProgID="Equation.DSMT4" ShapeID="_x0000_i1153" DrawAspect="Content" ObjectID="_1588793412" r:id="rId267"/>
        </w:object>
      </w:r>
      <w:r>
        <w:tab/>
        <w:t>(4-7)</w:t>
      </w:r>
    </w:p>
    <w:p w14:paraId="11A7F2AC" w14:textId="66A7FD4D" w:rsidR="00711288" w:rsidRDefault="00711288" w:rsidP="00A45399">
      <w:pPr>
        <w:jc w:val="left"/>
      </w:pPr>
      <w:r>
        <w:rPr>
          <w:rFonts w:hint="eastAsia"/>
        </w:rPr>
        <w:t>测量</w:t>
      </w:r>
      <w:r>
        <w:rPr>
          <w:rFonts w:hint="eastAsia"/>
        </w:rPr>
        <w:t>5</w:t>
      </w:r>
      <w:r>
        <w:t>0</w:t>
      </w:r>
      <w:r>
        <w:rPr>
          <w:rFonts w:hint="eastAsia"/>
        </w:rPr>
        <w:t>次，取误差的均值作为待测点的估计误差。</w:t>
      </w:r>
    </w:p>
    <w:p w14:paraId="55AD5FFE" w14:textId="77777777" w:rsidR="007A5897" w:rsidRPr="00C33E08" w:rsidRDefault="007A5897" w:rsidP="00A45399">
      <w:pPr>
        <w:jc w:val="left"/>
      </w:pPr>
    </w:p>
    <w:p w14:paraId="5A525C30" w14:textId="39BDFEB0" w:rsidR="005912DE" w:rsidRDefault="005912DE" w:rsidP="008476D3">
      <w:pPr>
        <w:pStyle w:val="a3"/>
        <w:spacing w:before="200" w:after="200"/>
      </w:pPr>
      <w:bookmarkStart w:id="66" w:name="_Toc515044737"/>
      <w:r>
        <w:rPr>
          <w:rFonts w:hint="eastAsia"/>
        </w:rPr>
        <w:t>4</w:t>
      </w:r>
      <w:r>
        <w:t xml:space="preserve">.4 </w:t>
      </w:r>
      <w:r>
        <w:rPr>
          <w:rFonts w:hint="eastAsia"/>
        </w:rPr>
        <w:t>指纹定位实现</w:t>
      </w:r>
      <w:bookmarkEnd w:id="66"/>
    </w:p>
    <w:p w14:paraId="48E0882B" w14:textId="750AFF76" w:rsidR="00366544" w:rsidRDefault="00366544" w:rsidP="00DC4AE5">
      <w:pPr>
        <w:ind w:firstLineChars="200" w:firstLine="480"/>
      </w:pPr>
      <w:r>
        <w:rPr>
          <w:rFonts w:hint="eastAsia"/>
        </w:rPr>
        <w:t>室内定位位置指纹方式的实现步骤如图</w:t>
      </w:r>
      <w:r>
        <w:rPr>
          <w:rFonts w:hint="eastAsia"/>
        </w:rPr>
        <w:t>4</w:t>
      </w:r>
      <w:r>
        <w:t>-</w:t>
      </w:r>
      <w:r w:rsidR="007C68D0">
        <w:t>11</w:t>
      </w:r>
      <w:r w:rsidR="001678BF">
        <w:rPr>
          <w:rFonts w:hint="eastAsia"/>
        </w:rPr>
        <w:t>，</w:t>
      </w:r>
    </w:p>
    <w:p w14:paraId="19C60A06" w14:textId="2E290082" w:rsidR="00685125" w:rsidRDefault="002D140B" w:rsidP="00B2518E">
      <w:pPr>
        <w:jc w:val="center"/>
      </w:pPr>
      <w:r>
        <w:object w:dxaOrig="5521" w:dyaOrig="5506" w14:anchorId="20D1DD71">
          <v:shape id="_x0000_i1154" type="#_x0000_t75" style="width:275.75pt;height:275.1pt" o:ole="">
            <v:imagedata r:id="rId268" o:title=""/>
          </v:shape>
          <o:OLEObject Type="Embed" ProgID="Visio.Drawing.15" ShapeID="_x0000_i1154" DrawAspect="Content" ObjectID="_1588793413" r:id="rId269"/>
        </w:object>
      </w:r>
    </w:p>
    <w:p w14:paraId="682D99CB" w14:textId="7CDE82C4" w:rsidR="00BB6ADD" w:rsidRDefault="006D5A25" w:rsidP="009140CC">
      <w:pPr>
        <w:jc w:val="center"/>
      </w:pPr>
      <w:r w:rsidRPr="00EE0D6A">
        <w:rPr>
          <w:rFonts w:hint="eastAsia"/>
          <w:sz w:val="21"/>
        </w:rPr>
        <w:t>图</w:t>
      </w:r>
      <w:r w:rsidRPr="00EE0D6A">
        <w:rPr>
          <w:rFonts w:hint="eastAsia"/>
          <w:sz w:val="21"/>
        </w:rPr>
        <w:t>4</w:t>
      </w:r>
      <w:r w:rsidRPr="00EE0D6A">
        <w:rPr>
          <w:sz w:val="21"/>
        </w:rPr>
        <w:t>-</w:t>
      </w:r>
      <w:r w:rsidR="00EE0D6A" w:rsidRPr="00EE0D6A">
        <w:rPr>
          <w:sz w:val="21"/>
        </w:rPr>
        <w:t>11</w:t>
      </w:r>
      <w:r w:rsidRPr="00EE0D6A">
        <w:rPr>
          <w:rFonts w:hint="eastAsia"/>
          <w:sz w:val="21"/>
        </w:rPr>
        <w:t xml:space="preserve"> </w:t>
      </w:r>
      <w:r w:rsidRPr="00EE0D6A">
        <w:rPr>
          <w:rFonts w:hint="eastAsia"/>
          <w:sz w:val="21"/>
        </w:rPr>
        <w:t>指纹定位方式</w:t>
      </w:r>
      <w:r w:rsidR="00670009" w:rsidRPr="00EE0D6A">
        <w:rPr>
          <w:rFonts w:hint="eastAsia"/>
          <w:sz w:val="21"/>
        </w:rPr>
        <w:t>步骤流程图</w:t>
      </w:r>
    </w:p>
    <w:p w14:paraId="78C25BE3" w14:textId="55F88403" w:rsidR="00670009" w:rsidRPr="00366544" w:rsidRDefault="00E92ECE" w:rsidP="00586A12">
      <w:pPr>
        <w:jc w:val="left"/>
      </w:pPr>
      <w:r>
        <w:rPr>
          <w:rFonts w:hint="eastAsia"/>
        </w:rPr>
        <w:t>对于定位区域的划分</w:t>
      </w:r>
      <w:r w:rsidR="001D3C5D">
        <w:rPr>
          <w:rFonts w:hint="eastAsia"/>
        </w:rPr>
        <w:t>使用平均距离划分原则，</w:t>
      </w:r>
      <w:r w:rsidR="00413494">
        <w:rPr>
          <w:rFonts w:hint="eastAsia"/>
        </w:rPr>
        <w:t>理论上使用非均匀划分会得到更好的结果，但是为了减少</w:t>
      </w:r>
      <w:r w:rsidR="002C1BB9">
        <w:rPr>
          <w:rFonts w:hint="eastAsia"/>
        </w:rPr>
        <w:t>工作量，这里使用均匀划分，</w:t>
      </w:r>
      <w:r w:rsidR="00484DBD">
        <w:rPr>
          <w:rFonts w:hint="eastAsia"/>
        </w:rPr>
        <w:t>对于在点位上采集的</w:t>
      </w:r>
      <w:r w:rsidR="00484DBD">
        <w:rPr>
          <w:rFonts w:hint="eastAsia"/>
        </w:rPr>
        <w:t>RSSI</w:t>
      </w:r>
      <w:r w:rsidR="00484DBD">
        <w:rPr>
          <w:rFonts w:hint="eastAsia"/>
        </w:rPr>
        <w:t>信息值还是采用高斯滤波算法进行滤波以得到更加精准的参考值，使指纹数据库的建立更加有意义</w:t>
      </w:r>
      <w:r w:rsidR="00BB6ADD">
        <w:rPr>
          <w:rFonts w:hint="eastAsia"/>
        </w:rPr>
        <w:t>。</w:t>
      </w:r>
    </w:p>
    <w:p w14:paraId="75CE7FBA" w14:textId="61CE0A9A" w:rsidR="00595261" w:rsidRDefault="00386172" w:rsidP="00572F3D">
      <w:pPr>
        <w:pStyle w:val="a4"/>
        <w:spacing w:before="200" w:after="200"/>
      </w:pPr>
      <w:bookmarkStart w:id="67" w:name="_Toc515044738"/>
      <w:r>
        <w:rPr>
          <w:rFonts w:hint="eastAsia"/>
        </w:rPr>
        <w:t>4</w:t>
      </w:r>
      <w:r>
        <w:t xml:space="preserve">.4.1 </w:t>
      </w:r>
      <w:r w:rsidR="00244CFD">
        <w:rPr>
          <w:rFonts w:hint="eastAsia"/>
        </w:rPr>
        <w:t>指纹数据库建立</w:t>
      </w:r>
      <w:bookmarkEnd w:id="67"/>
    </w:p>
    <w:p w14:paraId="3879987A" w14:textId="3312BFE6" w:rsidR="00197A3A" w:rsidRDefault="00D947E8" w:rsidP="00C945C1">
      <w:pPr>
        <w:ind w:firstLineChars="200" w:firstLine="480"/>
        <w:jc w:val="left"/>
      </w:pPr>
      <w:r>
        <w:rPr>
          <w:rFonts w:hint="eastAsia"/>
        </w:rPr>
        <w:t>在进行区域划分后，得到了许多的交叉点，对交叉点进行编号，</w:t>
      </w:r>
      <w:r w:rsidR="004E6EFC">
        <w:rPr>
          <w:rFonts w:hint="eastAsia"/>
        </w:rPr>
        <w:t>并对</w:t>
      </w:r>
      <w:r w:rsidR="004E6EFC">
        <w:rPr>
          <w:rFonts w:hint="eastAsia"/>
        </w:rPr>
        <w:t>RSSI</w:t>
      </w:r>
      <w:r w:rsidR="004E6EFC">
        <w:rPr>
          <w:rFonts w:hint="eastAsia"/>
        </w:rPr>
        <w:t>值进行测量，数据库中数据表</w:t>
      </w:r>
      <w:r w:rsidR="00E25093">
        <w:rPr>
          <w:rFonts w:hint="eastAsia"/>
        </w:rPr>
        <w:t>中各个字段</w:t>
      </w:r>
      <w:r w:rsidR="004E6EFC">
        <w:rPr>
          <w:rFonts w:hint="eastAsia"/>
        </w:rPr>
        <w:t>如</w:t>
      </w:r>
      <w:r w:rsidR="00E96D10">
        <w:rPr>
          <w:rFonts w:hint="eastAsia"/>
        </w:rPr>
        <w:t>表</w:t>
      </w:r>
      <w:r w:rsidR="00E96D10">
        <w:rPr>
          <w:rFonts w:hint="eastAsia"/>
        </w:rPr>
        <w:t>4</w:t>
      </w:r>
      <w:r w:rsidR="00E96D10">
        <w:t>-1</w:t>
      </w:r>
      <w:r w:rsidR="00E96D10">
        <w:rPr>
          <w:rFonts w:hint="eastAsia"/>
        </w:rPr>
        <w:t>所示</w:t>
      </w:r>
      <w:r w:rsidR="004E6EFC">
        <w:rPr>
          <w:rFonts w:hint="eastAsia"/>
        </w:rPr>
        <w:t>：</w:t>
      </w:r>
    </w:p>
    <w:p w14:paraId="7158A8C7" w14:textId="4E435A1A" w:rsidR="00E96D10" w:rsidRPr="00E96D10" w:rsidRDefault="00E96D10" w:rsidP="00E96D10">
      <w:pPr>
        <w:jc w:val="center"/>
        <w:rPr>
          <w:sz w:val="21"/>
        </w:rPr>
      </w:pPr>
      <w:r w:rsidRPr="00E96D10">
        <w:rPr>
          <w:rFonts w:hint="eastAsia"/>
          <w:sz w:val="21"/>
        </w:rPr>
        <w:t>表</w:t>
      </w:r>
      <w:r w:rsidRPr="00E96D10">
        <w:rPr>
          <w:rFonts w:hint="eastAsia"/>
          <w:sz w:val="21"/>
        </w:rPr>
        <w:t>4</w:t>
      </w:r>
      <w:r w:rsidRPr="00E96D10">
        <w:rPr>
          <w:sz w:val="21"/>
        </w:rPr>
        <w:t>-1</w:t>
      </w:r>
      <w:r w:rsidRPr="00E96D10">
        <w:rPr>
          <w:rFonts w:hint="eastAsia"/>
          <w:sz w:val="21"/>
        </w:rPr>
        <w:t xml:space="preserve"> </w:t>
      </w:r>
      <w:r w:rsidRPr="00E96D10">
        <w:rPr>
          <w:rFonts w:hint="eastAsia"/>
          <w:sz w:val="21"/>
        </w:rPr>
        <w:t>采集数据的数据库字段</w:t>
      </w:r>
    </w:p>
    <w:tbl>
      <w:tblPr>
        <w:tblStyle w:val="af4"/>
        <w:tblW w:w="7375" w:type="dxa"/>
        <w:jc w:val="center"/>
        <w:tblBorders>
          <w:left w:val="none" w:sz="0" w:space="0" w:color="auto"/>
          <w:right w:val="none" w:sz="0" w:space="0" w:color="auto"/>
        </w:tblBorders>
        <w:tblLook w:val="04A0" w:firstRow="1" w:lastRow="0" w:firstColumn="1" w:lastColumn="0" w:noHBand="0" w:noVBand="1"/>
      </w:tblPr>
      <w:tblGrid>
        <w:gridCol w:w="1842"/>
        <w:gridCol w:w="1312"/>
        <w:gridCol w:w="1386"/>
        <w:gridCol w:w="2835"/>
      </w:tblGrid>
      <w:tr w:rsidR="00BA29CB" w14:paraId="1A4F7E55" w14:textId="77777777" w:rsidTr="00196324">
        <w:trPr>
          <w:jc w:val="center"/>
        </w:trPr>
        <w:tc>
          <w:tcPr>
            <w:tcW w:w="1842" w:type="dxa"/>
          </w:tcPr>
          <w:p w14:paraId="43FF1144" w14:textId="33BACB06" w:rsidR="00BA29CB" w:rsidRPr="00400E41" w:rsidRDefault="00BA29CB" w:rsidP="004D256F">
            <w:pPr>
              <w:jc w:val="center"/>
              <w:rPr>
                <w:b/>
                <w:sz w:val="21"/>
              </w:rPr>
            </w:pPr>
            <w:r w:rsidRPr="00400E41">
              <w:rPr>
                <w:rFonts w:hint="eastAsia"/>
                <w:b/>
                <w:sz w:val="21"/>
              </w:rPr>
              <w:t>字段</w:t>
            </w:r>
          </w:p>
        </w:tc>
        <w:tc>
          <w:tcPr>
            <w:tcW w:w="1312" w:type="dxa"/>
          </w:tcPr>
          <w:p w14:paraId="2B4627A9" w14:textId="200B8085" w:rsidR="00BA29CB" w:rsidRPr="00400E41" w:rsidRDefault="00BA29CB" w:rsidP="004D256F">
            <w:pPr>
              <w:jc w:val="center"/>
              <w:rPr>
                <w:b/>
                <w:sz w:val="21"/>
              </w:rPr>
            </w:pPr>
            <w:r w:rsidRPr="00400E41">
              <w:rPr>
                <w:rFonts w:hint="eastAsia"/>
                <w:b/>
                <w:sz w:val="21"/>
              </w:rPr>
              <w:t>类型</w:t>
            </w:r>
          </w:p>
        </w:tc>
        <w:tc>
          <w:tcPr>
            <w:tcW w:w="1386" w:type="dxa"/>
          </w:tcPr>
          <w:p w14:paraId="3D6C3C96" w14:textId="744E31E6" w:rsidR="00BA29CB" w:rsidRPr="00400E41" w:rsidRDefault="00BA29CB" w:rsidP="004D256F">
            <w:pPr>
              <w:jc w:val="center"/>
              <w:rPr>
                <w:b/>
                <w:sz w:val="21"/>
              </w:rPr>
            </w:pPr>
            <w:r w:rsidRPr="00400E41">
              <w:rPr>
                <w:rFonts w:hint="eastAsia"/>
                <w:b/>
                <w:sz w:val="21"/>
              </w:rPr>
              <w:t>大小</w:t>
            </w:r>
          </w:p>
        </w:tc>
        <w:tc>
          <w:tcPr>
            <w:tcW w:w="2835" w:type="dxa"/>
          </w:tcPr>
          <w:p w14:paraId="7C5D1730" w14:textId="76DD3E9C" w:rsidR="00BA29CB" w:rsidRPr="00400E41" w:rsidRDefault="00BA29CB" w:rsidP="004D256F">
            <w:pPr>
              <w:jc w:val="center"/>
              <w:rPr>
                <w:b/>
                <w:sz w:val="21"/>
              </w:rPr>
            </w:pPr>
            <w:r w:rsidRPr="00400E41">
              <w:rPr>
                <w:rFonts w:hint="eastAsia"/>
                <w:b/>
                <w:sz w:val="21"/>
              </w:rPr>
              <w:t>说明</w:t>
            </w:r>
          </w:p>
        </w:tc>
      </w:tr>
      <w:tr w:rsidR="00BA29CB" w14:paraId="3802817C" w14:textId="77777777" w:rsidTr="00196324">
        <w:trPr>
          <w:jc w:val="center"/>
        </w:trPr>
        <w:tc>
          <w:tcPr>
            <w:tcW w:w="1842" w:type="dxa"/>
          </w:tcPr>
          <w:p w14:paraId="76AE39F3" w14:textId="4985B81B" w:rsidR="00BA29CB" w:rsidRPr="00400E41" w:rsidRDefault="00BA29CB" w:rsidP="004D256F">
            <w:pPr>
              <w:jc w:val="center"/>
              <w:rPr>
                <w:sz w:val="21"/>
              </w:rPr>
            </w:pPr>
            <w:r w:rsidRPr="00400E41">
              <w:rPr>
                <w:rFonts w:hint="eastAsia"/>
                <w:sz w:val="21"/>
              </w:rPr>
              <w:t>i</w:t>
            </w:r>
            <w:r w:rsidRPr="00400E41">
              <w:rPr>
                <w:sz w:val="21"/>
              </w:rPr>
              <w:t>d</w:t>
            </w:r>
          </w:p>
        </w:tc>
        <w:tc>
          <w:tcPr>
            <w:tcW w:w="1312" w:type="dxa"/>
          </w:tcPr>
          <w:p w14:paraId="14F20C87" w14:textId="37D72B24" w:rsidR="00BA29CB" w:rsidRPr="00400E41" w:rsidRDefault="00BA29CB" w:rsidP="004D256F">
            <w:pPr>
              <w:jc w:val="center"/>
              <w:rPr>
                <w:sz w:val="21"/>
              </w:rPr>
            </w:pPr>
            <w:r w:rsidRPr="00400E41">
              <w:rPr>
                <w:rFonts w:hint="eastAsia"/>
                <w:sz w:val="21"/>
              </w:rPr>
              <w:t>i</w:t>
            </w:r>
            <w:r w:rsidRPr="00400E41">
              <w:rPr>
                <w:sz w:val="21"/>
              </w:rPr>
              <w:t>nt</w:t>
            </w:r>
          </w:p>
        </w:tc>
        <w:tc>
          <w:tcPr>
            <w:tcW w:w="1386" w:type="dxa"/>
          </w:tcPr>
          <w:p w14:paraId="24D7443A" w14:textId="6C3EA2DA" w:rsidR="00BA29CB" w:rsidRPr="00400E41" w:rsidRDefault="00BA29CB" w:rsidP="004D256F">
            <w:pPr>
              <w:jc w:val="center"/>
              <w:rPr>
                <w:sz w:val="21"/>
              </w:rPr>
            </w:pPr>
            <w:r w:rsidRPr="00400E41">
              <w:rPr>
                <w:rFonts w:hint="eastAsia"/>
                <w:sz w:val="21"/>
              </w:rPr>
              <w:t>1</w:t>
            </w:r>
            <w:r w:rsidRPr="00400E41">
              <w:rPr>
                <w:sz w:val="21"/>
              </w:rPr>
              <w:t>1</w:t>
            </w:r>
          </w:p>
        </w:tc>
        <w:tc>
          <w:tcPr>
            <w:tcW w:w="2835" w:type="dxa"/>
          </w:tcPr>
          <w:p w14:paraId="71612CD9" w14:textId="52A1CDEB" w:rsidR="00BA29CB" w:rsidRPr="00400E41" w:rsidRDefault="00BA29CB" w:rsidP="004D256F">
            <w:pPr>
              <w:jc w:val="center"/>
              <w:rPr>
                <w:sz w:val="21"/>
              </w:rPr>
            </w:pPr>
            <w:r w:rsidRPr="00400E41">
              <w:rPr>
                <w:rFonts w:hint="eastAsia"/>
                <w:sz w:val="21"/>
              </w:rPr>
              <w:t>编号</w:t>
            </w:r>
            <w:r w:rsidRPr="00400E41">
              <w:rPr>
                <w:rFonts w:hint="eastAsia"/>
                <w:sz w:val="21"/>
              </w:rPr>
              <w:t>id</w:t>
            </w:r>
          </w:p>
        </w:tc>
      </w:tr>
      <w:tr w:rsidR="00BA29CB" w14:paraId="44946F25" w14:textId="77777777" w:rsidTr="00196324">
        <w:trPr>
          <w:jc w:val="center"/>
        </w:trPr>
        <w:tc>
          <w:tcPr>
            <w:tcW w:w="1842" w:type="dxa"/>
          </w:tcPr>
          <w:p w14:paraId="532E473D" w14:textId="62E6C20D" w:rsidR="00BA29CB" w:rsidRPr="00400E41" w:rsidRDefault="00847EE6" w:rsidP="004D256F">
            <w:pPr>
              <w:jc w:val="center"/>
              <w:rPr>
                <w:sz w:val="21"/>
              </w:rPr>
            </w:pPr>
            <w:r w:rsidRPr="00400E41">
              <w:rPr>
                <w:rFonts w:hint="eastAsia"/>
                <w:sz w:val="21"/>
              </w:rPr>
              <w:t>major</w:t>
            </w:r>
            <w:r w:rsidRPr="00400E41">
              <w:rPr>
                <w:sz w:val="21"/>
              </w:rPr>
              <w:t>_id</w:t>
            </w:r>
          </w:p>
        </w:tc>
        <w:tc>
          <w:tcPr>
            <w:tcW w:w="1312" w:type="dxa"/>
          </w:tcPr>
          <w:p w14:paraId="316FDD28" w14:textId="5D6410B1" w:rsidR="00BA29CB" w:rsidRPr="00400E41" w:rsidRDefault="00847EE6" w:rsidP="004D256F">
            <w:pPr>
              <w:jc w:val="center"/>
              <w:rPr>
                <w:sz w:val="21"/>
              </w:rPr>
            </w:pPr>
            <w:r w:rsidRPr="00400E41">
              <w:rPr>
                <w:rFonts w:hint="eastAsia"/>
                <w:sz w:val="21"/>
              </w:rPr>
              <w:t>i</w:t>
            </w:r>
            <w:r w:rsidRPr="00400E41">
              <w:rPr>
                <w:sz w:val="21"/>
              </w:rPr>
              <w:t>nt</w:t>
            </w:r>
          </w:p>
        </w:tc>
        <w:tc>
          <w:tcPr>
            <w:tcW w:w="1386" w:type="dxa"/>
          </w:tcPr>
          <w:p w14:paraId="2B8413E2" w14:textId="7664EB33" w:rsidR="00BA29CB" w:rsidRPr="00400E41" w:rsidRDefault="00847EE6" w:rsidP="004D256F">
            <w:pPr>
              <w:jc w:val="center"/>
              <w:rPr>
                <w:sz w:val="21"/>
              </w:rPr>
            </w:pPr>
            <w:r w:rsidRPr="00400E41">
              <w:rPr>
                <w:rFonts w:hint="eastAsia"/>
                <w:sz w:val="21"/>
              </w:rPr>
              <w:t>1</w:t>
            </w:r>
            <w:r w:rsidRPr="00400E41">
              <w:rPr>
                <w:sz w:val="21"/>
              </w:rPr>
              <w:t>1</w:t>
            </w:r>
          </w:p>
        </w:tc>
        <w:tc>
          <w:tcPr>
            <w:tcW w:w="2835" w:type="dxa"/>
          </w:tcPr>
          <w:p w14:paraId="04FBA277" w14:textId="2A8B2808" w:rsidR="00BA29CB" w:rsidRPr="00400E41" w:rsidRDefault="00847EE6" w:rsidP="004D256F">
            <w:pPr>
              <w:jc w:val="center"/>
              <w:rPr>
                <w:sz w:val="21"/>
              </w:rPr>
            </w:pPr>
            <w:r w:rsidRPr="00400E41">
              <w:rPr>
                <w:rFonts w:hint="eastAsia"/>
                <w:sz w:val="21"/>
              </w:rPr>
              <w:t>Beacon</w:t>
            </w:r>
            <w:r w:rsidRPr="00400E41">
              <w:rPr>
                <w:rFonts w:hint="eastAsia"/>
                <w:sz w:val="21"/>
              </w:rPr>
              <w:t>的</w:t>
            </w:r>
            <w:r w:rsidRPr="00400E41">
              <w:rPr>
                <w:rFonts w:hint="eastAsia"/>
                <w:sz w:val="21"/>
              </w:rPr>
              <w:t>major</w:t>
            </w:r>
            <w:r w:rsidRPr="00400E41">
              <w:rPr>
                <w:sz w:val="21"/>
              </w:rPr>
              <w:t xml:space="preserve"> </w:t>
            </w:r>
            <w:r w:rsidRPr="00400E41">
              <w:rPr>
                <w:rFonts w:hint="eastAsia"/>
                <w:sz w:val="21"/>
              </w:rPr>
              <w:t>id</w:t>
            </w:r>
          </w:p>
        </w:tc>
      </w:tr>
      <w:tr w:rsidR="00BA29CB" w14:paraId="519364C8" w14:textId="77777777" w:rsidTr="00196324">
        <w:trPr>
          <w:jc w:val="center"/>
        </w:trPr>
        <w:tc>
          <w:tcPr>
            <w:tcW w:w="1842" w:type="dxa"/>
          </w:tcPr>
          <w:p w14:paraId="0D78B5F6" w14:textId="52B375BD" w:rsidR="00BA29CB" w:rsidRPr="00400E41" w:rsidRDefault="00847EE6" w:rsidP="004D256F">
            <w:pPr>
              <w:jc w:val="center"/>
              <w:rPr>
                <w:sz w:val="21"/>
              </w:rPr>
            </w:pPr>
            <w:r w:rsidRPr="00400E41">
              <w:rPr>
                <w:rFonts w:hint="eastAsia"/>
                <w:sz w:val="21"/>
              </w:rPr>
              <w:t>m</w:t>
            </w:r>
            <w:r w:rsidRPr="00400E41">
              <w:rPr>
                <w:sz w:val="21"/>
              </w:rPr>
              <w:t>inor_id</w:t>
            </w:r>
          </w:p>
        </w:tc>
        <w:tc>
          <w:tcPr>
            <w:tcW w:w="1312" w:type="dxa"/>
          </w:tcPr>
          <w:p w14:paraId="6AE957D6" w14:textId="784E4084" w:rsidR="00BA29CB" w:rsidRPr="00400E41" w:rsidRDefault="00847EE6" w:rsidP="004D256F">
            <w:pPr>
              <w:jc w:val="center"/>
              <w:rPr>
                <w:sz w:val="21"/>
              </w:rPr>
            </w:pPr>
            <w:r w:rsidRPr="00400E41">
              <w:rPr>
                <w:rFonts w:hint="eastAsia"/>
                <w:sz w:val="21"/>
              </w:rPr>
              <w:t>i</w:t>
            </w:r>
            <w:r w:rsidRPr="00400E41">
              <w:rPr>
                <w:sz w:val="21"/>
              </w:rPr>
              <w:t>nt</w:t>
            </w:r>
          </w:p>
        </w:tc>
        <w:tc>
          <w:tcPr>
            <w:tcW w:w="1386" w:type="dxa"/>
          </w:tcPr>
          <w:p w14:paraId="14DB92CC" w14:textId="459F322E" w:rsidR="00BA29CB" w:rsidRPr="00400E41" w:rsidRDefault="00847EE6" w:rsidP="004D256F">
            <w:pPr>
              <w:jc w:val="center"/>
              <w:rPr>
                <w:sz w:val="21"/>
              </w:rPr>
            </w:pPr>
            <w:r w:rsidRPr="00400E41">
              <w:rPr>
                <w:rFonts w:hint="eastAsia"/>
                <w:sz w:val="21"/>
              </w:rPr>
              <w:t>1</w:t>
            </w:r>
            <w:r w:rsidRPr="00400E41">
              <w:rPr>
                <w:sz w:val="21"/>
              </w:rPr>
              <w:t>1</w:t>
            </w:r>
          </w:p>
        </w:tc>
        <w:tc>
          <w:tcPr>
            <w:tcW w:w="2835" w:type="dxa"/>
          </w:tcPr>
          <w:p w14:paraId="469B5EDF" w14:textId="4BAA95D5" w:rsidR="00847EE6" w:rsidRPr="00400E41" w:rsidRDefault="00847EE6" w:rsidP="004D256F">
            <w:pPr>
              <w:jc w:val="center"/>
              <w:rPr>
                <w:sz w:val="21"/>
              </w:rPr>
            </w:pPr>
            <w:r w:rsidRPr="00400E41">
              <w:rPr>
                <w:rFonts w:hint="eastAsia"/>
                <w:sz w:val="21"/>
              </w:rPr>
              <w:t>Beacon</w:t>
            </w:r>
            <w:r w:rsidRPr="00400E41">
              <w:rPr>
                <w:rFonts w:hint="eastAsia"/>
                <w:sz w:val="21"/>
              </w:rPr>
              <w:t>的</w:t>
            </w:r>
            <w:r w:rsidRPr="00400E41">
              <w:rPr>
                <w:rFonts w:hint="eastAsia"/>
                <w:sz w:val="21"/>
              </w:rPr>
              <w:t>m</w:t>
            </w:r>
            <w:r w:rsidRPr="00400E41">
              <w:rPr>
                <w:sz w:val="21"/>
              </w:rPr>
              <w:t>inor id</w:t>
            </w:r>
          </w:p>
        </w:tc>
      </w:tr>
      <w:tr w:rsidR="00712ED9" w14:paraId="67961D99" w14:textId="77777777" w:rsidTr="00196324">
        <w:trPr>
          <w:jc w:val="center"/>
        </w:trPr>
        <w:tc>
          <w:tcPr>
            <w:tcW w:w="1842" w:type="dxa"/>
          </w:tcPr>
          <w:p w14:paraId="732E5D58" w14:textId="4B98949F" w:rsidR="00712ED9" w:rsidRPr="00400E41" w:rsidRDefault="00712ED9" w:rsidP="004D256F">
            <w:pPr>
              <w:jc w:val="center"/>
              <w:rPr>
                <w:sz w:val="21"/>
              </w:rPr>
            </w:pPr>
            <w:r w:rsidRPr="00400E41">
              <w:rPr>
                <w:rFonts w:hint="eastAsia"/>
                <w:sz w:val="21"/>
              </w:rPr>
              <w:t>u</w:t>
            </w:r>
            <w:r w:rsidRPr="00400E41">
              <w:rPr>
                <w:sz w:val="21"/>
              </w:rPr>
              <w:t>uid</w:t>
            </w:r>
          </w:p>
        </w:tc>
        <w:tc>
          <w:tcPr>
            <w:tcW w:w="1312" w:type="dxa"/>
          </w:tcPr>
          <w:p w14:paraId="54BFDF65" w14:textId="3E056BAD" w:rsidR="00712ED9" w:rsidRPr="00400E41" w:rsidRDefault="00712ED9" w:rsidP="004D256F">
            <w:pPr>
              <w:jc w:val="center"/>
              <w:rPr>
                <w:sz w:val="21"/>
              </w:rPr>
            </w:pPr>
            <w:r w:rsidRPr="00400E41">
              <w:rPr>
                <w:rFonts w:hint="eastAsia"/>
                <w:sz w:val="21"/>
              </w:rPr>
              <w:t>s</w:t>
            </w:r>
            <w:r w:rsidRPr="00400E41">
              <w:rPr>
                <w:sz w:val="21"/>
              </w:rPr>
              <w:t>tring</w:t>
            </w:r>
          </w:p>
        </w:tc>
        <w:tc>
          <w:tcPr>
            <w:tcW w:w="1386" w:type="dxa"/>
          </w:tcPr>
          <w:p w14:paraId="5FEA0B38" w14:textId="42B88D66" w:rsidR="00712ED9" w:rsidRPr="00400E41" w:rsidRDefault="00712ED9" w:rsidP="004D256F">
            <w:pPr>
              <w:jc w:val="center"/>
              <w:rPr>
                <w:sz w:val="21"/>
              </w:rPr>
            </w:pPr>
            <w:r w:rsidRPr="00400E41">
              <w:rPr>
                <w:rFonts w:hint="eastAsia"/>
                <w:sz w:val="21"/>
              </w:rPr>
              <w:t>5</w:t>
            </w:r>
            <w:r w:rsidRPr="00400E41">
              <w:rPr>
                <w:sz w:val="21"/>
              </w:rPr>
              <w:t>0</w:t>
            </w:r>
          </w:p>
        </w:tc>
        <w:tc>
          <w:tcPr>
            <w:tcW w:w="2835" w:type="dxa"/>
          </w:tcPr>
          <w:p w14:paraId="30BD41E8" w14:textId="7681DE5F" w:rsidR="00712ED9" w:rsidRPr="00400E41" w:rsidRDefault="00712ED9" w:rsidP="004D256F">
            <w:pPr>
              <w:jc w:val="center"/>
              <w:rPr>
                <w:sz w:val="21"/>
              </w:rPr>
            </w:pPr>
            <w:r w:rsidRPr="00400E41">
              <w:rPr>
                <w:rFonts w:hint="eastAsia"/>
                <w:sz w:val="21"/>
              </w:rPr>
              <w:t>唯一标识</w:t>
            </w:r>
            <w:r w:rsidRPr="00400E41">
              <w:rPr>
                <w:rFonts w:hint="eastAsia"/>
                <w:sz w:val="21"/>
              </w:rPr>
              <w:t>Beacon</w:t>
            </w:r>
            <w:r w:rsidRPr="00400E41">
              <w:rPr>
                <w:rFonts w:hint="eastAsia"/>
                <w:sz w:val="21"/>
              </w:rPr>
              <w:t>的字段</w:t>
            </w:r>
          </w:p>
        </w:tc>
      </w:tr>
      <w:tr w:rsidR="00BA29CB" w14:paraId="371ECD67" w14:textId="77777777" w:rsidTr="00196324">
        <w:trPr>
          <w:jc w:val="center"/>
        </w:trPr>
        <w:tc>
          <w:tcPr>
            <w:tcW w:w="1842" w:type="dxa"/>
          </w:tcPr>
          <w:p w14:paraId="1E8E2958" w14:textId="2E46EE7B" w:rsidR="00BA29CB" w:rsidRPr="00400E41" w:rsidRDefault="00154754" w:rsidP="004D256F">
            <w:pPr>
              <w:jc w:val="center"/>
              <w:rPr>
                <w:sz w:val="21"/>
              </w:rPr>
            </w:pPr>
            <w:r w:rsidRPr="00400E41">
              <w:rPr>
                <w:rFonts w:hint="eastAsia"/>
                <w:sz w:val="21"/>
              </w:rPr>
              <w:t>r</w:t>
            </w:r>
            <w:r w:rsidRPr="00400E41">
              <w:rPr>
                <w:sz w:val="21"/>
              </w:rPr>
              <w:t>ssi_A</w:t>
            </w:r>
          </w:p>
        </w:tc>
        <w:tc>
          <w:tcPr>
            <w:tcW w:w="1312" w:type="dxa"/>
          </w:tcPr>
          <w:p w14:paraId="4ED4E2E5" w14:textId="3850DCC7" w:rsidR="00BA29CB"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5811416F" w14:textId="5F471E96" w:rsidR="00BA29CB" w:rsidRPr="00400E41" w:rsidRDefault="00154754" w:rsidP="004D256F">
            <w:pPr>
              <w:jc w:val="center"/>
              <w:rPr>
                <w:sz w:val="21"/>
              </w:rPr>
            </w:pPr>
            <w:r w:rsidRPr="00400E41">
              <w:rPr>
                <w:rFonts w:hint="eastAsia"/>
                <w:sz w:val="21"/>
              </w:rPr>
              <w:t>6</w:t>
            </w:r>
          </w:p>
        </w:tc>
        <w:tc>
          <w:tcPr>
            <w:tcW w:w="2835" w:type="dxa"/>
          </w:tcPr>
          <w:p w14:paraId="29081BCA" w14:textId="64B7CDA6" w:rsidR="00BA29CB" w:rsidRPr="00400E41" w:rsidRDefault="00154754" w:rsidP="004D256F">
            <w:pPr>
              <w:jc w:val="center"/>
              <w:rPr>
                <w:sz w:val="21"/>
              </w:rPr>
            </w:pPr>
            <w:r w:rsidRPr="00400E41">
              <w:rPr>
                <w:rFonts w:hint="eastAsia"/>
                <w:sz w:val="21"/>
              </w:rPr>
              <w:t>对于</w:t>
            </w:r>
            <w:r w:rsidRPr="00400E41">
              <w:rPr>
                <w:rFonts w:hint="eastAsia"/>
                <w:sz w:val="21"/>
              </w:rPr>
              <w:t>A</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43B8F9E7" w14:textId="77777777" w:rsidTr="00196324">
        <w:trPr>
          <w:jc w:val="center"/>
        </w:trPr>
        <w:tc>
          <w:tcPr>
            <w:tcW w:w="1842" w:type="dxa"/>
          </w:tcPr>
          <w:p w14:paraId="4513502C" w14:textId="3F981C0C" w:rsidR="00154754" w:rsidRPr="00400E41" w:rsidRDefault="00154754" w:rsidP="004D256F">
            <w:pPr>
              <w:jc w:val="center"/>
              <w:rPr>
                <w:sz w:val="21"/>
              </w:rPr>
            </w:pPr>
            <w:r w:rsidRPr="00400E41">
              <w:rPr>
                <w:rFonts w:hint="eastAsia"/>
                <w:sz w:val="21"/>
              </w:rPr>
              <w:t>r</w:t>
            </w:r>
            <w:r w:rsidRPr="00400E41">
              <w:rPr>
                <w:sz w:val="21"/>
              </w:rPr>
              <w:t>ssi_B</w:t>
            </w:r>
          </w:p>
        </w:tc>
        <w:tc>
          <w:tcPr>
            <w:tcW w:w="1312" w:type="dxa"/>
          </w:tcPr>
          <w:p w14:paraId="10F786B2" w14:textId="5943E82C"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2F724EC" w14:textId="1D2ECE0E" w:rsidR="00154754" w:rsidRPr="00400E41" w:rsidRDefault="00154754" w:rsidP="004D256F">
            <w:pPr>
              <w:jc w:val="center"/>
              <w:rPr>
                <w:sz w:val="21"/>
              </w:rPr>
            </w:pPr>
            <w:r w:rsidRPr="00400E41">
              <w:rPr>
                <w:rFonts w:hint="eastAsia"/>
                <w:sz w:val="21"/>
              </w:rPr>
              <w:t>6</w:t>
            </w:r>
          </w:p>
        </w:tc>
        <w:tc>
          <w:tcPr>
            <w:tcW w:w="2835" w:type="dxa"/>
          </w:tcPr>
          <w:p w14:paraId="5E50256F" w14:textId="0DA4AAA5" w:rsidR="00154754" w:rsidRPr="00400E41" w:rsidRDefault="00154754" w:rsidP="004D256F">
            <w:pPr>
              <w:jc w:val="center"/>
              <w:rPr>
                <w:sz w:val="21"/>
              </w:rPr>
            </w:pPr>
            <w:r w:rsidRPr="00400E41">
              <w:rPr>
                <w:rFonts w:hint="eastAsia"/>
                <w:sz w:val="21"/>
              </w:rPr>
              <w:t>对于</w:t>
            </w:r>
            <w:r w:rsidR="008E3985" w:rsidRPr="00400E41">
              <w:rPr>
                <w:rFonts w:hint="eastAsia"/>
                <w:sz w:val="21"/>
              </w:rPr>
              <w:t>B</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41111144" w14:textId="77777777" w:rsidTr="00196324">
        <w:trPr>
          <w:jc w:val="center"/>
        </w:trPr>
        <w:tc>
          <w:tcPr>
            <w:tcW w:w="1842" w:type="dxa"/>
          </w:tcPr>
          <w:p w14:paraId="2A57F6F3" w14:textId="3CBA0DF7" w:rsidR="00154754" w:rsidRPr="00400E41" w:rsidRDefault="00154754" w:rsidP="004D256F">
            <w:pPr>
              <w:jc w:val="center"/>
              <w:rPr>
                <w:sz w:val="21"/>
              </w:rPr>
            </w:pPr>
            <w:r w:rsidRPr="00400E41">
              <w:rPr>
                <w:rFonts w:hint="eastAsia"/>
                <w:sz w:val="21"/>
              </w:rPr>
              <w:t>r</w:t>
            </w:r>
            <w:r w:rsidRPr="00400E41">
              <w:rPr>
                <w:sz w:val="21"/>
              </w:rPr>
              <w:t>ssi_C</w:t>
            </w:r>
          </w:p>
        </w:tc>
        <w:tc>
          <w:tcPr>
            <w:tcW w:w="1312" w:type="dxa"/>
          </w:tcPr>
          <w:p w14:paraId="0BA98E90" w14:textId="776C53D7"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2CEEC54" w14:textId="11D957D1" w:rsidR="00154754" w:rsidRPr="00400E41" w:rsidRDefault="00154754" w:rsidP="004D256F">
            <w:pPr>
              <w:jc w:val="center"/>
              <w:rPr>
                <w:sz w:val="21"/>
              </w:rPr>
            </w:pPr>
            <w:r w:rsidRPr="00400E41">
              <w:rPr>
                <w:rFonts w:hint="eastAsia"/>
                <w:sz w:val="21"/>
              </w:rPr>
              <w:t>6</w:t>
            </w:r>
          </w:p>
        </w:tc>
        <w:tc>
          <w:tcPr>
            <w:tcW w:w="2835" w:type="dxa"/>
          </w:tcPr>
          <w:p w14:paraId="574D06F7" w14:textId="2646EFAC" w:rsidR="00154754" w:rsidRPr="00400E41" w:rsidRDefault="00154754" w:rsidP="004D256F">
            <w:pPr>
              <w:jc w:val="center"/>
              <w:rPr>
                <w:sz w:val="21"/>
              </w:rPr>
            </w:pPr>
            <w:r w:rsidRPr="00400E41">
              <w:rPr>
                <w:rFonts w:hint="eastAsia"/>
                <w:sz w:val="21"/>
              </w:rPr>
              <w:t>对于</w:t>
            </w:r>
            <w:r w:rsidR="008E3985" w:rsidRPr="00400E41">
              <w:rPr>
                <w:rFonts w:hint="eastAsia"/>
                <w:sz w:val="21"/>
              </w:rPr>
              <w:t>C</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7F1D0656" w14:textId="77777777" w:rsidTr="00196324">
        <w:trPr>
          <w:jc w:val="center"/>
        </w:trPr>
        <w:tc>
          <w:tcPr>
            <w:tcW w:w="1842" w:type="dxa"/>
          </w:tcPr>
          <w:p w14:paraId="46D03EE3" w14:textId="1ED25B30" w:rsidR="00154754" w:rsidRPr="00400E41" w:rsidRDefault="00154754" w:rsidP="004D256F">
            <w:pPr>
              <w:jc w:val="center"/>
              <w:rPr>
                <w:sz w:val="21"/>
              </w:rPr>
            </w:pPr>
            <w:r w:rsidRPr="00400E41">
              <w:rPr>
                <w:rFonts w:hint="eastAsia"/>
                <w:sz w:val="21"/>
              </w:rPr>
              <w:t>r</w:t>
            </w:r>
            <w:r w:rsidRPr="00400E41">
              <w:rPr>
                <w:sz w:val="21"/>
              </w:rPr>
              <w:t>ssi_D</w:t>
            </w:r>
          </w:p>
        </w:tc>
        <w:tc>
          <w:tcPr>
            <w:tcW w:w="1312" w:type="dxa"/>
          </w:tcPr>
          <w:p w14:paraId="3E09547F" w14:textId="5CA393BB"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6FB514D" w14:textId="0A674640" w:rsidR="00154754" w:rsidRPr="00400E41" w:rsidRDefault="00154754" w:rsidP="004D256F">
            <w:pPr>
              <w:jc w:val="center"/>
              <w:rPr>
                <w:sz w:val="21"/>
              </w:rPr>
            </w:pPr>
            <w:r w:rsidRPr="00400E41">
              <w:rPr>
                <w:rFonts w:hint="eastAsia"/>
                <w:sz w:val="21"/>
              </w:rPr>
              <w:t>6</w:t>
            </w:r>
          </w:p>
        </w:tc>
        <w:tc>
          <w:tcPr>
            <w:tcW w:w="2835" w:type="dxa"/>
          </w:tcPr>
          <w:p w14:paraId="726A9D2F" w14:textId="6C462B07" w:rsidR="00154754" w:rsidRPr="00400E41" w:rsidRDefault="00154754" w:rsidP="004D256F">
            <w:pPr>
              <w:jc w:val="center"/>
              <w:rPr>
                <w:sz w:val="21"/>
              </w:rPr>
            </w:pPr>
            <w:r w:rsidRPr="00400E41">
              <w:rPr>
                <w:rFonts w:hint="eastAsia"/>
                <w:sz w:val="21"/>
              </w:rPr>
              <w:t>对于</w:t>
            </w:r>
            <w:r w:rsidR="008E3985" w:rsidRPr="00400E41">
              <w:rPr>
                <w:rFonts w:hint="eastAsia"/>
                <w:sz w:val="21"/>
              </w:rPr>
              <w:t>D</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bl>
    <w:p w14:paraId="5F8C589B" w14:textId="136E128D" w:rsidR="00B44165" w:rsidRPr="00197A3A" w:rsidRDefault="007A1314" w:rsidP="00EF766C">
      <w:pPr>
        <w:ind w:firstLineChars="200" w:firstLine="480"/>
        <w:jc w:val="left"/>
      </w:pPr>
      <w:r>
        <w:rPr>
          <w:rFonts w:hint="eastAsia"/>
        </w:rPr>
        <w:t>在每一个划分的交叉点让手机</w:t>
      </w:r>
      <w:r>
        <w:rPr>
          <w:rFonts w:hint="eastAsia"/>
        </w:rPr>
        <w:t>App</w:t>
      </w:r>
      <w:r>
        <w:rPr>
          <w:rFonts w:hint="eastAsia"/>
        </w:rPr>
        <w:t>采集</w:t>
      </w:r>
      <w:r>
        <w:rPr>
          <w:rFonts w:hint="eastAsia"/>
        </w:rPr>
        <w:t>5</w:t>
      </w:r>
      <w:r>
        <w:t>0</w:t>
      </w:r>
      <w:r>
        <w:rPr>
          <w:rFonts w:hint="eastAsia"/>
        </w:rPr>
        <w:t>次的数据，然后对采集到的数据使用</w:t>
      </w:r>
      <w:r>
        <w:rPr>
          <w:rFonts w:hint="eastAsia"/>
        </w:rPr>
        <w:lastRenderedPageBreak/>
        <w:t>高斯滤波进行滤波，将滤波得到的值存储到数据库中，在采集完每一交叉点后就构成了该定位区域的指纹数据，待测点的位置估计就是基于这个指纹数据库的。</w:t>
      </w:r>
    </w:p>
    <w:p w14:paraId="070ED61A" w14:textId="0E0CBD30" w:rsidR="009563AB" w:rsidRDefault="00B650D9" w:rsidP="00DB0545">
      <w:pPr>
        <w:pStyle w:val="a4"/>
        <w:spacing w:before="200" w:after="200"/>
        <w:jc w:val="both"/>
      </w:pPr>
      <w:bookmarkStart w:id="68" w:name="_Toc515044739"/>
      <w:r>
        <w:t xml:space="preserve">4.4.2 </w:t>
      </w:r>
      <w:r w:rsidR="00572F3D">
        <w:rPr>
          <w:rFonts w:hint="eastAsia"/>
        </w:rPr>
        <w:t>基于</w:t>
      </w:r>
      <w:r w:rsidR="00573331">
        <w:rPr>
          <w:rFonts w:hint="eastAsia"/>
        </w:rPr>
        <w:t>KNN</w:t>
      </w:r>
      <w:r w:rsidR="00572F3D">
        <w:rPr>
          <w:rFonts w:hint="eastAsia"/>
        </w:rPr>
        <w:t>室内位置</w:t>
      </w:r>
      <w:r w:rsidR="001F10A2">
        <w:rPr>
          <w:rFonts w:hint="eastAsia"/>
        </w:rPr>
        <w:t>估计</w:t>
      </w:r>
      <w:bookmarkEnd w:id="68"/>
    </w:p>
    <w:p w14:paraId="19C29183" w14:textId="13234625" w:rsidR="009563AB" w:rsidRDefault="00B74AB2" w:rsidP="00CD785C">
      <w:pPr>
        <w:ind w:firstLineChars="200" w:firstLine="480"/>
      </w:pPr>
      <w:r>
        <w:rPr>
          <w:rFonts w:hint="eastAsia"/>
        </w:rPr>
        <w:t>在指纹数据库建立的基础上就能够进行室内定位了，为了达到较高的精度，每次进行定位的时候快速采集</w:t>
      </w:r>
      <w:r>
        <w:rPr>
          <w:rFonts w:hint="eastAsia"/>
        </w:rPr>
        <w:t>3</w:t>
      </w:r>
      <w:r>
        <w:t>0</w:t>
      </w:r>
      <w:r>
        <w:rPr>
          <w:rFonts w:hint="eastAsia"/>
        </w:rPr>
        <w:t>次这个点的</w:t>
      </w:r>
      <w:r>
        <w:rPr>
          <w:rFonts w:hint="eastAsia"/>
        </w:rPr>
        <w:t>RSSI</w:t>
      </w:r>
      <w:r>
        <w:rPr>
          <w:rFonts w:hint="eastAsia"/>
        </w:rPr>
        <w:t>值，</w:t>
      </w:r>
      <w:r w:rsidR="00206799">
        <w:rPr>
          <w:rFonts w:hint="eastAsia"/>
        </w:rPr>
        <w:t>对这些值进行高斯滤波后，</w:t>
      </w:r>
      <w:r>
        <w:rPr>
          <w:rFonts w:hint="eastAsia"/>
        </w:rPr>
        <w:t>然后在指纹数据库中进行交叉对比</w:t>
      </w:r>
      <w:r w:rsidR="00CD785C">
        <w:rPr>
          <w:rFonts w:hint="eastAsia"/>
        </w:rPr>
        <w:t>，</w:t>
      </w:r>
      <w:r w:rsidR="00206799">
        <w:rPr>
          <w:rFonts w:hint="eastAsia"/>
        </w:rPr>
        <w:t>为了</w:t>
      </w:r>
      <w:r w:rsidR="00D31AD4">
        <w:rPr>
          <w:rFonts w:hint="eastAsia"/>
        </w:rPr>
        <w:t>更好的</w:t>
      </w:r>
      <w:r w:rsidR="00FF1918">
        <w:rPr>
          <w:rFonts w:hint="eastAsia"/>
        </w:rPr>
        <w:t>得到</w:t>
      </w:r>
      <w:r w:rsidR="00070F12">
        <w:rPr>
          <w:rFonts w:hint="eastAsia"/>
        </w:rPr>
        <w:t>待测点坐标，这里采用</w:t>
      </w:r>
      <w:r w:rsidR="00070F12">
        <w:rPr>
          <w:rFonts w:hint="eastAsia"/>
        </w:rPr>
        <w:t>K=</w:t>
      </w:r>
      <w:r w:rsidR="00070F12">
        <w:t>3</w:t>
      </w:r>
      <w:r w:rsidR="00070F12">
        <w:rPr>
          <w:rFonts w:hint="eastAsia"/>
        </w:rPr>
        <w:t>的</w:t>
      </w:r>
      <w:r w:rsidR="00070F12">
        <w:rPr>
          <w:rFonts w:hint="eastAsia"/>
        </w:rPr>
        <w:t>KNN</w:t>
      </w:r>
      <w:r w:rsidR="00070F12">
        <w:rPr>
          <w:rFonts w:hint="eastAsia"/>
        </w:rPr>
        <w:t>算法，</w:t>
      </w:r>
      <w:r w:rsidR="002A0CFB">
        <w:rPr>
          <w:rFonts w:hint="eastAsia"/>
        </w:rPr>
        <w:t>K=</w:t>
      </w:r>
      <w:r w:rsidR="002A0CFB">
        <w:t>3</w:t>
      </w:r>
      <w:r w:rsidR="002A0CFB">
        <w:rPr>
          <w:rFonts w:hint="eastAsia"/>
        </w:rPr>
        <w:t>时能较快的进行比对划分，更快速的得到结果，</w:t>
      </w:r>
      <w:r w:rsidR="002A0CFB">
        <w:rPr>
          <w:rFonts w:hint="eastAsia"/>
        </w:rPr>
        <w:t>K</w:t>
      </w:r>
      <w:r w:rsidR="002A0CFB">
        <w:rPr>
          <w:rFonts w:hint="eastAsia"/>
        </w:rPr>
        <w:t>值越大执行算法需要用的时间越长，降低了用户体验</w:t>
      </w:r>
      <w:r w:rsidR="009741FF">
        <w:rPr>
          <w:rFonts w:hint="eastAsia"/>
        </w:rPr>
        <w:t>，</w:t>
      </w:r>
      <w:r w:rsidR="009741FF">
        <w:rPr>
          <w:rFonts w:hint="eastAsia"/>
        </w:rPr>
        <w:t>K</w:t>
      </w:r>
      <w:r w:rsidR="009741FF">
        <w:rPr>
          <w:rFonts w:hint="eastAsia"/>
        </w:rPr>
        <w:t>值较小不能得到有效的值</w:t>
      </w:r>
      <w:r w:rsidR="005E7649">
        <w:rPr>
          <w:rFonts w:hint="eastAsia"/>
        </w:rPr>
        <w:t>，</w:t>
      </w:r>
      <w:r w:rsidR="005E7649">
        <w:rPr>
          <w:rFonts w:hint="eastAsia"/>
        </w:rPr>
        <w:t>KNN</w:t>
      </w:r>
      <w:r w:rsidR="005E7649">
        <w:rPr>
          <w:rFonts w:hint="eastAsia"/>
        </w:rPr>
        <w:t>算法</w:t>
      </w:r>
      <w:r w:rsidR="001F7AE9">
        <w:rPr>
          <w:rFonts w:hint="eastAsia"/>
        </w:rPr>
        <w:t>步骤</w:t>
      </w:r>
      <w:r w:rsidR="005E7649">
        <w:rPr>
          <w:rFonts w:hint="eastAsia"/>
        </w:rPr>
        <w:t>如图</w:t>
      </w:r>
      <w:r w:rsidR="005E7649">
        <w:rPr>
          <w:rFonts w:hint="eastAsia"/>
        </w:rPr>
        <w:t>4</w:t>
      </w:r>
      <w:r w:rsidR="005E7649">
        <w:t>-</w:t>
      </w:r>
      <w:r w:rsidR="00FE71C8">
        <w:t>12</w:t>
      </w:r>
      <w:r w:rsidR="005E7649">
        <w:rPr>
          <w:rFonts w:hint="eastAsia"/>
        </w:rPr>
        <w:t>所示：</w:t>
      </w:r>
    </w:p>
    <w:p w14:paraId="5325965A" w14:textId="3FB3B664" w:rsidR="009563AB" w:rsidRDefault="0075623F" w:rsidP="00ED1E8B">
      <w:pPr>
        <w:jc w:val="center"/>
      </w:pPr>
      <w:r>
        <w:object w:dxaOrig="6885" w:dyaOrig="6360" w14:anchorId="7557ADCE">
          <v:shape id="_x0000_i1155" type="#_x0000_t75" style="width:344.4pt;height:317.9pt" o:ole="">
            <v:imagedata r:id="rId270" o:title=""/>
          </v:shape>
          <o:OLEObject Type="Embed" ProgID="Visio.Drawing.15" ShapeID="_x0000_i1155" DrawAspect="Content" ObjectID="_1588793414" r:id="rId271"/>
        </w:object>
      </w:r>
    </w:p>
    <w:p w14:paraId="751016FE" w14:textId="00DE9ACB" w:rsidR="00ED27AC" w:rsidRPr="009563AB" w:rsidRDefault="00ED1E8B" w:rsidP="002C22E2">
      <w:pPr>
        <w:jc w:val="center"/>
      </w:pPr>
      <w:r>
        <w:rPr>
          <w:rFonts w:hint="eastAsia"/>
        </w:rPr>
        <w:t>图</w:t>
      </w:r>
      <w:r>
        <w:rPr>
          <w:rFonts w:hint="eastAsia"/>
        </w:rPr>
        <w:t>4</w:t>
      </w:r>
      <w:r>
        <w:t>-</w:t>
      </w:r>
      <w:r w:rsidR="000F1E28">
        <w:t xml:space="preserve">12 </w:t>
      </w:r>
      <w:r>
        <w:rPr>
          <w:rFonts w:hint="eastAsia"/>
        </w:rPr>
        <w:t>KNN</w:t>
      </w:r>
      <w:r>
        <w:rPr>
          <w:rFonts w:hint="eastAsia"/>
        </w:rPr>
        <w:t>算法步骤图</w:t>
      </w:r>
    </w:p>
    <w:p w14:paraId="78485A13" w14:textId="5D07EB69" w:rsidR="005912DE" w:rsidRDefault="005912DE" w:rsidP="008476D3">
      <w:pPr>
        <w:pStyle w:val="a3"/>
        <w:spacing w:before="200" w:after="200"/>
      </w:pPr>
      <w:bookmarkStart w:id="69" w:name="_Toc515044740"/>
      <w:r>
        <w:rPr>
          <w:rFonts w:hint="eastAsia"/>
        </w:rPr>
        <w:t>4</w:t>
      </w:r>
      <w:r>
        <w:t xml:space="preserve">.5 </w:t>
      </w:r>
      <w:r>
        <w:rPr>
          <w:rFonts w:hint="eastAsia"/>
        </w:rPr>
        <w:t>PDR</w:t>
      </w:r>
      <w:r>
        <w:rPr>
          <w:rFonts w:hint="eastAsia"/>
        </w:rPr>
        <w:t>定位实现</w:t>
      </w:r>
      <w:bookmarkEnd w:id="69"/>
    </w:p>
    <w:p w14:paraId="11860646" w14:textId="68CCB722" w:rsidR="00B01725" w:rsidRDefault="006F076D" w:rsidP="005A7989">
      <w:pPr>
        <w:pStyle w:val="a4"/>
        <w:spacing w:before="200" w:after="200"/>
      </w:pPr>
      <w:bookmarkStart w:id="70" w:name="_Toc515044741"/>
      <w:r>
        <w:t xml:space="preserve">4.5.1 </w:t>
      </w:r>
      <w:r w:rsidR="00E7435F">
        <w:rPr>
          <w:rFonts w:hint="eastAsia"/>
        </w:rPr>
        <w:t>行人</w:t>
      </w:r>
      <w:r w:rsidR="00B01725">
        <w:rPr>
          <w:rFonts w:hint="eastAsia"/>
        </w:rPr>
        <w:t>运动</w:t>
      </w:r>
      <w:r w:rsidR="00E7435F">
        <w:rPr>
          <w:rFonts w:hint="eastAsia"/>
        </w:rPr>
        <w:t>状态</w:t>
      </w:r>
      <w:r w:rsidR="00384AA0">
        <w:rPr>
          <w:rFonts w:hint="eastAsia"/>
        </w:rPr>
        <w:t>判定</w:t>
      </w:r>
      <w:bookmarkEnd w:id="70"/>
    </w:p>
    <w:p w14:paraId="16F25271" w14:textId="70A976D4" w:rsidR="00E7435F" w:rsidRDefault="00E7435F" w:rsidP="004A6B03">
      <w:pPr>
        <w:ind w:firstLineChars="200" w:firstLine="480"/>
        <w:jc w:val="left"/>
      </w:pPr>
      <w:r>
        <w:rPr>
          <w:rFonts w:hint="eastAsia"/>
        </w:rPr>
        <w:t>要使用行人航位推测（</w:t>
      </w:r>
      <w:r>
        <w:rPr>
          <w:rFonts w:hint="eastAsia"/>
        </w:rPr>
        <w:t>PDR</w:t>
      </w:r>
      <w:r>
        <w:rPr>
          <w:rFonts w:hint="eastAsia"/>
        </w:rPr>
        <w:t>）的方法，首先要对行人的运动状态进行判定，这里使用手机上的加速度传感器</w:t>
      </w:r>
      <w:r w:rsidR="001F36B4">
        <w:rPr>
          <w:rFonts w:hint="eastAsia"/>
        </w:rPr>
        <w:t>对行人</w:t>
      </w:r>
      <w:r w:rsidR="00FA7AFD">
        <w:rPr>
          <w:rFonts w:hint="eastAsia"/>
        </w:rPr>
        <w:t>是否处于运动状态进行判断，在行走的时候，手机</w:t>
      </w:r>
      <w:r w:rsidR="001013AB">
        <w:rPr>
          <w:rFonts w:hint="eastAsia"/>
        </w:rPr>
        <w:t>里集成的三轴</w:t>
      </w:r>
      <w:r w:rsidR="00FA7AFD">
        <w:rPr>
          <w:rFonts w:hint="eastAsia"/>
        </w:rPr>
        <w:t>加速度传感器</w:t>
      </w:r>
      <w:r w:rsidR="001013AB">
        <w:rPr>
          <w:rFonts w:hint="eastAsia"/>
        </w:rPr>
        <w:t>会对数据进行采集，如图</w:t>
      </w:r>
      <w:r w:rsidR="001013AB">
        <w:rPr>
          <w:rFonts w:hint="eastAsia"/>
        </w:rPr>
        <w:t>4</w:t>
      </w:r>
      <w:r w:rsidR="001013AB">
        <w:t>-</w:t>
      </w:r>
      <w:r w:rsidR="00CE5C13">
        <w:t>13</w:t>
      </w:r>
      <w:r w:rsidR="001013AB">
        <w:rPr>
          <w:rFonts w:hint="eastAsia"/>
        </w:rPr>
        <w:t>所示：</w:t>
      </w:r>
    </w:p>
    <w:p w14:paraId="6B15965E" w14:textId="7DD53228" w:rsidR="00FA7AFD" w:rsidRDefault="00B361BF" w:rsidP="00FA7AFD">
      <w:pPr>
        <w:ind w:firstLineChars="200" w:firstLine="480"/>
        <w:jc w:val="center"/>
      </w:pPr>
      <w:r>
        <w:rPr>
          <w:noProof/>
        </w:rPr>
        <w:lastRenderedPageBreak/>
        <mc:AlternateContent>
          <mc:Choice Requires="wps">
            <w:drawing>
              <wp:anchor distT="0" distB="0" distL="114300" distR="114300" simplePos="0" relativeHeight="251659264" behindDoc="0" locked="0" layoutInCell="1" allowOverlap="1" wp14:anchorId="76F22608" wp14:editId="7591E7AA">
                <wp:simplePos x="0" y="0"/>
                <wp:positionH relativeFrom="column">
                  <wp:posOffset>2429181</wp:posOffset>
                </wp:positionH>
                <wp:positionV relativeFrom="paragraph">
                  <wp:posOffset>1892621</wp:posOffset>
                </wp:positionV>
                <wp:extent cx="1009859" cy="146050"/>
                <wp:effectExtent l="0" t="0" r="0" b="6350"/>
                <wp:wrapNone/>
                <wp:docPr id="14" name="矩形 14"/>
                <wp:cNvGraphicFramePr/>
                <a:graphic xmlns:a="http://schemas.openxmlformats.org/drawingml/2006/main">
                  <a:graphicData uri="http://schemas.microsoft.com/office/word/2010/wordprocessingShape">
                    <wps:wsp>
                      <wps:cNvSpPr/>
                      <wps:spPr>
                        <a:xfrm>
                          <a:off x="0" y="0"/>
                          <a:ext cx="1009859" cy="146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44346" id="矩形 14" o:spid="_x0000_s1026" style="position:absolute;left:0;text-align:left;margin-left:191.25pt;margin-top:149.05pt;width:79.5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" fillcolor="white [3212]" stroked="f" strokeweight="1pt"/>
            </w:pict>
          </mc:Fallback>
        </mc:AlternateContent>
      </w:r>
      <w:r w:rsidR="00FA7AFD">
        <w:rPr>
          <w:noProof/>
        </w:rPr>
        <w:drawing>
          <wp:inline distT="0" distB="0" distL="0" distR="0" wp14:anchorId="365B7167" wp14:editId="581BADCE">
            <wp:extent cx="2042795" cy="3223420"/>
            <wp:effectExtent l="0" t="0" r="0" b="0"/>
            <wp:docPr id="10" name="图片 10" descr="https://img-blog.csdn.net/20150425200351762?watermark/2/text/aHR0cDovL2Jsb2cuY3Nkbi5uZXQvZmlubmZ1/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s://img-blog.csdn.net/20150425200351762?watermark/2/text/aHR0cDovL2Jsb2cuY3Nkbi5uZXQvZmlubmZ1/font/5a6L5L2T/fontsize/400/fill/I0JBQkFCMA==/dissolve/70/gravity/Center"/>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t="11173"/>
                    <a:stretch/>
                  </pic:blipFill>
                  <pic:spPr bwMode="auto">
                    <a:xfrm>
                      <a:off x="0" y="0"/>
                      <a:ext cx="2056407" cy="3244899"/>
                    </a:xfrm>
                    <a:prstGeom prst="rect">
                      <a:avLst/>
                    </a:prstGeom>
                    <a:noFill/>
                    <a:ln>
                      <a:noFill/>
                    </a:ln>
                    <a:extLst>
                      <a:ext uri="{53640926-AAD7-44D8-BBD7-CCE9431645EC}">
                        <a14:shadowObscured xmlns:a14="http://schemas.microsoft.com/office/drawing/2010/main"/>
                      </a:ext>
                    </a:extLst>
                  </pic:spPr>
                </pic:pic>
              </a:graphicData>
            </a:graphic>
          </wp:inline>
        </w:drawing>
      </w:r>
    </w:p>
    <w:p w14:paraId="36D97B1F" w14:textId="154178C8" w:rsidR="00B361BF" w:rsidRDefault="00346DAA" w:rsidP="00FA7AFD">
      <w:pPr>
        <w:ind w:firstLineChars="200" w:firstLine="480"/>
        <w:jc w:val="center"/>
      </w:pPr>
      <w:r>
        <w:rPr>
          <w:rFonts w:hint="eastAsia"/>
        </w:rPr>
        <w:t>图</w:t>
      </w:r>
      <w:r>
        <w:rPr>
          <w:rFonts w:hint="eastAsia"/>
        </w:rPr>
        <w:t>4</w:t>
      </w:r>
      <w:r>
        <w:t>-</w:t>
      </w:r>
      <w:r w:rsidR="00236146">
        <w:t>13</w:t>
      </w:r>
      <w:r>
        <w:t xml:space="preserve"> </w:t>
      </w:r>
      <w:r>
        <w:rPr>
          <w:rFonts w:hint="eastAsia"/>
        </w:rPr>
        <w:t>三轴加速度计</w:t>
      </w:r>
      <w:proofErr w:type="gramStart"/>
      <w:r>
        <w:rPr>
          <w:rFonts w:hint="eastAsia"/>
        </w:rPr>
        <w:t>计步图</w:t>
      </w:r>
      <w:proofErr w:type="gramEnd"/>
    </w:p>
    <w:p w14:paraId="13DEFEF4" w14:textId="441172F2" w:rsidR="00E06869" w:rsidRDefault="00F43340" w:rsidP="006F2667">
      <w:pPr>
        <w:ind w:firstLineChars="200" w:firstLine="480"/>
      </w:pPr>
      <w:r>
        <w:rPr>
          <w:rFonts w:hint="eastAsia"/>
        </w:rPr>
        <w:t>这里采用对波峰值、波谷值、传感器值、阈值等进行统计，</w:t>
      </w:r>
      <w:r w:rsidR="004462BA">
        <w:rPr>
          <w:rFonts w:hint="eastAsia"/>
        </w:rPr>
        <w:t>通过算法对步数进行统计，得到恰当的步数信息，再通过训练得到用户每一步的大小，就能够得到当前行走距离，</w:t>
      </w:r>
      <w:r w:rsidR="00C27D47">
        <w:t xml:space="preserve"> </w:t>
      </w:r>
      <w:r w:rsidR="006F2667">
        <w:rPr>
          <w:rFonts w:hint="eastAsia"/>
        </w:rPr>
        <w:t>并进一步推测用户在室内的位置信息</w:t>
      </w:r>
      <w:r w:rsidR="00CE37DA">
        <w:rPr>
          <w:rFonts w:hint="eastAsia"/>
        </w:rPr>
        <w:t>，主要步骤如下图</w:t>
      </w:r>
      <w:r w:rsidR="00CE37DA">
        <w:rPr>
          <w:rFonts w:hint="eastAsia"/>
        </w:rPr>
        <w:t>4</w:t>
      </w:r>
      <w:r w:rsidR="00CE37DA">
        <w:t>-</w:t>
      </w:r>
      <w:r w:rsidR="00BE75B9">
        <w:t>14</w:t>
      </w:r>
      <w:r w:rsidR="00CE37DA">
        <w:rPr>
          <w:rFonts w:hint="eastAsia"/>
        </w:rPr>
        <w:t>所示：</w:t>
      </w:r>
    </w:p>
    <w:p w14:paraId="208C267C" w14:textId="084AC443" w:rsidR="00CE37DA" w:rsidRDefault="00E26AE2" w:rsidP="003B7A75">
      <w:pPr>
        <w:jc w:val="center"/>
      </w:pPr>
      <w:r>
        <w:object w:dxaOrig="2551" w:dyaOrig="6180" w14:anchorId="3DE7FFBD">
          <v:shape id="_x0000_i1156" type="#_x0000_t75" style="width:127.7pt;height:309.05pt" o:ole="">
            <v:imagedata r:id="rId273" o:title=""/>
          </v:shape>
          <o:OLEObject Type="Embed" ProgID="Visio.Drawing.15" ShapeID="_x0000_i1156" DrawAspect="Content" ObjectID="_1588793415" r:id="rId274"/>
        </w:object>
      </w:r>
    </w:p>
    <w:p w14:paraId="5D3A68C4" w14:textId="32580EE9" w:rsidR="003B7A75" w:rsidRPr="008543BE" w:rsidRDefault="003B7A75" w:rsidP="003B7A75">
      <w:pPr>
        <w:jc w:val="center"/>
        <w:rPr>
          <w:sz w:val="21"/>
        </w:rPr>
      </w:pPr>
      <w:r w:rsidRPr="008543BE">
        <w:rPr>
          <w:rFonts w:hint="eastAsia"/>
          <w:sz w:val="21"/>
        </w:rPr>
        <w:t>图</w:t>
      </w:r>
      <w:r w:rsidRPr="008543BE">
        <w:rPr>
          <w:rFonts w:hint="eastAsia"/>
          <w:sz w:val="21"/>
        </w:rPr>
        <w:t>4</w:t>
      </w:r>
      <w:r w:rsidRPr="008543BE">
        <w:rPr>
          <w:sz w:val="21"/>
        </w:rPr>
        <w:t>-</w:t>
      </w:r>
      <w:r w:rsidR="004634AD" w:rsidRPr="008543BE">
        <w:rPr>
          <w:sz w:val="21"/>
        </w:rPr>
        <w:t>14</w:t>
      </w:r>
      <w:r w:rsidRPr="008543BE">
        <w:rPr>
          <w:sz w:val="21"/>
        </w:rPr>
        <w:t xml:space="preserve"> </w:t>
      </w:r>
      <w:r w:rsidRPr="008543BE">
        <w:rPr>
          <w:rFonts w:hint="eastAsia"/>
          <w:sz w:val="21"/>
        </w:rPr>
        <w:t>运动趋势判定</w:t>
      </w:r>
    </w:p>
    <w:p w14:paraId="1182423C" w14:textId="5A830B00" w:rsidR="003B7A75" w:rsidRDefault="003B7A75" w:rsidP="00567185">
      <w:pPr>
        <w:jc w:val="left"/>
      </w:pPr>
      <w:r>
        <w:rPr>
          <w:rFonts w:hint="eastAsia"/>
        </w:rPr>
        <w:lastRenderedPageBreak/>
        <w:t>假设运动状态是由运动状态向静止状态过渡，那么采集处理后的数据必须满足的条件有：（</w:t>
      </w:r>
      <w:r>
        <w:rPr>
          <w:rFonts w:hint="eastAsia"/>
        </w:rPr>
        <w:t>1</w:t>
      </w:r>
      <w:r>
        <w:rPr>
          <w:rFonts w:hint="eastAsia"/>
        </w:rPr>
        <w:t>）加速度由高到低变化。（</w:t>
      </w:r>
      <w:r>
        <w:rPr>
          <w:rFonts w:hint="eastAsia"/>
        </w:rPr>
        <w:t>2</w:t>
      </w:r>
      <w:r>
        <w:rPr>
          <w:rFonts w:hint="eastAsia"/>
        </w:rPr>
        <w:t>）在一定范围内不能有高于这个</w:t>
      </w:r>
      <w:r w:rsidR="001461C6">
        <w:rPr>
          <w:rFonts w:hint="eastAsia"/>
        </w:rPr>
        <w:t>加速度的值。</w:t>
      </w:r>
      <w:r w:rsidR="00A46E11">
        <w:rPr>
          <w:rFonts w:hint="eastAsia"/>
        </w:rPr>
        <w:t>采集的数据和进行处理后的效果如图</w:t>
      </w:r>
      <w:r w:rsidR="00A46E11">
        <w:rPr>
          <w:rFonts w:hint="eastAsia"/>
        </w:rPr>
        <w:t>4</w:t>
      </w:r>
      <w:r w:rsidR="00A46E11">
        <w:t>-</w:t>
      </w:r>
      <w:r w:rsidR="00C41614">
        <w:t>15</w:t>
      </w:r>
      <w:r w:rsidR="00A46E11">
        <w:rPr>
          <w:rFonts w:hint="eastAsia"/>
        </w:rPr>
        <w:t>所示：</w:t>
      </w:r>
    </w:p>
    <w:p w14:paraId="67439530" w14:textId="6BAB0DA4" w:rsidR="00D42AD1" w:rsidRDefault="00724037" w:rsidP="00F76EBA">
      <w:pPr>
        <w:jc w:val="center"/>
      </w:pPr>
      <w:r>
        <w:rPr>
          <w:noProof/>
        </w:rPr>
        <w:drawing>
          <wp:inline distT="0" distB="0" distL="0" distR="0" wp14:anchorId="0586A27E" wp14:editId="54F31F43">
            <wp:extent cx="3733761" cy="1963973"/>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45321" cy="1970054"/>
                    </a:xfrm>
                    <a:prstGeom prst="rect">
                      <a:avLst/>
                    </a:prstGeom>
                    <a:noFill/>
                    <a:ln>
                      <a:noFill/>
                    </a:ln>
                  </pic:spPr>
                </pic:pic>
              </a:graphicData>
            </a:graphic>
          </wp:inline>
        </w:drawing>
      </w:r>
    </w:p>
    <w:p w14:paraId="1C374225" w14:textId="53AE4920" w:rsidR="00A46E11" w:rsidRDefault="00A46E11" w:rsidP="00F76EBA">
      <w:pPr>
        <w:jc w:val="center"/>
      </w:pPr>
      <w:r w:rsidRPr="00EE1E5D">
        <w:rPr>
          <w:rFonts w:hint="eastAsia"/>
          <w:sz w:val="21"/>
        </w:rPr>
        <w:t>图</w:t>
      </w:r>
      <w:r w:rsidRPr="00EE1E5D">
        <w:rPr>
          <w:rFonts w:hint="eastAsia"/>
          <w:sz w:val="21"/>
        </w:rPr>
        <w:t>4</w:t>
      </w:r>
      <w:r w:rsidRPr="00EE1E5D">
        <w:rPr>
          <w:sz w:val="21"/>
        </w:rPr>
        <w:t>-</w:t>
      </w:r>
      <w:r w:rsidR="00EE1E5D" w:rsidRPr="00EE1E5D">
        <w:rPr>
          <w:sz w:val="21"/>
        </w:rPr>
        <w:t>1</w:t>
      </w:r>
      <w:r w:rsidR="00C41614" w:rsidRPr="00EE1E5D">
        <w:rPr>
          <w:sz w:val="21"/>
        </w:rPr>
        <w:t xml:space="preserve">5 </w:t>
      </w:r>
      <w:r w:rsidR="00C41614" w:rsidRPr="00EE1E5D">
        <w:rPr>
          <w:rFonts w:hint="eastAsia"/>
          <w:sz w:val="21"/>
        </w:rPr>
        <w:t>原始数据与滤波数据对比图</w:t>
      </w:r>
    </w:p>
    <w:p w14:paraId="7DBFFD1E" w14:textId="3D917926" w:rsidR="007D7151" w:rsidRDefault="007D7151" w:rsidP="007D7151">
      <w:pPr>
        <w:pStyle w:val="a4"/>
        <w:spacing w:before="200" w:after="200"/>
      </w:pPr>
      <w:bookmarkStart w:id="71" w:name="_Toc515044742"/>
      <w:r>
        <w:rPr>
          <w:rFonts w:hint="eastAsia"/>
        </w:rPr>
        <w:t>4</w:t>
      </w:r>
      <w:r>
        <w:t xml:space="preserve">.5.3 </w:t>
      </w:r>
      <w:r w:rsidR="006F2667">
        <w:rPr>
          <w:rFonts w:hint="eastAsia"/>
        </w:rPr>
        <w:t>航向确定</w:t>
      </w:r>
      <w:bookmarkEnd w:id="71"/>
    </w:p>
    <w:p w14:paraId="63364941" w14:textId="170B1316" w:rsidR="00B01725" w:rsidRPr="00E06869" w:rsidRDefault="00B42824" w:rsidP="005E0554">
      <w:pPr>
        <w:ind w:firstLineChars="200" w:firstLine="480"/>
        <w:jc w:val="left"/>
      </w:pPr>
      <w:r>
        <w:rPr>
          <w:rFonts w:hint="eastAsia"/>
        </w:rPr>
        <w:t>用户在室内不是一直走直线，会有转弯等行走路径，这时对位置的推测还需要借助于手机中的方向传感器，</w:t>
      </w:r>
      <w:r w:rsidR="009275C5">
        <w:rPr>
          <w:rFonts w:hint="eastAsia"/>
        </w:rPr>
        <w:t>或者指南针，判定用户目前走的方向，通过三角函数等数学形式得到用户相对于定位区域坐标原点的位置信息，即可以实现用户的室内定位。</w:t>
      </w:r>
    </w:p>
    <w:p w14:paraId="4F099E92" w14:textId="6CF582F6" w:rsidR="00ED7BB0" w:rsidRDefault="00ED7BB0" w:rsidP="007876FE">
      <w:pPr>
        <w:pStyle w:val="a3"/>
        <w:spacing w:before="200" w:after="200"/>
      </w:pPr>
      <w:bookmarkStart w:id="72" w:name="_Toc515044743"/>
      <w:r>
        <w:rPr>
          <w:rFonts w:hint="eastAsia"/>
        </w:rPr>
        <w:t>4</w:t>
      </w:r>
      <w:r>
        <w:t xml:space="preserve">.6 </w:t>
      </w:r>
      <w:r>
        <w:rPr>
          <w:rFonts w:hint="eastAsia"/>
        </w:rPr>
        <w:t>室内定位的改进</w:t>
      </w:r>
      <w:bookmarkEnd w:id="72"/>
    </w:p>
    <w:p w14:paraId="1BE2D573" w14:textId="3D14B86F" w:rsidR="00A956F4" w:rsidRDefault="00DA1CA7" w:rsidP="00330D24">
      <w:pPr>
        <w:ind w:firstLineChars="200" w:firstLine="480"/>
        <w:jc w:val="left"/>
      </w:pPr>
      <w:r>
        <w:rPr>
          <w:rFonts w:hint="eastAsia"/>
        </w:rPr>
        <w:t>要实现</w:t>
      </w:r>
      <w:r w:rsidR="00252D1A">
        <w:rPr>
          <w:rFonts w:hint="eastAsia"/>
        </w:rPr>
        <w:t>更为精准的定位需要将之前的方法进行结合，这里使用</w:t>
      </w:r>
      <w:r w:rsidR="00142D32">
        <w:rPr>
          <w:rFonts w:hint="eastAsia"/>
        </w:rPr>
        <w:t>位置指纹</w:t>
      </w:r>
      <w:r w:rsidR="00142D32">
        <w:rPr>
          <w:rFonts w:hint="eastAsia"/>
        </w:rPr>
        <w:t>+</w:t>
      </w:r>
      <w:r w:rsidR="00252D1A">
        <w:rPr>
          <w:rFonts w:hint="eastAsia"/>
        </w:rPr>
        <w:t>RSSI+Kalman</w:t>
      </w:r>
      <w:r w:rsidR="00252D1A">
        <w:rPr>
          <w:rFonts w:hint="eastAsia"/>
        </w:rPr>
        <w:t>滤波</w:t>
      </w:r>
      <w:r w:rsidR="00142D32">
        <w:rPr>
          <w:rFonts w:hint="eastAsia"/>
        </w:rPr>
        <w:t>+</w:t>
      </w:r>
      <w:r w:rsidR="0092036C">
        <w:rPr>
          <w:rFonts w:hint="eastAsia"/>
        </w:rPr>
        <w:t>航向判断</w:t>
      </w:r>
      <w:r w:rsidR="00252D1A">
        <w:rPr>
          <w:rFonts w:hint="eastAsia"/>
        </w:rPr>
        <w:t>的方法进行分析及测定，</w:t>
      </w:r>
      <w:r w:rsidR="002615CB">
        <w:rPr>
          <w:rFonts w:hint="eastAsia"/>
        </w:rPr>
        <w:t>由于使用了指纹技术所以需要先收集每</w:t>
      </w:r>
      <w:proofErr w:type="gramStart"/>
      <w:r w:rsidR="002615CB">
        <w:rPr>
          <w:rFonts w:hint="eastAsia"/>
        </w:rPr>
        <w:t>一个锚点的</w:t>
      </w:r>
      <w:proofErr w:type="gramEnd"/>
      <w:r w:rsidR="002615CB">
        <w:rPr>
          <w:rFonts w:hint="eastAsia"/>
        </w:rPr>
        <w:t>RSSI</w:t>
      </w:r>
      <w:r w:rsidR="002615CB">
        <w:rPr>
          <w:rFonts w:hint="eastAsia"/>
        </w:rPr>
        <w:t>信息，并通过使用</w:t>
      </w:r>
      <w:r w:rsidR="002615CB">
        <w:rPr>
          <w:rFonts w:hint="eastAsia"/>
        </w:rPr>
        <w:t>K</w:t>
      </w:r>
      <w:r w:rsidR="002615CB">
        <w:t>alman</w:t>
      </w:r>
      <w:r w:rsidR="00CB4148">
        <w:rPr>
          <w:rFonts w:hint="eastAsia"/>
        </w:rPr>
        <w:t>滤波</w:t>
      </w:r>
      <w:r w:rsidR="004B7248">
        <w:rPr>
          <w:rFonts w:hint="eastAsia"/>
        </w:rPr>
        <w:t>，对数据进行处理</w:t>
      </w:r>
      <w:r w:rsidR="004A1136">
        <w:rPr>
          <w:rFonts w:hint="eastAsia"/>
        </w:rPr>
        <w:t>，</w:t>
      </w:r>
      <w:r w:rsidR="004A1136">
        <w:rPr>
          <w:rFonts w:hint="eastAsia"/>
        </w:rPr>
        <w:t>K</w:t>
      </w:r>
      <w:r w:rsidR="004A1136">
        <w:t>alman</w:t>
      </w:r>
      <w:r w:rsidR="004A1136">
        <w:rPr>
          <w:rFonts w:hint="eastAsia"/>
        </w:rPr>
        <w:t>滤波算法</w:t>
      </w:r>
      <w:r w:rsidR="00EE116F">
        <w:rPr>
          <w:rFonts w:hint="eastAsia"/>
        </w:rPr>
        <w:t>流程图如图</w:t>
      </w:r>
      <w:r w:rsidR="00EE116F">
        <w:rPr>
          <w:rFonts w:hint="eastAsia"/>
        </w:rPr>
        <w:t>4</w:t>
      </w:r>
      <w:r w:rsidR="00EE116F">
        <w:t>-</w:t>
      </w:r>
      <w:r w:rsidR="00EE1E5D">
        <w:t>16</w:t>
      </w:r>
      <w:r w:rsidR="00EE116F">
        <w:rPr>
          <w:rFonts w:hint="eastAsia"/>
        </w:rPr>
        <w:t>：</w:t>
      </w:r>
    </w:p>
    <w:p w14:paraId="1B200BDB" w14:textId="26D82BE6" w:rsidR="00EE116F" w:rsidRDefault="00A47EF8" w:rsidP="00A956F4">
      <w:pPr>
        <w:jc w:val="center"/>
      </w:pPr>
      <w:r>
        <w:t xml:space="preserve">    </w:t>
      </w:r>
      <w:r w:rsidR="00CB6EA1">
        <w:object w:dxaOrig="7516" w:dyaOrig="4395" w14:anchorId="6F4DC41E">
          <v:shape id="_x0000_i1157" type="#_x0000_t75" style="width:298.2pt;height:174.55pt" o:ole="">
            <v:imagedata r:id="rId276" o:title=""/>
          </v:shape>
          <o:OLEObject Type="Embed" ProgID="Visio.Drawing.15" ShapeID="_x0000_i1157" DrawAspect="Content" ObjectID="_1588793416" r:id="rId277"/>
        </w:object>
      </w:r>
    </w:p>
    <w:p w14:paraId="56FD9DE2" w14:textId="3098678A" w:rsidR="00A956F4" w:rsidRPr="003E6BCB" w:rsidRDefault="00A956F4" w:rsidP="000F7052">
      <w:pPr>
        <w:jc w:val="center"/>
        <w:rPr>
          <w:sz w:val="21"/>
        </w:rPr>
      </w:pPr>
      <w:r w:rsidRPr="003E6BCB">
        <w:rPr>
          <w:rFonts w:hint="eastAsia"/>
          <w:sz w:val="21"/>
        </w:rPr>
        <w:t>图</w:t>
      </w:r>
      <w:r w:rsidRPr="003E6BCB">
        <w:rPr>
          <w:rFonts w:hint="eastAsia"/>
          <w:sz w:val="21"/>
        </w:rPr>
        <w:t>4</w:t>
      </w:r>
      <w:r w:rsidRPr="003E6BCB">
        <w:rPr>
          <w:sz w:val="21"/>
        </w:rPr>
        <w:t>-</w:t>
      </w:r>
      <w:r w:rsidR="005E56DB" w:rsidRPr="003E6BCB">
        <w:rPr>
          <w:sz w:val="21"/>
        </w:rPr>
        <w:t>16</w:t>
      </w:r>
      <w:r w:rsidRPr="003E6BCB">
        <w:rPr>
          <w:sz w:val="21"/>
        </w:rPr>
        <w:t xml:space="preserve"> </w:t>
      </w:r>
      <w:r w:rsidRPr="003E6BCB">
        <w:rPr>
          <w:rFonts w:hint="eastAsia"/>
          <w:sz w:val="21"/>
        </w:rPr>
        <w:t>Kalman</w:t>
      </w:r>
      <w:r w:rsidRPr="003E6BCB">
        <w:rPr>
          <w:rFonts w:hint="eastAsia"/>
          <w:sz w:val="21"/>
        </w:rPr>
        <w:t>滤波算法流程图</w:t>
      </w:r>
    </w:p>
    <w:p w14:paraId="7E382AF4" w14:textId="6F18704F" w:rsidR="004F25B8" w:rsidRDefault="007D1C05" w:rsidP="00301761">
      <w:pPr>
        <w:jc w:val="left"/>
      </w:pPr>
      <w:r>
        <w:rPr>
          <w:rFonts w:hint="eastAsia"/>
        </w:rPr>
        <w:lastRenderedPageBreak/>
        <w:t>使用指纹定位技术对</w:t>
      </w:r>
      <w:r>
        <w:rPr>
          <w:rFonts w:hint="eastAsia"/>
        </w:rPr>
        <w:t>PDR</w:t>
      </w:r>
      <w:r>
        <w:rPr>
          <w:rFonts w:hint="eastAsia"/>
        </w:rPr>
        <w:t>的误差进行修正，在用户在定位区域进行行走的时候，融合指南针的方位估计，结合采集的进行</w:t>
      </w:r>
      <w:r>
        <w:rPr>
          <w:rFonts w:hint="eastAsia"/>
        </w:rPr>
        <w:t>Kalman</w:t>
      </w:r>
      <w:r>
        <w:rPr>
          <w:rFonts w:hint="eastAsia"/>
        </w:rPr>
        <w:t>滤波后的</w:t>
      </w:r>
      <w:r>
        <w:rPr>
          <w:rFonts w:hint="eastAsia"/>
        </w:rPr>
        <w:t>RSSI</w:t>
      </w:r>
      <w:r>
        <w:rPr>
          <w:rFonts w:hint="eastAsia"/>
        </w:rPr>
        <w:t>的值，就能很好的得到用户在定位区域内的位置信息。</w:t>
      </w:r>
    </w:p>
    <w:p w14:paraId="179986FB" w14:textId="4542A677" w:rsidR="00D75064" w:rsidRDefault="00D75064" w:rsidP="00301761">
      <w:pPr>
        <w:jc w:val="left"/>
      </w:pPr>
    </w:p>
    <w:p w14:paraId="28F8F966" w14:textId="74FAE303" w:rsidR="00D75064" w:rsidRDefault="00D75064" w:rsidP="00301761">
      <w:pPr>
        <w:jc w:val="left"/>
      </w:pPr>
    </w:p>
    <w:p w14:paraId="57E3EF50" w14:textId="77777777" w:rsidR="00D75064" w:rsidRDefault="00D75064" w:rsidP="00301761">
      <w:pPr>
        <w:jc w:val="left"/>
      </w:pPr>
    </w:p>
    <w:p w14:paraId="632561C3" w14:textId="33B7E9B1" w:rsidR="00623D46" w:rsidRDefault="00623D46" w:rsidP="00A176D7">
      <w:pPr>
        <w:pStyle w:val="a4"/>
        <w:spacing w:before="200" w:after="200"/>
      </w:pPr>
      <w:bookmarkStart w:id="73" w:name="_Toc515044744"/>
      <w:r>
        <w:rPr>
          <w:rFonts w:hint="eastAsia"/>
        </w:rPr>
        <w:t>4</w:t>
      </w:r>
      <w:r>
        <w:t xml:space="preserve">.6.1 </w:t>
      </w:r>
      <w:r>
        <w:rPr>
          <w:rFonts w:hint="eastAsia"/>
        </w:rPr>
        <w:t>系统功能</w:t>
      </w:r>
      <w:r w:rsidR="00A176D7">
        <w:rPr>
          <w:rFonts w:hint="eastAsia"/>
        </w:rPr>
        <w:t>模块分析</w:t>
      </w:r>
      <w:bookmarkEnd w:id="73"/>
    </w:p>
    <w:p w14:paraId="318CFAF3" w14:textId="308561C5" w:rsidR="00612DA4" w:rsidRDefault="00245BBE" w:rsidP="00111E40">
      <w:pPr>
        <w:jc w:val="center"/>
      </w:pPr>
      <w:r>
        <w:object w:dxaOrig="11565" w:dyaOrig="5895" w14:anchorId="45FF9709">
          <v:shape id="_x0000_i1158" type="#_x0000_t75" style="width:441.5pt;height:224.85pt" o:ole="">
            <v:imagedata r:id="rId278" o:title=""/>
          </v:shape>
          <o:OLEObject Type="Embed" ProgID="Visio.Drawing.15" ShapeID="_x0000_i1158" DrawAspect="Content" ObjectID="_1588793417" r:id="rId279"/>
        </w:object>
      </w:r>
    </w:p>
    <w:p w14:paraId="4AB65E6A" w14:textId="6D5D4C5B" w:rsidR="00111E40" w:rsidRPr="00C357CA" w:rsidRDefault="00111E40" w:rsidP="00111E40">
      <w:pPr>
        <w:jc w:val="center"/>
        <w:rPr>
          <w:sz w:val="21"/>
        </w:rPr>
      </w:pPr>
      <w:r w:rsidRPr="00C357CA">
        <w:rPr>
          <w:rFonts w:hint="eastAsia"/>
          <w:sz w:val="21"/>
        </w:rPr>
        <w:t>图</w:t>
      </w:r>
      <w:r w:rsidRPr="00C357CA">
        <w:rPr>
          <w:rFonts w:hint="eastAsia"/>
          <w:sz w:val="21"/>
        </w:rPr>
        <w:t>4</w:t>
      </w:r>
      <w:r w:rsidRPr="00C357CA">
        <w:rPr>
          <w:sz w:val="21"/>
        </w:rPr>
        <w:t>-</w:t>
      </w:r>
      <w:r w:rsidR="00110F95" w:rsidRPr="00C357CA">
        <w:rPr>
          <w:sz w:val="21"/>
        </w:rPr>
        <w:t>17</w:t>
      </w:r>
      <w:r w:rsidR="003364BF" w:rsidRPr="00C357CA">
        <w:rPr>
          <w:sz w:val="21"/>
        </w:rPr>
        <w:t xml:space="preserve"> </w:t>
      </w:r>
      <w:r w:rsidRPr="00C357CA">
        <w:rPr>
          <w:sz w:val="21"/>
        </w:rPr>
        <w:t xml:space="preserve"> </w:t>
      </w:r>
      <w:r w:rsidRPr="00C357CA">
        <w:rPr>
          <w:rFonts w:hint="eastAsia"/>
          <w:sz w:val="21"/>
        </w:rPr>
        <w:t>App</w:t>
      </w:r>
      <w:r w:rsidR="003364BF" w:rsidRPr="00C357CA">
        <w:rPr>
          <w:rFonts w:hint="eastAsia"/>
          <w:sz w:val="21"/>
        </w:rPr>
        <w:t>功能模块图</w:t>
      </w:r>
    </w:p>
    <w:p w14:paraId="4B02C94A" w14:textId="7ACE9C14" w:rsidR="003364BF" w:rsidRDefault="001A7023" w:rsidP="000B4BB8">
      <w:pPr>
        <w:ind w:firstLineChars="200" w:firstLine="480"/>
        <w:jc w:val="left"/>
      </w:pPr>
      <w:r>
        <w:rPr>
          <w:rFonts w:hint="eastAsia"/>
        </w:rPr>
        <w:t>PDR</w:t>
      </w:r>
      <w:r>
        <w:rPr>
          <w:rFonts w:hint="eastAsia"/>
        </w:rPr>
        <w:t>估算模块主要有三个功能：（</w:t>
      </w:r>
      <w:r>
        <w:rPr>
          <w:rFonts w:hint="eastAsia"/>
        </w:rPr>
        <w:t>1</w:t>
      </w:r>
      <w:r>
        <w:rPr>
          <w:rFonts w:hint="eastAsia"/>
        </w:rPr>
        <w:t>）估计用户位置坐标；（</w:t>
      </w:r>
      <w:r>
        <w:rPr>
          <w:rFonts w:hint="eastAsia"/>
        </w:rPr>
        <w:t>2</w:t>
      </w:r>
      <w:r>
        <w:rPr>
          <w:rFonts w:hint="eastAsia"/>
        </w:rPr>
        <w:t>）步长估计利用步长估计模型进行用户步长估计；（</w:t>
      </w:r>
      <w:r>
        <w:rPr>
          <w:rFonts w:hint="eastAsia"/>
        </w:rPr>
        <w:t>3</w:t>
      </w:r>
      <w:r>
        <w:rPr>
          <w:rFonts w:hint="eastAsia"/>
        </w:rPr>
        <w:t>）采用波峰检测法进行步频检测。</w:t>
      </w:r>
    </w:p>
    <w:p w14:paraId="6346A416" w14:textId="31F0B9EF" w:rsidR="001A7023" w:rsidRDefault="001A7023" w:rsidP="000B4BB8">
      <w:pPr>
        <w:ind w:firstLineChars="200" w:firstLine="480"/>
        <w:jc w:val="left"/>
      </w:pPr>
      <w:r>
        <w:rPr>
          <w:rFonts w:hint="eastAsia"/>
        </w:rPr>
        <w:t>节点管理模块主要功能就是</w:t>
      </w:r>
      <w:r w:rsidR="008201C9">
        <w:rPr>
          <w:rFonts w:hint="eastAsia"/>
        </w:rPr>
        <w:t>在进行指纹数据采集之前，需要确定采集哪些点的数据，节点管理模块就能够在地图上对锚节点进行添加、删除，在训练的时候，就按照标记的节点进行训练，在定位的时候通过</w:t>
      </w:r>
      <w:r w:rsidR="008201C9">
        <w:rPr>
          <w:rFonts w:hint="eastAsia"/>
        </w:rPr>
        <w:t>KNN</w:t>
      </w:r>
      <w:r w:rsidR="008201C9">
        <w:rPr>
          <w:rFonts w:hint="eastAsia"/>
        </w:rPr>
        <w:t>筛选后的估计点也是参考的这些节点。</w:t>
      </w:r>
    </w:p>
    <w:p w14:paraId="7B19D40C" w14:textId="1D03123F" w:rsidR="008201C9" w:rsidRDefault="008201C9" w:rsidP="000B4BB8">
      <w:pPr>
        <w:ind w:firstLineChars="200" w:firstLine="480"/>
        <w:jc w:val="left"/>
      </w:pPr>
      <w:r>
        <w:rPr>
          <w:rFonts w:hint="eastAsia"/>
        </w:rPr>
        <w:t>定位训练模块，主要是为了采集每一个</w:t>
      </w:r>
      <w:proofErr w:type="gramStart"/>
      <w:r>
        <w:rPr>
          <w:rFonts w:hint="eastAsia"/>
        </w:rPr>
        <w:t>锚</w:t>
      </w:r>
      <w:proofErr w:type="gramEnd"/>
      <w:r>
        <w:rPr>
          <w:rFonts w:hint="eastAsia"/>
        </w:rPr>
        <w:t>节点的指纹信息，并存储到手机的</w:t>
      </w:r>
      <w:r>
        <w:rPr>
          <w:rFonts w:hint="eastAsia"/>
        </w:rPr>
        <w:t>SQLite</w:t>
      </w:r>
      <w:r>
        <w:rPr>
          <w:rFonts w:hint="eastAsia"/>
        </w:rPr>
        <w:t>数据库中，在训练的时候需要对东、南、西、北四个方向进行定位训练，训练将结果以柱状图的形式显示。</w:t>
      </w:r>
    </w:p>
    <w:p w14:paraId="19DFAA35" w14:textId="2F9A6BB6" w:rsidR="008201C9" w:rsidRDefault="008201C9" w:rsidP="000B4BB8">
      <w:pPr>
        <w:ind w:firstLineChars="200" w:firstLine="480"/>
        <w:jc w:val="left"/>
      </w:pPr>
      <w:r>
        <w:rPr>
          <w:rFonts w:hint="eastAsia"/>
        </w:rPr>
        <w:t>信标管理模块，就是在地图上对参考的</w:t>
      </w:r>
      <w:r>
        <w:rPr>
          <w:rFonts w:hint="eastAsia"/>
        </w:rPr>
        <w:t>Beacon</w:t>
      </w:r>
      <w:r>
        <w:rPr>
          <w:rFonts w:hint="eastAsia"/>
        </w:rPr>
        <w:t>节点进行标记</w:t>
      </w:r>
      <w:r w:rsidR="00694BCB">
        <w:rPr>
          <w:rFonts w:hint="eastAsia"/>
        </w:rPr>
        <w:t>，主要功能</w:t>
      </w:r>
      <w:r w:rsidR="001E0CBC">
        <w:rPr>
          <w:rFonts w:hint="eastAsia"/>
        </w:rPr>
        <w:t>：（</w:t>
      </w:r>
      <w:r w:rsidR="001E0CBC">
        <w:rPr>
          <w:rFonts w:hint="eastAsia"/>
        </w:rPr>
        <w:t>1</w:t>
      </w:r>
      <w:r w:rsidR="001E0CBC">
        <w:rPr>
          <w:rFonts w:hint="eastAsia"/>
        </w:rPr>
        <w:t>）设定信标的基础信息，</w:t>
      </w:r>
      <w:r w:rsidR="001E0CBC">
        <w:rPr>
          <w:rFonts w:hint="eastAsia"/>
        </w:rPr>
        <w:t>uuid</w:t>
      </w:r>
      <w:r w:rsidR="001E0CBC">
        <w:rPr>
          <w:rFonts w:hint="eastAsia"/>
        </w:rPr>
        <w:t>、</w:t>
      </w:r>
      <w:r w:rsidR="001E0CBC">
        <w:rPr>
          <w:rFonts w:hint="eastAsia"/>
        </w:rPr>
        <w:t>majorid</w:t>
      </w:r>
      <w:r w:rsidR="001E0CBC">
        <w:rPr>
          <w:rFonts w:hint="eastAsia"/>
        </w:rPr>
        <w:t>、</w:t>
      </w:r>
      <w:r w:rsidR="001E0CBC">
        <w:rPr>
          <w:rFonts w:hint="eastAsia"/>
        </w:rPr>
        <w:t>minorid</w:t>
      </w:r>
      <w:r w:rsidR="001E0CBC">
        <w:rPr>
          <w:rFonts w:hint="eastAsia"/>
        </w:rPr>
        <w:t>等；（</w:t>
      </w:r>
      <w:r w:rsidR="001E0CBC">
        <w:rPr>
          <w:rFonts w:hint="eastAsia"/>
        </w:rPr>
        <w:t>2</w:t>
      </w:r>
      <w:r w:rsidR="001E0CBC">
        <w:rPr>
          <w:rFonts w:hint="eastAsia"/>
        </w:rPr>
        <w:t>）对</w:t>
      </w:r>
      <w:r w:rsidR="001E0CBC">
        <w:rPr>
          <w:rFonts w:hint="eastAsia"/>
        </w:rPr>
        <w:t>Beacon</w:t>
      </w:r>
      <w:r w:rsidR="001E0CBC">
        <w:rPr>
          <w:rFonts w:hint="eastAsia"/>
        </w:rPr>
        <w:t>节点进行添加、删除。</w:t>
      </w:r>
    </w:p>
    <w:p w14:paraId="075BFD7E" w14:textId="77777777" w:rsidR="00D75064" w:rsidRDefault="00D75064" w:rsidP="00D75064">
      <w:pPr>
        <w:jc w:val="left"/>
      </w:pPr>
    </w:p>
    <w:p w14:paraId="194B4DCA" w14:textId="39DD0B80" w:rsidR="001E0CBC" w:rsidRDefault="001E0CBC" w:rsidP="001E0CBC">
      <w:pPr>
        <w:pStyle w:val="a4"/>
        <w:spacing w:before="200" w:after="200"/>
      </w:pPr>
      <w:bookmarkStart w:id="74" w:name="_Toc515044745"/>
      <w:r>
        <w:rPr>
          <w:rFonts w:hint="eastAsia"/>
        </w:rPr>
        <w:lastRenderedPageBreak/>
        <w:t>4</w:t>
      </w:r>
      <w:r>
        <w:t xml:space="preserve">.6.2 </w:t>
      </w:r>
      <w:r w:rsidR="008C4B62">
        <w:rPr>
          <w:rFonts w:hint="eastAsia"/>
        </w:rPr>
        <w:t>定位</w:t>
      </w:r>
      <w:r>
        <w:rPr>
          <w:rFonts w:hint="eastAsia"/>
        </w:rPr>
        <w:t>系统流程</w:t>
      </w:r>
      <w:bookmarkEnd w:id="74"/>
    </w:p>
    <w:p w14:paraId="6A57BCD7" w14:textId="77777777" w:rsidR="00DA3758" w:rsidRDefault="00DA3758" w:rsidP="002D4DA6">
      <w:pPr>
        <w:ind w:firstLineChars="200" w:firstLine="480"/>
        <w:jc w:val="left"/>
      </w:pPr>
      <w:r>
        <w:rPr>
          <w:rFonts w:hint="eastAsia"/>
        </w:rPr>
        <w:t>手机</w:t>
      </w:r>
      <w:r>
        <w:rPr>
          <w:rFonts w:hint="eastAsia"/>
        </w:rPr>
        <w:t>App</w:t>
      </w:r>
      <w:proofErr w:type="gramStart"/>
      <w:r>
        <w:rPr>
          <w:rFonts w:hint="eastAsia"/>
        </w:rPr>
        <w:t>端整个</w:t>
      </w:r>
      <w:proofErr w:type="gramEnd"/>
      <w:r w:rsidR="001A0F23">
        <w:rPr>
          <w:rFonts w:hint="eastAsia"/>
        </w:rPr>
        <w:t>定位系统的</w:t>
      </w:r>
      <w:r>
        <w:rPr>
          <w:rFonts w:hint="eastAsia"/>
        </w:rPr>
        <w:t>执行</w:t>
      </w:r>
      <w:r w:rsidR="001A0F23">
        <w:rPr>
          <w:rFonts w:hint="eastAsia"/>
        </w:rPr>
        <w:t>流程</w:t>
      </w:r>
      <w:r w:rsidR="00006FCA">
        <w:rPr>
          <w:rFonts w:hint="eastAsia"/>
        </w:rPr>
        <w:t>如下</w:t>
      </w:r>
      <w:r w:rsidR="001A0F23">
        <w:rPr>
          <w:rFonts w:hint="eastAsia"/>
        </w:rPr>
        <w:t>：</w:t>
      </w:r>
    </w:p>
    <w:p w14:paraId="227FFC8B" w14:textId="0E79131F" w:rsidR="001A0F23" w:rsidRDefault="00006FCA" w:rsidP="002D4DA6">
      <w:pPr>
        <w:ind w:firstLineChars="200" w:firstLine="480"/>
        <w:jc w:val="left"/>
      </w:pPr>
      <w:r>
        <w:rPr>
          <w:rFonts w:hint="eastAsia"/>
        </w:rPr>
        <w:t>第一步：</w:t>
      </w:r>
      <w:r w:rsidR="00DA3758">
        <w:rPr>
          <w:rFonts w:hint="eastAsia"/>
        </w:rPr>
        <w:t>生成地图并显示，使用地图</w:t>
      </w:r>
      <w:proofErr w:type="gramStart"/>
      <w:r w:rsidR="00DA3758">
        <w:rPr>
          <w:rFonts w:hint="eastAsia"/>
        </w:rPr>
        <w:t>解析库对生成</w:t>
      </w:r>
      <w:proofErr w:type="gramEnd"/>
      <w:r w:rsidR="00DA3758">
        <w:rPr>
          <w:rFonts w:hint="eastAsia"/>
        </w:rPr>
        <w:t>地图</w:t>
      </w:r>
      <w:r w:rsidR="002B48F8">
        <w:rPr>
          <w:rFonts w:hint="eastAsia"/>
        </w:rPr>
        <w:t>；</w:t>
      </w:r>
    </w:p>
    <w:p w14:paraId="18687A2E" w14:textId="752324DA" w:rsidR="00BA3B54" w:rsidRDefault="00BA3B54" w:rsidP="002D4DA6">
      <w:pPr>
        <w:ind w:firstLineChars="200" w:firstLine="480"/>
        <w:jc w:val="left"/>
      </w:pPr>
      <w:r>
        <w:rPr>
          <w:rFonts w:hint="eastAsia"/>
        </w:rPr>
        <w:t>第二步：管理信标，</w:t>
      </w:r>
      <w:r w:rsidR="00037ED9">
        <w:rPr>
          <w:rFonts w:hint="eastAsia"/>
        </w:rPr>
        <w:t>在地图上，添加</w:t>
      </w:r>
      <w:r w:rsidR="00037ED9">
        <w:rPr>
          <w:rFonts w:hint="eastAsia"/>
        </w:rPr>
        <w:t>Beacon</w:t>
      </w:r>
      <w:r w:rsidR="00037ED9">
        <w:rPr>
          <w:rFonts w:hint="eastAsia"/>
        </w:rPr>
        <w:t>参考</w:t>
      </w:r>
      <w:r w:rsidR="0064530C">
        <w:rPr>
          <w:rFonts w:hint="eastAsia"/>
        </w:rPr>
        <w:t>信标</w:t>
      </w:r>
      <w:r w:rsidR="00037ED9">
        <w:rPr>
          <w:rFonts w:hint="eastAsia"/>
        </w:rPr>
        <w:t>节点</w:t>
      </w:r>
      <w:r w:rsidR="002B48F8">
        <w:rPr>
          <w:rFonts w:hint="eastAsia"/>
        </w:rPr>
        <w:t>并保存；</w:t>
      </w:r>
    </w:p>
    <w:p w14:paraId="72AC3730" w14:textId="41B34F18" w:rsidR="002B48F8" w:rsidRDefault="002B48F8" w:rsidP="002D4DA6">
      <w:pPr>
        <w:ind w:firstLineChars="200" w:firstLine="480"/>
        <w:jc w:val="left"/>
      </w:pPr>
      <w:r>
        <w:rPr>
          <w:rFonts w:hint="eastAsia"/>
        </w:rPr>
        <w:t>第三步：管理节点，在地图上，添加</w:t>
      </w:r>
      <w:proofErr w:type="gramStart"/>
      <w:r>
        <w:rPr>
          <w:rFonts w:hint="eastAsia"/>
        </w:rPr>
        <w:t>锚</w:t>
      </w:r>
      <w:proofErr w:type="gramEnd"/>
      <w:r>
        <w:rPr>
          <w:rFonts w:hint="eastAsia"/>
        </w:rPr>
        <w:t>节点信息，作为需要收集指纹的节点并保存；</w:t>
      </w:r>
    </w:p>
    <w:p w14:paraId="16EE2C14" w14:textId="62078633" w:rsidR="002B48F8" w:rsidRDefault="002B48F8" w:rsidP="002D4DA6">
      <w:pPr>
        <w:ind w:firstLineChars="200" w:firstLine="480"/>
        <w:jc w:val="left"/>
      </w:pPr>
      <w:r>
        <w:rPr>
          <w:rFonts w:hint="eastAsia"/>
        </w:rPr>
        <w:t>第四步：定位训练，进行定位训练步骤如图</w:t>
      </w:r>
      <w:r>
        <w:rPr>
          <w:rFonts w:hint="eastAsia"/>
        </w:rPr>
        <w:t>4</w:t>
      </w:r>
      <w:r>
        <w:t>-</w:t>
      </w:r>
      <w:r w:rsidR="00C357CA">
        <w:t>18</w:t>
      </w:r>
      <w:r>
        <w:rPr>
          <w:rFonts w:hint="eastAsia"/>
        </w:rPr>
        <w:t>所示：</w:t>
      </w:r>
    </w:p>
    <w:p w14:paraId="06FDF5D5" w14:textId="5CF3642F" w:rsidR="002B48F8" w:rsidRDefault="002058BB" w:rsidP="00574315">
      <w:pPr>
        <w:ind w:firstLineChars="200" w:firstLine="480"/>
        <w:jc w:val="center"/>
      </w:pPr>
      <w:r>
        <w:object w:dxaOrig="10185" w:dyaOrig="10695" w14:anchorId="6C2A0705">
          <v:shape id="_x0000_i1159" type="#_x0000_t75" style="width:441.5pt;height:463.9pt" o:ole="">
            <v:imagedata r:id="rId280" o:title=""/>
          </v:shape>
          <o:OLEObject Type="Embed" ProgID="Visio.Drawing.15" ShapeID="_x0000_i1159" DrawAspect="Content" ObjectID="_1588793418" r:id="rId281"/>
        </w:object>
      </w:r>
    </w:p>
    <w:p w14:paraId="6C7FE16B" w14:textId="63727728" w:rsidR="00574315" w:rsidRPr="00AC0BB2" w:rsidRDefault="00574315" w:rsidP="00574315">
      <w:pPr>
        <w:ind w:firstLineChars="200" w:firstLine="420"/>
        <w:jc w:val="center"/>
        <w:rPr>
          <w:sz w:val="21"/>
        </w:rPr>
      </w:pPr>
      <w:r w:rsidRPr="00AC0BB2">
        <w:rPr>
          <w:rFonts w:hint="eastAsia"/>
          <w:sz w:val="21"/>
        </w:rPr>
        <w:t>图</w:t>
      </w:r>
      <w:r w:rsidRPr="00AC0BB2">
        <w:rPr>
          <w:rFonts w:hint="eastAsia"/>
          <w:sz w:val="21"/>
        </w:rPr>
        <w:t>4</w:t>
      </w:r>
      <w:r w:rsidRPr="00AC0BB2">
        <w:rPr>
          <w:sz w:val="21"/>
        </w:rPr>
        <w:t>-</w:t>
      </w:r>
      <w:r w:rsidR="00C357CA" w:rsidRPr="00AC0BB2">
        <w:rPr>
          <w:sz w:val="21"/>
        </w:rPr>
        <w:t>18</w:t>
      </w:r>
      <w:r w:rsidRPr="00AC0BB2">
        <w:rPr>
          <w:sz w:val="21"/>
        </w:rPr>
        <w:t xml:space="preserve"> </w:t>
      </w:r>
      <w:r w:rsidRPr="00AC0BB2">
        <w:rPr>
          <w:rFonts w:hint="eastAsia"/>
          <w:sz w:val="21"/>
        </w:rPr>
        <w:t>定位训练流程图</w:t>
      </w:r>
    </w:p>
    <w:p w14:paraId="16A13897" w14:textId="77777777" w:rsidR="00D75064" w:rsidRDefault="00D75064" w:rsidP="003323E7">
      <w:pPr>
        <w:ind w:firstLineChars="200" w:firstLine="480"/>
        <w:jc w:val="left"/>
      </w:pPr>
    </w:p>
    <w:p w14:paraId="49A73B4A" w14:textId="77777777" w:rsidR="00D75064" w:rsidRDefault="00D75064" w:rsidP="003323E7">
      <w:pPr>
        <w:ind w:firstLineChars="200" w:firstLine="480"/>
        <w:jc w:val="left"/>
      </w:pPr>
    </w:p>
    <w:p w14:paraId="584469D6" w14:textId="4204B52C" w:rsidR="00C40C35" w:rsidRDefault="00EF229D" w:rsidP="003323E7">
      <w:pPr>
        <w:ind w:firstLineChars="200" w:firstLine="480"/>
        <w:jc w:val="left"/>
      </w:pPr>
      <w:r>
        <w:rPr>
          <w:rFonts w:hint="eastAsia"/>
        </w:rPr>
        <w:lastRenderedPageBreak/>
        <w:t>第五步：</w:t>
      </w:r>
      <w:r w:rsidR="00946424">
        <w:rPr>
          <w:rFonts w:hint="eastAsia"/>
        </w:rPr>
        <w:t>开始定位，</w:t>
      </w:r>
      <w:r w:rsidR="00DB2D2C">
        <w:rPr>
          <w:rFonts w:hint="eastAsia"/>
        </w:rPr>
        <w:t>在</w:t>
      </w:r>
      <w:r w:rsidR="00300072">
        <w:rPr>
          <w:rFonts w:hint="eastAsia"/>
        </w:rPr>
        <w:t>训练完</w:t>
      </w:r>
      <w:proofErr w:type="gramStart"/>
      <w:r w:rsidR="00300072">
        <w:rPr>
          <w:rFonts w:hint="eastAsia"/>
        </w:rPr>
        <w:t>所有</w:t>
      </w:r>
      <w:r w:rsidR="00824C03">
        <w:rPr>
          <w:rFonts w:hint="eastAsia"/>
        </w:rPr>
        <w:t>锚点后</w:t>
      </w:r>
      <w:proofErr w:type="gramEnd"/>
      <w:r w:rsidR="00824C03">
        <w:rPr>
          <w:rFonts w:hint="eastAsia"/>
        </w:rPr>
        <w:t>，用户就可以开始得到室内定位服务了，逻辑结构图如图</w:t>
      </w:r>
      <w:r w:rsidR="00824C03">
        <w:rPr>
          <w:rFonts w:hint="eastAsia"/>
        </w:rPr>
        <w:t>4</w:t>
      </w:r>
      <w:r w:rsidR="00824C03">
        <w:t>-</w:t>
      </w:r>
      <w:r w:rsidR="003323E7">
        <w:t>19</w:t>
      </w:r>
      <w:r w:rsidR="00824C03">
        <w:rPr>
          <w:rFonts w:hint="eastAsia"/>
        </w:rPr>
        <w:t>所示：</w:t>
      </w:r>
    </w:p>
    <w:p w14:paraId="25A6F7B8" w14:textId="24D44C8B" w:rsidR="00824C03" w:rsidRDefault="00E12C12" w:rsidP="00E12C12">
      <w:pPr>
        <w:ind w:firstLineChars="200" w:firstLine="480"/>
        <w:jc w:val="center"/>
      </w:pPr>
      <w:r>
        <w:object w:dxaOrig="5640" w:dyaOrig="5475" w14:anchorId="594759E4">
          <v:shape id="_x0000_i1160" type="#_x0000_t75" style="width:281.9pt;height:273.75pt" o:ole="">
            <v:imagedata r:id="rId282" o:title=""/>
          </v:shape>
          <o:OLEObject Type="Embed" ProgID="Visio.Drawing.15" ShapeID="_x0000_i1160" DrawAspect="Content" ObjectID="_1588793419" r:id="rId283"/>
        </w:object>
      </w:r>
    </w:p>
    <w:p w14:paraId="7F892AF0" w14:textId="421E38CA" w:rsidR="00E12C12" w:rsidRPr="005926CE" w:rsidRDefault="00E12C12" w:rsidP="00E12C12">
      <w:pPr>
        <w:ind w:firstLineChars="200" w:firstLine="420"/>
        <w:jc w:val="center"/>
        <w:rPr>
          <w:sz w:val="21"/>
        </w:rPr>
      </w:pPr>
      <w:r w:rsidRPr="005926CE">
        <w:rPr>
          <w:rFonts w:hint="eastAsia"/>
          <w:sz w:val="21"/>
        </w:rPr>
        <w:t>图</w:t>
      </w:r>
      <w:r w:rsidRPr="005926CE">
        <w:rPr>
          <w:rFonts w:hint="eastAsia"/>
          <w:sz w:val="21"/>
        </w:rPr>
        <w:t>4-</w:t>
      </w:r>
      <w:r w:rsidR="005926CE" w:rsidRPr="005926CE">
        <w:rPr>
          <w:sz w:val="21"/>
        </w:rPr>
        <w:t>19</w:t>
      </w:r>
      <w:r w:rsidRPr="005926CE">
        <w:rPr>
          <w:sz w:val="21"/>
        </w:rPr>
        <w:t xml:space="preserve"> </w:t>
      </w:r>
      <w:r w:rsidRPr="005926CE">
        <w:rPr>
          <w:rFonts w:hint="eastAsia"/>
          <w:sz w:val="21"/>
        </w:rPr>
        <w:t>定位逻辑结构图</w:t>
      </w:r>
    </w:p>
    <w:p w14:paraId="262E4E89" w14:textId="7602386E" w:rsidR="00D75064" w:rsidRDefault="00D75064" w:rsidP="00207DE1">
      <w:pPr>
        <w:ind w:firstLineChars="200" w:firstLine="480"/>
        <w:jc w:val="left"/>
      </w:pPr>
    </w:p>
    <w:p w14:paraId="4E3BC10E" w14:textId="77777777" w:rsidR="00D75064" w:rsidRDefault="00D75064" w:rsidP="00207DE1">
      <w:pPr>
        <w:ind w:firstLineChars="200" w:firstLine="480"/>
        <w:jc w:val="left"/>
      </w:pPr>
    </w:p>
    <w:p w14:paraId="7755AF51" w14:textId="4F1CFD4D" w:rsidR="0068105F" w:rsidRDefault="0068105F" w:rsidP="00207DE1">
      <w:pPr>
        <w:ind w:firstLineChars="200" w:firstLine="480"/>
        <w:jc w:val="left"/>
      </w:pPr>
      <w:r>
        <w:rPr>
          <w:rFonts w:hint="eastAsia"/>
        </w:rPr>
        <w:t>在进行定位的时候，需要用到的相关模块的设计与实现如下</w:t>
      </w:r>
      <w:r w:rsidR="00FF5F32">
        <w:rPr>
          <w:rFonts w:hint="eastAsia"/>
        </w:rPr>
        <w:t>：</w:t>
      </w:r>
    </w:p>
    <w:p w14:paraId="5435F01A" w14:textId="1467D6B2" w:rsidR="00EF229D" w:rsidRDefault="0068105F" w:rsidP="00207DE1">
      <w:pPr>
        <w:ind w:firstLineChars="200" w:firstLine="480"/>
        <w:jc w:val="left"/>
      </w:pPr>
      <w:r>
        <w:rPr>
          <w:rFonts w:hint="eastAsia"/>
        </w:rPr>
        <w:t>(</w:t>
      </w:r>
      <w:r>
        <w:t xml:space="preserve">1) </w:t>
      </w:r>
      <w:r w:rsidR="003B5FF7">
        <w:rPr>
          <w:rFonts w:hint="eastAsia"/>
        </w:rPr>
        <w:t>Beacon</w:t>
      </w:r>
      <w:r w:rsidR="003B5FF7">
        <w:rPr>
          <w:rFonts w:hint="eastAsia"/>
        </w:rPr>
        <w:t>扫描模块：</w:t>
      </w:r>
      <w:r w:rsidR="0075028C">
        <w:rPr>
          <w:rFonts w:hint="eastAsia"/>
        </w:rPr>
        <w:t>在</w:t>
      </w:r>
      <w:r w:rsidR="0075028C">
        <w:rPr>
          <w:rFonts w:hint="eastAsia"/>
        </w:rPr>
        <w:t>Android</w:t>
      </w:r>
      <w:r w:rsidR="0075028C">
        <w:rPr>
          <w:rFonts w:hint="eastAsia"/>
        </w:rPr>
        <w:t>的</w:t>
      </w:r>
      <w:r w:rsidR="0075028C">
        <w:rPr>
          <w:rFonts w:hint="eastAsia"/>
        </w:rPr>
        <w:t>SDK</w:t>
      </w:r>
      <w:r w:rsidR="0075028C">
        <w:rPr>
          <w:rFonts w:hint="eastAsia"/>
        </w:rPr>
        <w:t>中，包含有对</w:t>
      </w:r>
      <w:proofErr w:type="gramStart"/>
      <w:r w:rsidR="0075028C">
        <w:rPr>
          <w:rFonts w:hint="eastAsia"/>
        </w:rPr>
        <w:t>低功耗蓝牙进行</w:t>
      </w:r>
      <w:proofErr w:type="gramEnd"/>
      <w:r w:rsidR="0075028C">
        <w:rPr>
          <w:rFonts w:hint="eastAsia"/>
        </w:rPr>
        <w:t>调用的</w:t>
      </w:r>
      <w:r w:rsidR="0075028C">
        <w:rPr>
          <w:rFonts w:hint="eastAsia"/>
        </w:rPr>
        <w:t>API</w:t>
      </w:r>
      <w:r w:rsidR="0075028C">
        <w:rPr>
          <w:rFonts w:hint="eastAsia"/>
        </w:rPr>
        <w:t>函数，</w:t>
      </w:r>
      <w:r w:rsidR="00E10FE2">
        <w:rPr>
          <w:rFonts w:hint="eastAsia"/>
        </w:rPr>
        <w:t>在开发的时候，不仅仅需要在</w:t>
      </w:r>
      <w:r w:rsidR="00E10FE2">
        <w:rPr>
          <w:rFonts w:hint="eastAsia"/>
        </w:rPr>
        <w:t>Android</w:t>
      </w:r>
      <w:r w:rsidR="00E10FE2">
        <w:t>Manifest.xml</w:t>
      </w:r>
      <w:r w:rsidR="00E10FE2">
        <w:rPr>
          <w:rFonts w:hint="eastAsia"/>
        </w:rPr>
        <w:t>添加</w:t>
      </w:r>
      <w:proofErr w:type="gramStart"/>
      <w:r w:rsidR="00E10FE2">
        <w:rPr>
          <w:rFonts w:hint="eastAsia"/>
        </w:rPr>
        <w:t>蓝牙</w:t>
      </w:r>
      <w:r w:rsidR="00CA77BF">
        <w:rPr>
          <w:rFonts w:hint="eastAsia"/>
        </w:rPr>
        <w:t>操作</w:t>
      </w:r>
      <w:proofErr w:type="gramEnd"/>
      <w:r w:rsidR="00E10FE2">
        <w:rPr>
          <w:rFonts w:hint="eastAsia"/>
        </w:rPr>
        <w:t>权限</w:t>
      </w:r>
      <w:r w:rsidR="00CA77BF">
        <w:t xml:space="preserve">    android.permission.BLUETOOTH</w:t>
      </w:r>
      <w:r w:rsidR="00CA77BF">
        <w:rPr>
          <w:rFonts w:hint="eastAsia"/>
        </w:rPr>
        <w:t>、</w:t>
      </w:r>
      <w:r w:rsidR="00CA77BF">
        <w:t>android.permission.BLUETOOTH_ADMIN</w:t>
      </w:r>
      <w:r w:rsidR="00CA77BF">
        <w:rPr>
          <w:rFonts w:hint="eastAsia"/>
        </w:rPr>
        <w:t>，同时也需要在运行的时候动态获取</w:t>
      </w:r>
      <w:proofErr w:type="gramStart"/>
      <w:r w:rsidR="00CA77BF">
        <w:rPr>
          <w:rFonts w:hint="eastAsia"/>
        </w:rPr>
        <w:t>到蓝牙的</w:t>
      </w:r>
      <w:proofErr w:type="gramEnd"/>
      <w:r w:rsidR="00CA77BF">
        <w:rPr>
          <w:rFonts w:hint="eastAsia"/>
        </w:rPr>
        <w:t>操作权限。</w:t>
      </w:r>
    </w:p>
    <w:p w14:paraId="6EA42B40" w14:textId="0B04D883" w:rsidR="00FF5F32" w:rsidRDefault="00FF5F32" w:rsidP="00207DE1">
      <w:pPr>
        <w:ind w:firstLineChars="200" w:firstLine="480"/>
        <w:jc w:val="left"/>
      </w:pPr>
      <w:r>
        <w:rPr>
          <w:rFonts w:hint="eastAsia"/>
        </w:rPr>
        <w:t>启动</w:t>
      </w:r>
      <w:r>
        <w:rPr>
          <w:rFonts w:hint="eastAsia"/>
        </w:rPr>
        <w:t>App</w:t>
      </w:r>
      <w:r>
        <w:rPr>
          <w:rFonts w:hint="eastAsia"/>
        </w:rPr>
        <w:t>后，首先检测是否</w:t>
      </w:r>
      <w:proofErr w:type="gramStart"/>
      <w:r>
        <w:rPr>
          <w:rFonts w:hint="eastAsia"/>
        </w:rPr>
        <w:t>有蓝牙权限</w:t>
      </w:r>
      <w:proofErr w:type="gramEnd"/>
      <w:r w:rsidR="00670548">
        <w:rPr>
          <w:rFonts w:hint="eastAsia"/>
        </w:rPr>
        <w:t>，如果没有就调用</w:t>
      </w:r>
      <w:r w:rsidR="00647277" w:rsidRPr="00647277">
        <w:t>ActivityCompat.requestPermissions</w:t>
      </w:r>
      <w:r w:rsidR="00DA47C2">
        <w:rPr>
          <w:rFonts w:hint="eastAsia"/>
        </w:rPr>
        <w:t>(</w:t>
      </w:r>
      <w:r w:rsidR="00DA47C2">
        <w:t>activity, permissions)</w:t>
      </w:r>
      <w:r w:rsidR="00DA47C2">
        <w:rPr>
          <w:rFonts w:hint="eastAsia"/>
        </w:rPr>
        <w:t>，</w:t>
      </w:r>
      <w:proofErr w:type="gramStart"/>
      <w:r w:rsidR="00DA47C2">
        <w:rPr>
          <w:rFonts w:hint="eastAsia"/>
        </w:rPr>
        <w:t>进行蓝牙权限</w:t>
      </w:r>
      <w:proofErr w:type="gramEnd"/>
      <w:r w:rsidR="00DA47C2">
        <w:rPr>
          <w:rFonts w:hint="eastAsia"/>
        </w:rPr>
        <w:t>的获取，然后调用</w:t>
      </w:r>
      <w:r w:rsidR="00DA47C2" w:rsidRPr="00DA47C2">
        <w:t>verifyBluetooth()</w:t>
      </w:r>
      <w:proofErr w:type="gramStart"/>
      <w:r w:rsidR="00DA47C2">
        <w:rPr>
          <w:rFonts w:hint="eastAsia"/>
        </w:rPr>
        <w:t>检测蓝牙模</w:t>
      </w:r>
      <w:proofErr w:type="gramEnd"/>
      <w:r w:rsidR="00DA47C2">
        <w:rPr>
          <w:rFonts w:hint="eastAsia"/>
        </w:rPr>
        <w:t>块是否打开，</w:t>
      </w:r>
      <w:r w:rsidR="004F5D67">
        <w:rPr>
          <w:rFonts w:hint="eastAsia"/>
        </w:rPr>
        <w:t>如果没有开启的话，则使用系统组件调用</w:t>
      </w:r>
      <w:proofErr w:type="gramStart"/>
      <w:r w:rsidR="004F5D67">
        <w:rPr>
          <w:rFonts w:hint="eastAsia"/>
        </w:rPr>
        <w:t>进行蓝牙启</w:t>
      </w:r>
      <w:proofErr w:type="gramEnd"/>
      <w:r w:rsidR="004F5D67">
        <w:rPr>
          <w:rFonts w:hint="eastAsia"/>
        </w:rPr>
        <w:t>动，然后</w:t>
      </w:r>
      <w:r w:rsidR="00A25C71">
        <w:rPr>
          <w:rFonts w:hint="eastAsia"/>
        </w:rPr>
        <w:t>在地图显示出来后，</w:t>
      </w:r>
      <w:proofErr w:type="gramStart"/>
      <w:r w:rsidR="00A25C71">
        <w:rPr>
          <w:rFonts w:hint="eastAsia"/>
        </w:rPr>
        <w:t>蓝牙</w:t>
      </w:r>
      <w:proofErr w:type="gramEnd"/>
      <w:r w:rsidR="00A25C71">
        <w:rPr>
          <w:rFonts w:hint="eastAsia"/>
        </w:rPr>
        <w:t>就开始在后台一直运行着，扫描周围的</w:t>
      </w:r>
      <w:r w:rsidR="00A25C71">
        <w:rPr>
          <w:rFonts w:hint="eastAsia"/>
        </w:rPr>
        <w:t>Beacon</w:t>
      </w:r>
      <w:r w:rsidR="00A25C71">
        <w:rPr>
          <w:rFonts w:hint="eastAsia"/>
        </w:rPr>
        <w:t>节点，得到</w:t>
      </w:r>
      <w:r w:rsidR="00A25C71">
        <w:rPr>
          <w:rFonts w:hint="eastAsia"/>
        </w:rPr>
        <w:t>RSSI</w:t>
      </w:r>
      <w:r w:rsidR="00A25C71">
        <w:rPr>
          <w:rFonts w:hint="eastAsia"/>
        </w:rPr>
        <w:t>信息，得到的</w:t>
      </w:r>
      <w:r w:rsidR="00A25C71">
        <w:rPr>
          <w:rFonts w:hint="eastAsia"/>
        </w:rPr>
        <w:t>RSSI</w:t>
      </w:r>
      <w:r w:rsidR="00A25C71">
        <w:rPr>
          <w:rFonts w:hint="eastAsia"/>
        </w:rPr>
        <w:t>信息被存入一个</w:t>
      </w:r>
      <w:r w:rsidR="00A25C71">
        <w:rPr>
          <w:rFonts w:hint="eastAsia"/>
        </w:rPr>
        <w:t>List</w:t>
      </w:r>
      <w:r w:rsidR="00A25C71">
        <w:rPr>
          <w:rFonts w:hint="eastAsia"/>
        </w:rPr>
        <w:t>中，然后将整个</w:t>
      </w:r>
      <w:r w:rsidR="00A25C71">
        <w:rPr>
          <w:rFonts w:hint="eastAsia"/>
        </w:rPr>
        <w:t>List</w:t>
      </w:r>
      <w:r w:rsidR="00A25C71">
        <w:rPr>
          <w:rFonts w:hint="eastAsia"/>
        </w:rPr>
        <w:t>的值进行</w:t>
      </w:r>
      <w:r w:rsidR="00A25C71">
        <w:rPr>
          <w:rFonts w:hint="eastAsia"/>
        </w:rPr>
        <w:t>Kalman</w:t>
      </w:r>
      <w:r w:rsidR="00A25C71">
        <w:rPr>
          <w:rFonts w:hint="eastAsia"/>
        </w:rPr>
        <w:t>滤波，扫描</w:t>
      </w:r>
      <w:r w:rsidR="00A25C71">
        <w:rPr>
          <w:rFonts w:hint="eastAsia"/>
        </w:rPr>
        <w:t>Beacon</w:t>
      </w:r>
      <w:r w:rsidR="00A25C71">
        <w:rPr>
          <w:rFonts w:hint="eastAsia"/>
        </w:rPr>
        <w:t>程序流程图为：</w:t>
      </w:r>
    </w:p>
    <w:p w14:paraId="53F2C892" w14:textId="53D8BBAB" w:rsidR="00A25C71" w:rsidRDefault="004C1876" w:rsidP="00842266">
      <w:pPr>
        <w:ind w:firstLineChars="200" w:firstLine="480"/>
        <w:jc w:val="center"/>
      </w:pPr>
      <w:r>
        <w:object w:dxaOrig="5475" w:dyaOrig="7440" w14:anchorId="521C0FC2">
          <v:shape id="_x0000_i1161" type="#_x0000_t75" style="width:219.4pt;height:298.2pt" o:ole="">
            <v:imagedata r:id="rId284" o:title=""/>
          </v:shape>
          <o:OLEObject Type="Embed" ProgID="Visio.Drawing.15" ShapeID="_x0000_i1161" DrawAspect="Content" ObjectID="_1588793420" r:id="rId285"/>
        </w:object>
      </w:r>
    </w:p>
    <w:p w14:paraId="465CBC16" w14:textId="28B34CB7" w:rsidR="00F77046" w:rsidRPr="003D012E" w:rsidRDefault="00842266" w:rsidP="00F77046">
      <w:pPr>
        <w:ind w:firstLineChars="200" w:firstLine="420"/>
        <w:jc w:val="center"/>
        <w:rPr>
          <w:sz w:val="21"/>
        </w:rPr>
      </w:pPr>
      <w:r w:rsidRPr="003D012E">
        <w:rPr>
          <w:rFonts w:hint="eastAsia"/>
          <w:sz w:val="21"/>
        </w:rPr>
        <w:t>图</w:t>
      </w:r>
      <w:r w:rsidRPr="003D012E">
        <w:rPr>
          <w:rFonts w:hint="eastAsia"/>
          <w:sz w:val="21"/>
        </w:rPr>
        <w:t>4</w:t>
      </w:r>
      <w:r w:rsidRPr="003D012E">
        <w:rPr>
          <w:sz w:val="21"/>
        </w:rPr>
        <w:t>-</w:t>
      </w:r>
      <w:r w:rsidR="00D75064">
        <w:rPr>
          <w:sz w:val="21"/>
        </w:rPr>
        <w:t>20</w:t>
      </w:r>
      <w:r w:rsidRPr="003D012E">
        <w:rPr>
          <w:sz w:val="21"/>
        </w:rPr>
        <w:t xml:space="preserve"> </w:t>
      </w:r>
      <w:r w:rsidRPr="003D012E">
        <w:rPr>
          <w:rFonts w:hint="eastAsia"/>
          <w:sz w:val="21"/>
        </w:rPr>
        <w:t>Beacon</w:t>
      </w:r>
      <w:r w:rsidRPr="003D012E">
        <w:rPr>
          <w:rFonts w:hint="eastAsia"/>
          <w:sz w:val="21"/>
        </w:rPr>
        <w:t>模块流程图</w:t>
      </w:r>
    </w:p>
    <w:p w14:paraId="0B8D00C8" w14:textId="6EA85F65" w:rsidR="00FF5F32" w:rsidRDefault="00F77046" w:rsidP="0054473D">
      <w:pPr>
        <w:ind w:firstLineChars="200" w:firstLine="480"/>
        <w:jc w:val="left"/>
      </w:pPr>
      <w:r>
        <w:t xml:space="preserve">(2) </w:t>
      </w:r>
      <w:r w:rsidRPr="00F77046">
        <w:rPr>
          <w:rFonts w:hint="eastAsia"/>
        </w:rPr>
        <w:t>PDR</w:t>
      </w:r>
      <w:r w:rsidRPr="00F77046">
        <w:rPr>
          <w:rFonts w:hint="eastAsia"/>
        </w:rPr>
        <w:t>位置估计</w:t>
      </w:r>
    </w:p>
    <w:p w14:paraId="5FE7BFEB" w14:textId="77777777" w:rsidR="00D45491" w:rsidRDefault="00F77046" w:rsidP="0054473D">
      <w:pPr>
        <w:ind w:firstLineChars="200" w:firstLine="480"/>
        <w:jc w:val="left"/>
      </w:pPr>
      <w:r>
        <w:t xml:space="preserve">1) </w:t>
      </w:r>
      <w:r>
        <w:rPr>
          <w:rFonts w:hint="eastAsia"/>
        </w:rPr>
        <w:t>方向估计</w:t>
      </w:r>
    </w:p>
    <w:p w14:paraId="7355C27A" w14:textId="77777777" w:rsidR="00B13686" w:rsidRDefault="00C17344" w:rsidP="0054473D">
      <w:pPr>
        <w:ind w:firstLineChars="200" w:firstLine="480"/>
        <w:jc w:val="left"/>
      </w:pPr>
      <w:r>
        <w:rPr>
          <w:rFonts w:hint="eastAsia"/>
        </w:rPr>
        <w:t>在手机中已经集成有方向传感器，</w:t>
      </w:r>
      <w:r w:rsidR="00320029">
        <w:rPr>
          <w:rFonts w:hint="eastAsia"/>
        </w:rPr>
        <w:t>直接在应用程序就能够调用底层的方向传感器，并获取数据</w:t>
      </w:r>
      <w:r w:rsidR="00823232">
        <w:rPr>
          <w:rFonts w:hint="eastAsia"/>
        </w:rPr>
        <w:t>，调用</w:t>
      </w:r>
      <w:r w:rsidR="00823232">
        <w:rPr>
          <w:rFonts w:hint="eastAsia"/>
        </w:rPr>
        <w:t>Android</w:t>
      </w:r>
      <w:r w:rsidR="00823232">
        <w:rPr>
          <w:rFonts w:hint="eastAsia"/>
        </w:rPr>
        <w:t>的系统函数</w:t>
      </w:r>
      <w:r w:rsidR="00823232">
        <w:t>getSystemService(Context.SENSOR_SERVICE)</w:t>
      </w:r>
      <w:r w:rsidR="00823232">
        <w:rPr>
          <w:rFonts w:hint="eastAsia"/>
        </w:rPr>
        <w:t>，</w:t>
      </w:r>
      <w:r w:rsidR="00A139C6">
        <w:rPr>
          <w:rFonts w:hint="eastAsia"/>
        </w:rPr>
        <w:t>获取方向传感器的系统服务，在获取</w:t>
      </w:r>
      <w:proofErr w:type="gramStart"/>
      <w:r w:rsidR="00A139C6">
        <w:rPr>
          <w:rFonts w:hint="eastAsia"/>
        </w:rPr>
        <w:t>到方向</w:t>
      </w:r>
      <w:proofErr w:type="gramEnd"/>
      <w:r w:rsidR="00A139C6">
        <w:rPr>
          <w:rFonts w:hint="eastAsia"/>
        </w:rPr>
        <w:t>传感器的服务后在</w:t>
      </w:r>
      <w:r w:rsidR="00A139C6">
        <w:rPr>
          <w:rFonts w:hint="eastAsia"/>
        </w:rPr>
        <w:t>on</w:t>
      </w:r>
      <w:r w:rsidR="00A139C6">
        <w:t>Resume()</w:t>
      </w:r>
      <w:r w:rsidR="00A139C6">
        <w:rPr>
          <w:rFonts w:hint="eastAsia"/>
        </w:rPr>
        <w:t>中对服务进行注册</w:t>
      </w:r>
      <w:r w:rsidR="00A139C6">
        <w:t>mSensorManager.</w:t>
      </w:r>
      <w:proofErr w:type="gramStart"/>
      <w:r w:rsidR="00A139C6">
        <w:t>registerListener(</w:t>
      </w:r>
      <w:proofErr w:type="gramEnd"/>
      <w:r w:rsidR="00A139C6">
        <w:t>this, aSensor, SensorManager.SENSOR</w:t>
      </w:r>
    </w:p>
    <w:p w14:paraId="0F72236E" w14:textId="5F326AC4" w:rsidR="0017437A" w:rsidRDefault="00A139C6" w:rsidP="0054473D">
      <w:pPr>
        <w:ind w:firstLineChars="200" w:firstLine="480"/>
        <w:jc w:val="left"/>
      </w:pPr>
      <w:r>
        <w:t>_DELAY_GAME)</w:t>
      </w:r>
      <w:r w:rsidR="00B661B9">
        <w:rPr>
          <w:rFonts w:hint="eastAsia"/>
        </w:rPr>
        <w:t>，之后重写</w:t>
      </w:r>
      <w:r w:rsidR="001C6FB6" w:rsidRPr="001C6FB6">
        <w:t>onSensorChanged(SensorEvent event)</w:t>
      </w:r>
      <w:r w:rsidR="001C6FB6">
        <w:rPr>
          <w:rFonts w:hint="eastAsia"/>
        </w:rPr>
        <w:t>函数，获取方向传感器改变的值，并更新当前用户所面向的方向</w:t>
      </w:r>
      <w:r w:rsidR="0017437A">
        <w:rPr>
          <w:rFonts w:hint="eastAsia"/>
        </w:rPr>
        <w:t>，方向估计流程图如图</w:t>
      </w:r>
      <w:r w:rsidR="0017437A">
        <w:rPr>
          <w:rFonts w:hint="eastAsia"/>
        </w:rPr>
        <w:t>4</w:t>
      </w:r>
      <w:r w:rsidR="0017437A">
        <w:t>-</w:t>
      </w:r>
      <w:r w:rsidR="00794F90">
        <w:t>21</w:t>
      </w:r>
      <w:r w:rsidR="0017437A">
        <w:rPr>
          <w:rFonts w:hint="eastAsia"/>
        </w:rPr>
        <w:t>所示：</w:t>
      </w:r>
    </w:p>
    <w:p w14:paraId="0E9DCDA2" w14:textId="42905521" w:rsidR="0017437A" w:rsidRDefault="004C1876" w:rsidP="00F67065">
      <w:pPr>
        <w:jc w:val="center"/>
      </w:pPr>
      <w:r>
        <w:object w:dxaOrig="5281" w:dyaOrig="2956" w14:anchorId="04032D69">
          <v:shape id="_x0000_i1162" type="#_x0000_t75" style="width:228.25pt;height:127.7pt" o:ole="">
            <v:imagedata r:id="rId286" o:title=""/>
          </v:shape>
          <o:OLEObject Type="Embed" ProgID="Visio.Drawing.15" ShapeID="_x0000_i1162" DrawAspect="Content" ObjectID="_1588793421" r:id="rId287"/>
        </w:object>
      </w:r>
    </w:p>
    <w:p w14:paraId="3D341C91" w14:textId="6C8B0CC2" w:rsidR="00F67065" w:rsidRPr="005704D7" w:rsidRDefault="00F67065" w:rsidP="00F67065">
      <w:pPr>
        <w:jc w:val="center"/>
        <w:rPr>
          <w:sz w:val="21"/>
        </w:rPr>
      </w:pPr>
      <w:r w:rsidRPr="005704D7">
        <w:rPr>
          <w:rFonts w:hint="eastAsia"/>
          <w:sz w:val="21"/>
        </w:rPr>
        <w:t>图</w:t>
      </w:r>
      <w:r w:rsidRPr="005704D7">
        <w:rPr>
          <w:rFonts w:hint="eastAsia"/>
          <w:sz w:val="21"/>
        </w:rPr>
        <w:t>4</w:t>
      </w:r>
      <w:r w:rsidRPr="005704D7">
        <w:rPr>
          <w:sz w:val="21"/>
        </w:rPr>
        <w:t>-</w:t>
      </w:r>
      <w:r w:rsidR="0027258F">
        <w:rPr>
          <w:sz w:val="21"/>
        </w:rPr>
        <w:t>21</w:t>
      </w:r>
      <w:r w:rsidRPr="005704D7">
        <w:rPr>
          <w:sz w:val="21"/>
        </w:rPr>
        <w:t xml:space="preserve"> </w:t>
      </w:r>
      <w:r w:rsidRPr="005704D7">
        <w:rPr>
          <w:rFonts w:hint="eastAsia"/>
          <w:sz w:val="21"/>
        </w:rPr>
        <w:t>方向估计流程图</w:t>
      </w:r>
    </w:p>
    <w:p w14:paraId="137BE9C0" w14:textId="4D219E88" w:rsidR="000E2687" w:rsidRDefault="00AD726F" w:rsidP="00494343">
      <w:pPr>
        <w:ind w:firstLineChars="200" w:firstLine="480"/>
        <w:jc w:val="left"/>
      </w:pPr>
      <w:r>
        <w:rPr>
          <w:rFonts w:hint="eastAsia"/>
        </w:rPr>
        <w:lastRenderedPageBreak/>
        <w:t>2</w:t>
      </w:r>
      <w:r w:rsidR="008B232E">
        <w:rPr>
          <w:rFonts w:hint="eastAsia"/>
        </w:rPr>
        <w:t>)</w:t>
      </w:r>
      <w:r w:rsidR="008B232E">
        <w:t xml:space="preserve"> </w:t>
      </w:r>
      <w:r w:rsidR="008B232E">
        <w:rPr>
          <w:rFonts w:hint="eastAsia"/>
        </w:rPr>
        <w:t>步频检测</w:t>
      </w:r>
    </w:p>
    <w:p w14:paraId="4CB0412C" w14:textId="109D1193" w:rsidR="006A2ED6" w:rsidRDefault="008227ED" w:rsidP="00494343">
      <w:pPr>
        <w:ind w:firstLineChars="200" w:firstLine="480"/>
        <w:jc w:val="left"/>
      </w:pPr>
      <w:r>
        <w:rPr>
          <w:rFonts w:hint="eastAsia"/>
        </w:rPr>
        <w:t>步频检测采用波峰检测算法，使用手机内置加速度传感器，以</w:t>
      </w:r>
      <w:r>
        <w:rPr>
          <w:rFonts w:hint="eastAsia"/>
        </w:rPr>
        <w:t>2</w:t>
      </w:r>
      <w:r>
        <w:t>0Hz</w:t>
      </w:r>
      <w:r>
        <w:rPr>
          <w:rFonts w:hint="eastAsia"/>
        </w:rPr>
        <w:t>进行采样，</w:t>
      </w:r>
      <w:r w:rsidR="00B3541A">
        <w:rPr>
          <w:rFonts w:hint="eastAsia"/>
        </w:rPr>
        <w:t>并对采样数据进行高斯平滑滤波，在内存中的数据以数组形式存储，大小为</w:t>
      </w:r>
      <w:r w:rsidR="00B3541A">
        <w:rPr>
          <w:rFonts w:hint="eastAsia"/>
        </w:rPr>
        <w:t>1</w:t>
      </w:r>
      <w:r w:rsidR="00B3541A">
        <w:t>0</w:t>
      </w:r>
      <w:r w:rsidR="00B3541A">
        <w:rPr>
          <w:rFonts w:hint="eastAsia"/>
        </w:rPr>
        <w:t>，并随着采集的数据不断更新，</w:t>
      </w:r>
      <w:r w:rsidR="00010FB4">
        <w:rPr>
          <w:rFonts w:hint="eastAsia"/>
        </w:rPr>
        <w:t>最后检测数组最后一个元素是否超过阈值，如果超过则表示检测到用户走了一步，</w:t>
      </w:r>
      <w:r w:rsidR="006A2ED6">
        <w:rPr>
          <w:rFonts w:hint="eastAsia"/>
        </w:rPr>
        <w:t>步频检测流程图如图</w:t>
      </w:r>
      <w:r w:rsidR="006A2ED6">
        <w:rPr>
          <w:rFonts w:hint="eastAsia"/>
        </w:rPr>
        <w:t>4</w:t>
      </w:r>
      <w:r w:rsidR="006A2ED6">
        <w:t>-</w:t>
      </w:r>
      <w:r w:rsidR="0027258F">
        <w:t>22</w:t>
      </w:r>
      <w:r w:rsidR="006A2ED6">
        <w:rPr>
          <w:rFonts w:hint="eastAsia"/>
        </w:rPr>
        <w:t>所示：</w:t>
      </w:r>
    </w:p>
    <w:p w14:paraId="2C1FA1B9" w14:textId="540002C9" w:rsidR="008F4122" w:rsidRDefault="008F4122" w:rsidP="008F4122">
      <w:pPr>
        <w:ind w:firstLineChars="200" w:firstLine="480"/>
        <w:jc w:val="center"/>
      </w:pPr>
      <w:r>
        <w:object w:dxaOrig="6841" w:dyaOrig="5971" w14:anchorId="4681A0FC">
          <v:shape id="_x0000_i1163" type="#_x0000_t75" style="width:342.35pt;height:298.85pt" o:ole="">
            <v:imagedata r:id="rId288" o:title=""/>
          </v:shape>
          <o:OLEObject Type="Embed" ProgID="Visio.Drawing.15" ShapeID="_x0000_i1163" DrawAspect="Content" ObjectID="_1588793422" r:id="rId289"/>
        </w:object>
      </w:r>
    </w:p>
    <w:p w14:paraId="1F77BDBA" w14:textId="46C2A142" w:rsidR="00D63877" w:rsidRPr="00DE1A5D" w:rsidRDefault="00D63877" w:rsidP="008F4122">
      <w:pPr>
        <w:ind w:firstLineChars="200" w:firstLine="420"/>
        <w:jc w:val="center"/>
        <w:rPr>
          <w:sz w:val="21"/>
        </w:rPr>
      </w:pPr>
      <w:r w:rsidRPr="00DE1A5D">
        <w:rPr>
          <w:rFonts w:hint="eastAsia"/>
          <w:sz w:val="21"/>
        </w:rPr>
        <w:t>图</w:t>
      </w:r>
      <w:r w:rsidRPr="00DE1A5D">
        <w:rPr>
          <w:rFonts w:hint="eastAsia"/>
          <w:sz w:val="21"/>
        </w:rPr>
        <w:t>4</w:t>
      </w:r>
      <w:r w:rsidRPr="00DE1A5D">
        <w:rPr>
          <w:sz w:val="21"/>
        </w:rPr>
        <w:t>-</w:t>
      </w:r>
      <w:r w:rsidR="00DE1A5D" w:rsidRPr="00DE1A5D">
        <w:rPr>
          <w:sz w:val="21"/>
        </w:rPr>
        <w:t>22</w:t>
      </w:r>
      <w:r w:rsidRPr="00DE1A5D">
        <w:rPr>
          <w:sz w:val="21"/>
        </w:rPr>
        <w:t xml:space="preserve"> </w:t>
      </w:r>
      <w:r w:rsidRPr="00DE1A5D">
        <w:rPr>
          <w:rFonts w:hint="eastAsia"/>
          <w:sz w:val="21"/>
        </w:rPr>
        <w:t>步频检测流程图</w:t>
      </w:r>
    </w:p>
    <w:p w14:paraId="72957D3C" w14:textId="3AE3C80B" w:rsidR="008B232E" w:rsidRPr="0017437A" w:rsidRDefault="008B232E" w:rsidP="00AA17BF">
      <w:pPr>
        <w:ind w:firstLineChars="200" w:firstLine="480"/>
        <w:jc w:val="left"/>
      </w:pPr>
      <w:r>
        <w:rPr>
          <w:rFonts w:hint="eastAsia"/>
        </w:rPr>
        <w:t>3)</w:t>
      </w:r>
      <w:r>
        <w:t xml:space="preserve"> </w:t>
      </w:r>
      <w:r>
        <w:rPr>
          <w:rFonts w:hint="eastAsia"/>
        </w:rPr>
        <w:t>步长估计</w:t>
      </w:r>
    </w:p>
    <w:p w14:paraId="7DE0534B" w14:textId="77777777" w:rsidR="0028667D" w:rsidRDefault="003C342B" w:rsidP="0028667D">
      <w:pPr>
        <w:ind w:firstLineChars="200" w:firstLine="480"/>
        <w:jc w:val="left"/>
      </w:pPr>
      <w:r>
        <w:rPr>
          <w:rFonts w:hint="eastAsia"/>
        </w:rPr>
        <w:t>如果</w:t>
      </w:r>
      <w:r>
        <w:rPr>
          <w:rFonts w:hint="eastAsia"/>
        </w:rPr>
        <w:t>2</w:t>
      </w:r>
      <w:r>
        <w:t>)</w:t>
      </w:r>
      <w:r>
        <w:rPr>
          <w:rFonts w:hint="eastAsia"/>
        </w:rPr>
        <w:t>的步频检测检出一步的话，就调用步长估计函数，并从数组中找到最大值</w:t>
      </w:r>
      <w:r w:rsidR="00362A01" w:rsidRPr="00362A01">
        <w:rPr>
          <w:position w:val="-12"/>
        </w:rPr>
        <w:object w:dxaOrig="440" w:dyaOrig="360" w14:anchorId="44FE96DB">
          <v:shape id="_x0000_i1164" type="#_x0000_t75" style="width:21.75pt;height:18.35pt" o:ole="">
            <v:imagedata r:id="rId290" o:title=""/>
          </v:shape>
          <o:OLEObject Type="Embed" ProgID="Equation.DSMT4" ShapeID="_x0000_i1164" DrawAspect="Content" ObjectID="_1588793423" r:id="rId291"/>
        </w:object>
      </w:r>
      <w:r>
        <w:rPr>
          <w:rFonts w:hint="eastAsia"/>
        </w:rPr>
        <w:t>和最小值</w:t>
      </w:r>
      <w:r w:rsidR="00362A01" w:rsidRPr="00362A01">
        <w:rPr>
          <w:position w:val="-12"/>
        </w:rPr>
        <w:object w:dxaOrig="420" w:dyaOrig="360" w14:anchorId="00255363">
          <v:shape id="_x0000_i1165" type="#_x0000_t75" style="width:21.05pt;height:18.35pt" o:ole="">
            <v:imagedata r:id="rId292" o:title=""/>
          </v:shape>
          <o:OLEObject Type="Embed" ProgID="Equation.DSMT4" ShapeID="_x0000_i1165" DrawAspect="Content" ObjectID="_1588793424" r:id="rId293"/>
        </w:object>
      </w:r>
      <w:r>
        <w:rPr>
          <w:rFonts w:hint="eastAsia"/>
        </w:rPr>
        <w:t>，计算出时间间隔</w:t>
      </w:r>
      <w:r>
        <w:rPr>
          <w:rFonts w:hint="eastAsia"/>
        </w:rPr>
        <w:t>T</w:t>
      </w:r>
      <w:r>
        <w:rPr>
          <w:rFonts w:hint="eastAsia"/>
        </w:rPr>
        <w:t>，然后根据步长估计公式</w:t>
      </w:r>
      <w:r>
        <w:rPr>
          <w:rFonts w:hint="eastAsia"/>
        </w:rPr>
        <w:t>4</w:t>
      </w:r>
      <w:r>
        <w:t>-</w:t>
      </w:r>
      <w:r w:rsidR="00750BCF">
        <w:t>8</w:t>
      </w:r>
      <w:r>
        <w:rPr>
          <w:rFonts w:hint="eastAsia"/>
        </w:rPr>
        <w:t>，计算用户的步长。</w:t>
      </w:r>
    </w:p>
    <w:p w14:paraId="67A8E356" w14:textId="262FDE6A" w:rsidR="00362A01" w:rsidRDefault="00AF0F61" w:rsidP="00AF0F61">
      <w:pPr>
        <w:tabs>
          <w:tab w:val="center" w:pos="4375"/>
          <w:tab w:val="right" w:pos="10375"/>
        </w:tabs>
      </w:pPr>
      <w:r>
        <w:tab/>
      </w:r>
      <w:r w:rsidR="00362A01" w:rsidRPr="00362A01">
        <w:rPr>
          <w:position w:val="-14"/>
        </w:rPr>
        <w:object w:dxaOrig="3580" w:dyaOrig="420" w14:anchorId="3DBD812B">
          <v:shape id="_x0000_i1166" type="#_x0000_t75" style="width:179.3pt;height:21.05pt" o:ole="">
            <v:imagedata r:id="rId294" o:title=""/>
          </v:shape>
          <o:OLEObject Type="Embed" ProgID="Equation.DSMT4" ShapeID="_x0000_i1166" DrawAspect="Content" ObjectID="_1588793425" r:id="rId295"/>
        </w:object>
      </w:r>
      <w:r>
        <w:tab/>
        <w:t>(4-8)</w:t>
      </w:r>
    </w:p>
    <w:p w14:paraId="7735088C" w14:textId="658368F2" w:rsidR="00BC5277" w:rsidRDefault="00BC5277" w:rsidP="00BC5277">
      <w:pPr>
        <w:pStyle w:val="a3"/>
        <w:spacing w:before="200" w:after="200"/>
      </w:pPr>
      <w:bookmarkStart w:id="75" w:name="_Toc515044746"/>
      <w:r>
        <w:rPr>
          <w:rFonts w:hint="eastAsia"/>
        </w:rPr>
        <w:t>4</w:t>
      </w:r>
      <w:r>
        <w:t xml:space="preserve">.7 </w:t>
      </w:r>
      <w:r>
        <w:rPr>
          <w:rFonts w:hint="eastAsia"/>
        </w:rPr>
        <w:t>本章总结</w:t>
      </w:r>
      <w:bookmarkEnd w:id="75"/>
    </w:p>
    <w:p w14:paraId="7D5E00CC" w14:textId="1FA14D0C" w:rsidR="00D833BC" w:rsidRPr="00D833BC" w:rsidRDefault="00D833BC" w:rsidP="00D833BC">
      <w:pPr>
        <w:ind w:firstLineChars="200" w:firstLine="480"/>
      </w:pPr>
      <w:r>
        <w:rPr>
          <w:rFonts w:hint="eastAsia"/>
        </w:rPr>
        <w:t>本章对于手机</w:t>
      </w:r>
      <w:r w:rsidR="00A75743">
        <w:rPr>
          <w:rFonts w:hint="eastAsia"/>
        </w:rPr>
        <w:t>室内定位</w:t>
      </w:r>
      <w:r>
        <w:rPr>
          <w:rFonts w:hint="eastAsia"/>
        </w:rPr>
        <w:t>App</w:t>
      </w:r>
      <w:r>
        <w:rPr>
          <w:rFonts w:hint="eastAsia"/>
        </w:rPr>
        <w:t>的实现进行了阐述，</w:t>
      </w:r>
      <w:r w:rsidR="00A75743">
        <w:rPr>
          <w:rFonts w:hint="eastAsia"/>
        </w:rPr>
        <w:t>整个</w:t>
      </w:r>
      <w:r w:rsidR="00A75743">
        <w:rPr>
          <w:rFonts w:hint="eastAsia"/>
        </w:rPr>
        <w:t>App</w:t>
      </w:r>
      <w:r w:rsidR="00A75743">
        <w:rPr>
          <w:rFonts w:hint="eastAsia"/>
        </w:rPr>
        <w:t>主要有室内地图管理，信标管理，训练节点管理，然后里面的算法主要是</w:t>
      </w:r>
      <w:r w:rsidR="00A75743">
        <w:rPr>
          <w:rFonts w:hint="eastAsia"/>
        </w:rPr>
        <w:t>Kalman</w:t>
      </w:r>
      <w:r w:rsidR="00A75743">
        <w:rPr>
          <w:rFonts w:hint="eastAsia"/>
        </w:rPr>
        <w:t>滤波，步长计算等，在结合指纹定位与</w:t>
      </w:r>
      <w:r w:rsidR="00A75743">
        <w:rPr>
          <w:rFonts w:hint="eastAsia"/>
        </w:rPr>
        <w:t>PDR</w:t>
      </w:r>
      <w:r w:rsidR="00A75743">
        <w:rPr>
          <w:rFonts w:hint="eastAsia"/>
        </w:rPr>
        <w:t>之后，定位的精度有所上升。</w:t>
      </w:r>
    </w:p>
    <w:p w14:paraId="2FFDC09A" w14:textId="38A24BEC" w:rsidR="008A324D" w:rsidRDefault="008A324D" w:rsidP="008C7121">
      <w:pPr>
        <w:pStyle w:val="a8"/>
      </w:pPr>
      <w:bookmarkStart w:id="76" w:name="_Toc515044747"/>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76"/>
    </w:p>
    <w:p w14:paraId="2EFEBED4" w14:textId="51775950" w:rsidR="005F2312" w:rsidRDefault="00F22F9F" w:rsidP="005F2312">
      <w:pPr>
        <w:pStyle w:val="a3"/>
        <w:spacing w:before="200" w:after="200"/>
      </w:pPr>
      <w:bookmarkStart w:id="77" w:name="_Toc515044748"/>
      <w:r>
        <w:rPr>
          <w:rFonts w:hint="eastAsia"/>
        </w:rPr>
        <w:t>5.1</w:t>
      </w:r>
      <w:r>
        <w:rPr>
          <w:rFonts w:hint="eastAsia"/>
        </w:rPr>
        <w:t>系统测试环境</w:t>
      </w:r>
      <w:bookmarkEnd w:id="77"/>
    </w:p>
    <w:p w14:paraId="6AAA3E2F" w14:textId="5BF0D31C" w:rsidR="005F2312" w:rsidRDefault="008C00ED" w:rsidP="00796A7F">
      <w:pPr>
        <w:ind w:firstLineChars="200" w:firstLine="480"/>
        <w:jc w:val="left"/>
      </w:pPr>
      <w:r>
        <w:rPr>
          <w:rFonts w:hint="eastAsia"/>
        </w:rPr>
        <w:t>在定位区域</w:t>
      </w:r>
      <w:r>
        <w:rPr>
          <w:rFonts w:hint="eastAsia"/>
        </w:rPr>
        <w:t>3</w:t>
      </w:r>
      <w:r>
        <w:t>.3</w:t>
      </w:r>
      <w:r>
        <w:rPr>
          <w:rFonts w:hint="eastAsia"/>
        </w:rPr>
        <w:t>m*</w:t>
      </w:r>
      <w:r>
        <w:t>5</w:t>
      </w:r>
      <w:r>
        <w:rPr>
          <w:rFonts w:hint="eastAsia"/>
        </w:rPr>
        <w:t>m</w:t>
      </w:r>
      <w:r>
        <w:rPr>
          <w:rFonts w:hint="eastAsia"/>
        </w:rPr>
        <w:t>区域部署</w:t>
      </w:r>
      <w:proofErr w:type="gramStart"/>
      <w:r w:rsidR="005F2312">
        <w:rPr>
          <w:rFonts w:hint="eastAsia"/>
        </w:rPr>
        <w:t>低功耗蓝牙</w:t>
      </w:r>
      <w:proofErr w:type="gramEnd"/>
      <w:r w:rsidR="005F2312">
        <w:rPr>
          <w:rFonts w:hint="eastAsia"/>
        </w:rPr>
        <w:t>Beacon</w:t>
      </w:r>
      <w:r>
        <w:rPr>
          <w:rFonts w:hint="eastAsia"/>
        </w:rPr>
        <w:t>总共四个，设置其</w:t>
      </w:r>
      <w:r>
        <w:rPr>
          <w:rFonts w:hint="eastAsia"/>
        </w:rPr>
        <w:t>uuid</w:t>
      </w:r>
      <w:r w:rsidR="00DD076E">
        <w:rPr>
          <w:rFonts w:hint="eastAsia"/>
        </w:rPr>
        <w:t>统一</w:t>
      </w:r>
      <w:r>
        <w:rPr>
          <w:rFonts w:hint="eastAsia"/>
        </w:rPr>
        <w:t>为</w:t>
      </w:r>
      <w:r w:rsidR="00DD076E">
        <w:rPr>
          <w:rFonts w:hint="eastAsia"/>
        </w:rPr>
        <w:t>E</w:t>
      </w:r>
      <w:r w:rsidR="00DD076E">
        <w:t>2C56DB5-DFFB-48D2-B060-D0F5A71096E0</w:t>
      </w:r>
      <w:r w:rsidR="00DD076E">
        <w:rPr>
          <w:rFonts w:hint="eastAsia"/>
        </w:rPr>
        <w:t>，</w:t>
      </w:r>
      <w:r w:rsidR="00DD076E">
        <w:rPr>
          <w:rFonts w:hint="eastAsia"/>
        </w:rPr>
        <w:t>m</w:t>
      </w:r>
      <w:r w:rsidR="00DD076E">
        <w:t>ajor_id</w:t>
      </w:r>
      <w:r w:rsidR="00DD076E">
        <w:rPr>
          <w:rFonts w:hint="eastAsia"/>
        </w:rPr>
        <w:t>为</w:t>
      </w:r>
      <w:r w:rsidR="00DD076E">
        <w:rPr>
          <w:rFonts w:hint="eastAsia"/>
        </w:rPr>
        <w:t>1</w:t>
      </w:r>
      <w:r w:rsidR="00DD076E">
        <w:t>000</w:t>
      </w:r>
      <w:r w:rsidR="00DD076E">
        <w:rPr>
          <w:rFonts w:hint="eastAsia"/>
        </w:rPr>
        <w:t>表示为同</w:t>
      </w:r>
      <w:proofErr w:type="gramStart"/>
      <w:r w:rsidR="00DD076E">
        <w:rPr>
          <w:rFonts w:hint="eastAsia"/>
        </w:rPr>
        <w:t>一系列蓝</w:t>
      </w:r>
      <w:proofErr w:type="gramEnd"/>
      <w:r w:rsidR="00DD076E">
        <w:rPr>
          <w:rFonts w:hint="eastAsia"/>
        </w:rPr>
        <w:t>牙</w:t>
      </w:r>
      <w:r w:rsidR="00DD076E">
        <w:rPr>
          <w:rFonts w:hint="eastAsia"/>
        </w:rPr>
        <w:t>Beacon</w:t>
      </w:r>
      <w:r w:rsidR="00DD076E">
        <w:rPr>
          <w:rFonts w:hint="eastAsia"/>
        </w:rPr>
        <w:t>，</w:t>
      </w:r>
      <w:r w:rsidR="00DD076E">
        <w:t>minor_id</w:t>
      </w:r>
      <w:r w:rsidR="00DD076E">
        <w:rPr>
          <w:rFonts w:hint="eastAsia"/>
        </w:rPr>
        <w:t>为</w:t>
      </w:r>
      <w:r w:rsidR="00DD076E">
        <w:rPr>
          <w:rFonts w:hint="eastAsia"/>
        </w:rPr>
        <w:t>1</w:t>
      </w:r>
      <w:r w:rsidR="00DD076E">
        <w:t>001</w:t>
      </w:r>
      <w:r w:rsidR="00DD076E">
        <w:rPr>
          <w:rFonts w:hint="eastAsia"/>
        </w:rPr>
        <w:t>、</w:t>
      </w:r>
      <w:r w:rsidR="00DD076E">
        <w:rPr>
          <w:rFonts w:hint="eastAsia"/>
        </w:rPr>
        <w:t>1</w:t>
      </w:r>
      <w:r w:rsidR="00DD076E">
        <w:t>002</w:t>
      </w:r>
      <w:r w:rsidR="00DD076E">
        <w:rPr>
          <w:rFonts w:hint="eastAsia"/>
        </w:rPr>
        <w:t>、</w:t>
      </w:r>
      <w:r w:rsidR="00DD076E">
        <w:rPr>
          <w:rFonts w:hint="eastAsia"/>
        </w:rPr>
        <w:t>1</w:t>
      </w:r>
      <w:r w:rsidR="00DD076E">
        <w:t>003</w:t>
      </w:r>
      <w:r w:rsidR="00DD076E">
        <w:rPr>
          <w:rFonts w:hint="eastAsia"/>
        </w:rPr>
        <w:t>、</w:t>
      </w:r>
      <w:r w:rsidR="00DD076E">
        <w:rPr>
          <w:rFonts w:hint="eastAsia"/>
        </w:rPr>
        <w:t>1</w:t>
      </w:r>
      <w:r w:rsidR="00DD076E">
        <w:t>004</w:t>
      </w:r>
      <w:r w:rsidR="00DD076E">
        <w:rPr>
          <w:rFonts w:hint="eastAsia"/>
        </w:rPr>
        <w:t>用来区别四个不同</w:t>
      </w:r>
      <w:proofErr w:type="gramStart"/>
      <w:r w:rsidR="00DD076E">
        <w:rPr>
          <w:rFonts w:hint="eastAsia"/>
        </w:rPr>
        <w:t>位置蓝</w:t>
      </w:r>
      <w:proofErr w:type="gramEnd"/>
      <w:r w:rsidR="00DD076E">
        <w:rPr>
          <w:rFonts w:hint="eastAsia"/>
        </w:rPr>
        <w:t>牙</w:t>
      </w:r>
      <w:r w:rsidR="00DD076E">
        <w:rPr>
          <w:rFonts w:hint="eastAsia"/>
        </w:rPr>
        <w:t>Beacon</w:t>
      </w:r>
      <w:r w:rsidR="00DD076E">
        <w:rPr>
          <w:rFonts w:hint="eastAsia"/>
        </w:rPr>
        <w:t>，</w:t>
      </w:r>
      <w:r w:rsidR="00A1731C">
        <w:rPr>
          <w:rFonts w:hint="eastAsia"/>
        </w:rPr>
        <w:t>设置</w:t>
      </w:r>
      <w:r w:rsidR="00A1731C">
        <w:rPr>
          <w:rFonts w:hint="eastAsia"/>
        </w:rPr>
        <w:t>1m</w:t>
      </w:r>
      <w:r w:rsidR="00A1731C">
        <w:rPr>
          <w:rFonts w:hint="eastAsia"/>
        </w:rPr>
        <w:t>处的</w:t>
      </w:r>
      <w:r w:rsidR="00A1731C">
        <w:rPr>
          <w:rFonts w:hint="eastAsia"/>
        </w:rPr>
        <w:t>RSSI</w:t>
      </w:r>
      <w:r w:rsidR="00A1731C">
        <w:rPr>
          <w:rFonts w:hint="eastAsia"/>
        </w:rPr>
        <w:t>值为</w:t>
      </w:r>
      <w:r w:rsidR="00A1731C">
        <w:rPr>
          <w:rFonts w:hint="eastAsia"/>
        </w:rPr>
        <w:t>-</w:t>
      </w:r>
      <w:r w:rsidR="00A1731C">
        <w:t>60dBm</w:t>
      </w:r>
      <w:r w:rsidR="00A1731C">
        <w:rPr>
          <w:rFonts w:hint="eastAsia"/>
        </w:rPr>
        <w:t>，发射功率为</w:t>
      </w:r>
      <w:r w:rsidR="00A1731C">
        <w:rPr>
          <w:rFonts w:hint="eastAsia"/>
        </w:rPr>
        <w:t>0</w:t>
      </w:r>
      <w:r w:rsidR="00A1731C">
        <w:t>dBm(80m)</w:t>
      </w:r>
      <w:r w:rsidR="00A1731C">
        <w:rPr>
          <w:rFonts w:hint="eastAsia"/>
        </w:rPr>
        <w:t>，信号发射间隔为</w:t>
      </w:r>
      <w:r w:rsidR="00A1731C">
        <w:rPr>
          <w:rFonts w:hint="eastAsia"/>
        </w:rPr>
        <w:t>8</w:t>
      </w:r>
      <w:r w:rsidR="00A1731C">
        <w:t>00ms</w:t>
      </w:r>
      <w:r w:rsidR="00A1731C">
        <w:rPr>
          <w:rFonts w:hint="eastAsia"/>
        </w:rPr>
        <w:t>，</w:t>
      </w:r>
      <w:r w:rsidR="004929E9">
        <w:rPr>
          <w:rFonts w:hint="eastAsia"/>
        </w:rPr>
        <w:t>在区域内均匀分布。</w:t>
      </w:r>
    </w:p>
    <w:p w14:paraId="71A46A1F" w14:textId="01DEB256" w:rsidR="004929E9" w:rsidRPr="005F2312" w:rsidRDefault="004929E9" w:rsidP="00796A7F">
      <w:pPr>
        <w:ind w:firstLineChars="200" w:firstLine="480"/>
        <w:jc w:val="left"/>
      </w:pPr>
      <w:r>
        <w:rPr>
          <w:rFonts w:hint="eastAsia"/>
        </w:rPr>
        <w:t>手机</w:t>
      </w:r>
      <w:r>
        <w:rPr>
          <w:rFonts w:hint="eastAsia"/>
        </w:rPr>
        <w:t>App</w:t>
      </w:r>
      <w:r>
        <w:rPr>
          <w:rFonts w:hint="eastAsia"/>
        </w:rPr>
        <w:t>使用华为</w:t>
      </w:r>
      <w:r>
        <w:rPr>
          <w:rFonts w:hint="eastAsia"/>
        </w:rPr>
        <w:t>P</w:t>
      </w:r>
      <w:r>
        <w:t>9</w:t>
      </w:r>
      <w:r>
        <w:rPr>
          <w:rFonts w:hint="eastAsia"/>
        </w:rPr>
        <w:t>真机测试环境，</w:t>
      </w:r>
      <w:r w:rsidR="00B21994">
        <w:rPr>
          <w:rFonts w:hint="eastAsia"/>
        </w:rPr>
        <w:t>基于</w:t>
      </w:r>
      <w:r w:rsidR="00DF0D5D">
        <w:rPr>
          <w:rFonts w:hint="eastAsia"/>
        </w:rPr>
        <w:t>Android</w:t>
      </w:r>
      <w:r w:rsidR="00DF0D5D">
        <w:t xml:space="preserve"> 8.0</w:t>
      </w:r>
      <w:r w:rsidR="00DF0D5D">
        <w:rPr>
          <w:rFonts w:hint="eastAsia"/>
        </w:rPr>
        <w:t>系统，</w:t>
      </w:r>
      <w:proofErr w:type="gramStart"/>
      <w:r w:rsidR="00B21994">
        <w:rPr>
          <w:rFonts w:hint="eastAsia"/>
        </w:rPr>
        <w:t>配别蓝牙</w:t>
      </w:r>
      <w:proofErr w:type="gramEnd"/>
      <w:r w:rsidR="00B21994">
        <w:rPr>
          <w:rFonts w:hint="eastAsia"/>
        </w:rPr>
        <w:t>4</w:t>
      </w:r>
      <w:r w:rsidR="00B21994">
        <w:t>.0</w:t>
      </w:r>
      <w:r w:rsidR="00B21994">
        <w:rPr>
          <w:rFonts w:hint="eastAsia"/>
        </w:rPr>
        <w:t>、</w:t>
      </w:r>
      <w:r w:rsidR="004C4C42">
        <w:rPr>
          <w:rFonts w:hint="eastAsia"/>
        </w:rPr>
        <w:t>加速度传感器、方向传感器</w:t>
      </w:r>
      <w:r w:rsidR="00342A30">
        <w:rPr>
          <w:rFonts w:hint="eastAsia"/>
        </w:rPr>
        <w:t>，使用</w:t>
      </w:r>
      <w:r w:rsidR="00342A30">
        <w:rPr>
          <w:rFonts w:hint="eastAsia"/>
        </w:rPr>
        <w:t>Android</w:t>
      </w:r>
      <w:r w:rsidR="00342A30">
        <w:rPr>
          <w:rFonts w:hint="eastAsia"/>
        </w:rPr>
        <w:t>自带的</w:t>
      </w:r>
      <w:r w:rsidR="00342A30">
        <w:rPr>
          <w:rFonts w:hint="eastAsia"/>
        </w:rPr>
        <w:t>SQLite</w:t>
      </w:r>
      <w:r w:rsidR="00342A30">
        <w:rPr>
          <w:rFonts w:hint="eastAsia"/>
        </w:rPr>
        <w:t>数据库存储数据。</w:t>
      </w:r>
    </w:p>
    <w:p w14:paraId="5C4F653A" w14:textId="3BD4543B" w:rsidR="00F22F9F" w:rsidRDefault="00F22F9F" w:rsidP="00234B02">
      <w:pPr>
        <w:pStyle w:val="a3"/>
        <w:spacing w:before="200" w:after="200"/>
      </w:pPr>
      <w:bookmarkStart w:id="78" w:name="_Toc515044749"/>
      <w:r>
        <w:rPr>
          <w:rFonts w:hint="eastAsia"/>
        </w:rPr>
        <w:t>5.2</w:t>
      </w:r>
      <w:r>
        <w:rPr>
          <w:rFonts w:hint="eastAsia"/>
        </w:rPr>
        <w:t>系统测试与运行</w:t>
      </w:r>
      <w:r w:rsidR="002D47CC">
        <w:rPr>
          <w:rFonts w:hint="eastAsia"/>
        </w:rPr>
        <w:t>结果</w:t>
      </w:r>
      <w:bookmarkEnd w:id="78"/>
    </w:p>
    <w:p w14:paraId="4C3F8B8D" w14:textId="667CFE41" w:rsidR="000C3D36" w:rsidRPr="000B3064" w:rsidRDefault="000C3D36" w:rsidP="00CB03F5">
      <w:pPr>
        <w:ind w:firstLine="480"/>
        <w:jc w:val="left"/>
        <w:rPr>
          <w:rFonts w:eastAsia="黑体" w:hAnsi="黑体"/>
          <w:color w:val="000000" w:themeColor="text1"/>
        </w:rPr>
      </w:pPr>
      <w:r w:rsidRPr="000B3064">
        <w:rPr>
          <w:rFonts w:eastAsia="黑体" w:hAnsi="黑体" w:hint="eastAsia"/>
          <w:color w:val="000000" w:themeColor="text1"/>
        </w:rPr>
        <w:t xml:space="preserve">1. </w:t>
      </w:r>
      <w:r>
        <w:rPr>
          <w:rFonts w:eastAsia="黑体" w:hAnsi="黑体" w:hint="eastAsia"/>
          <w:color w:val="000000" w:themeColor="text1"/>
        </w:rPr>
        <w:t>地图展示模块运行与测试结果</w:t>
      </w:r>
    </w:p>
    <w:p w14:paraId="6A17A3BD" w14:textId="545B103A" w:rsidR="007A4232" w:rsidRDefault="000C3D36" w:rsidP="00CB03F5">
      <w:pPr>
        <w:spacing w:line="400" w:lineRule="exact"/>
        <w:ind w:firstLine="480"/>
        <w:jc w:val="left"/>
        <w:rPr>
          <w:szCs w:val="21"/>
        </w:rPr>
      </w:pPr>
      <w:r>
        <w:rPr>
          <w:rFonts w:hint="eastAsia"/>
          <w:szCs w:val="21"/>
        </w:rPr>
        <w:t>用户</w:t>
      </w:r>
      <w:r w:rsidR="00321B76">
        <w:rPr>
          <w:rFonts w:hint="eastAsia"/>
          <w:szCs w:val="21"/>
        </w:rPr>
        <w:t>启动</w:t>
      </w:r>
      <w:r w:rsidR="00321B76">
        <w:rPr>
          <w:rFonts w:hint="eastAsia"/>
          <w:szCs w:val="21"/>
        </w:rPr>
        <w:t>App</w:t>
      </w:r>
      <w:r w:rsidR="00321B76">
        <w:rPr>
          <w:rFonts w:hint="eastAsia"/>
          <w:szCs w:val="21"/>
        </w:rPr>
        <w:t>后，就能够看到</w:t>
      </w:r>
      <w:r w:rsidR="00E25A19">
        <w:rPr>
          <w:rFonts w:hint="eastAsia"/>
          <w:szCs w:val="21"/>
        </w:rPr>
        <w:t>室内定位地图的显示，整个区域是一个长方形区域，用户可以在区域内实现定位。图</w:t>
      </w:r>
      <w:r w:rsidR="00E25A19">
        <w:rPr>
          <w:rFonts w:hint="eastAsia"/>
          <w:szCs w:val="21"/>
        </w:rPr>
        <w:t>5</w:t>
      </w:r>
      <w:r w:rsidR="00E25A19">
        <w:rPr>
          <w:szCs w:val="21"/>
        </w:rPr>
        <w:t>-</w:t>
      </w:r>
      <w:r w:rsidR="0048352E">
        <w:rPr>
          <w:szCs w:val="21"/>
        </w:rPr>
        <w:t>1</w:t>
      </w:r>
      <w:r w:rsidR="00E25A19">
        <w:rPr>
          <w:rFonts w:hint="eastAsia"/>
          <w:szCs w:val="21"/>
        </w:rPr>
        <w:t>为地图展示页面</w:t>
      </w:r>
      <w:r w:rsidR="00E5456C">
        <w:rPr>
          <w:rFonts w:hint="eastAsia"/>
          <w:szCs w:val="21"/>
        </w:rPr>
        <w:t>，同时可以对地图进行管理</w:t>
      </w:r>
      <w:r w:rsidR="00E35539">
        <w:rPr>
          <w:rFonts w:hint="eastAsia"/>
          <w:szCs w:val="21"/>
        </w:rPr>
        <w:t>图</w:t>
      </w:r>
      <w:r w:rsidR="00E35539">
        <w:rPr>
          <w:rFonts w:hint="eastAsia"/>
          <w:szCs w:val="21"/>
        </w:rPr>
        <w:t>5</w:t>
      </w:r>
      <w:r w:rsidR="00E35539">
        <w:rPr>
          <w:szCs w:val="21"/>
        </w:rPr>
        <w:t>-2</w:t>
      </w:r>
      <w:r w:rsidR="009B2902">
        <w:rPr>
          <w:rFonts w:hint="eastAsia"/>
          <w:szCs w:val="21"/>
        </w:rPr>
        <w:t>：</w:t>
      </w:r>
    </w:p>
    <w:p w14:paraId="1F1ACD21" w14:textId="1E2203CD" w:rsidR="009B2902" w:rsidRDefault="001A5304" w:rsidP="001A5304">
      <w:pPr>
        <w:jc w:val="center"/>
        <w:rPr>
          <w:szCs w:val="21"/>
        </w:rPr>
      </w:pPr>
      <w:r>
        <w:rPr>
          <w:noProof/>
        </w:rPr>
        <w:drawing>
          <wp:inline distT="0" distB="0" distL="0" distR="0" wp14:anchorId="22ED97C8" wp14:editId="37821EAC">
            <wp:extent cx="2282025" cy="3558322"/>
            <wp:effectExtent l="0" t="0" r="4445"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296" cstate="print">
                      <a:extLst>
                        <a:ext uri="{28A0092B-C50C-407E-A947-70E740481C1C}">
                          <a14:useLocalDpi xmlns:a14="http://schemas.microsoft.com/office/drawing/2010/main" val="0"/>
                        </a:ext>
                      </a:extLst>
                    </a:blip>
                    <a:srcRect b="12290"/>
                    <a:stretch/>
                  </pic:blipFill>
                  <pic:spPr bwMode="auto">
                    <a:xfrm>
                      <a:off x="0" y="0"/>
                      <a:ext cx="2293494" cy="3576206"/>
                    </a:xfrm>
                    <a:prstGeom prst="rect">
                      <a:avLst/>
                    </a:prstGeom>
                    <a:noFill/>
                    <a:ln>
                      <a:noFill/>
                    </a:ln>
                    <a:extLst>
                      <a:ext uri="{53640926-AAD7-44D8-BBD7-CCE9431645EC}">
                        <a14:shadowObscured xmlns:a14="http://schemas.microsoft.com/office/drawing/2010/main"/>
                      </a:ext>
                    </a:extLst>
                  </pic:spPr>
                </pic:pic>
              </a:graphicData>
            </a:graphic>
          </wp:inline>
        </w:drawing>
      </w:r>
      <w:r w:rsidR="00EA76E5">
        <w:rPr>
          <w:rFonts w:hint="eastAsia"/>
          <w:szCs w:val="21"/>
        </w:rPr>
        <w:t xml:space="preserve"> </w:t>
      </w:r>
      <w:r w:rsidR="00EA76E5">
        <w:rPr>
          <w:szCs w:val="21"/>
        </w:rPr>
        <w:t xml:space="preserve">     </w:t>
      </w:r>
      <w:r w:rsidR="00EA76E5">
        <w:rPr>
          <w:noProof/>
        </w:rPr>
        <w:drawing>
          <wp:inline distT="0" distB="0" distL="0" distR="0" wp14:anchorId="678BB626" wp14:editId="35436BC1">
            <wp:extent cx="2255144" cy="353037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b="11911"/>
                    <a:stretch/>
                  </pic:blipFill>
                  <pic:spPr bwMode="auto">
                    <a:xfrm>
                      <a:off x="0" y="0"/>
                      <a:ext cx="2271025" cy="3555241"/>
                    </a:xfrm>
                    <a:prstGeom prst="rect">
                      <a:avLst/>
                    </a:prstGeom>
                    <a:noFill/>
                    <a:ln>
                      <a:noFill/>
                    </a:ln>
                    <a:extLst>
                      <a:ext uri="{53640926-AAD7-44D8-BBD7-CCE9431645EC}">
                        <a14:shadowObscured xmlns:a14="http://schemas.microsoft.com/office/drawing/2010/main"/>
                      </a:ext>
                    </a:extLst>
                  </pic:spPr>
                </pic:pic>
              </a:graphicData>
            </a:graphic>
          </wp:inline>
        </w:drawing>
      </w:r>
    </w:p>
    <w:p w14:paraId="2643F96A" w14:textId="6F5B0C9D" w:rsidR="00DA71DB" w:rsidRDefault="00B8433B" w:rsidP="003C598D">
      <w:pPr>
        <w:ind w:firstLineChars="700" w:firstLine="1470"/>
        <w:rPr>
          <w:szCs w:val="21"/>
        </w:rPr>
      </w:pPr>
      <w:r w:rsidRPr="00363AE1">
        <w:rPr>
          <w:rFonts w:hint="eastAsia"/>
          <w:sz w:val="21"/>
          <w:szCs w:val="21"/>
        </w:rPr>
        <w:t>图</w:t>
      </w:r>
      <w:r w:rsidRPr="00363AE1">
        <w:rPr>
          <w:rFonts w:hint="eastAsia"/>
          <w:sz w:val="21"/>
          <w:szCs w:val="21"/>
        </w:rPr>
        <w:t>5</w:t>
      </w:r>
      <w:r w:rsidRPr="00363AE1">
        <w:rPr>
          <w:sz w:val="21"/>
          <w:szCs w:val="21"/>
        </w:rPr>
        <w:t>-</w:t>
      </w:r>
      <w:r w:rsidR="00363AE1" w:rsidRPr="00363AE1">
        <w:rPr>
          <w:sz w:val="21"/>
          <w:szCs w:val="21"/>
        </w:rPr>
        <w:t>1</w:t>
      </w:r>
      <w:r w:rsidRPr="00363AE1">
        <w:rPr>
          <w:sz w:val="21"/>
          <w:szCs w:val="21"/>
        </w:rPr>
        <w:t xml:space="preserve"> </w:t>
      </w:r>
      <w:r w:rsidRPr="00363AE1">
        <w:rPr>
          <w:rFonts w:hint="eastAsia"/>
          <w:sz w:val="21"/>
          <w:szCs w:val="21"/>
        </w:rPr>
        <w:t>地图显示页面</w:t>
      </w:r>
      <w:r w:rsidR="00363AE1" w:rsidRPr="00363AE1">
        <w:rPr>
          <w:rFonts w:hint="eastAsia"/>
          <w:sz w:val="21"/>
          <w:szCs w:val="21"/>
        </w:rPr>
        <w:t xml:space="preserve"> </w:t>
      </w:r>
      <w:r w:rsidR="00637F4A">
        <w:rPr>
          <w:sz w:val="21"/>
          <w:szCs w:val="21"/>
        </w:rPr>
        <w:t xml:space="preserve">    </w:t>
      </w:r>
      <w:r w:rsidR="00363AE1" w:rsidRPr="00363AE1">
        <w:rPr>
          <w:sz w:val="21"/>
          <w:szCs w:val="21"/>
        </w:rPr>
        <w:t xml:space="preserve">                  </w:t>
      </w:r>
      <w:r w:rsidR="00363AE1" w:rsidRPr="00363AE1">
        <w:rPr>
          <w:rFonts w:hint="eastAsia"/>
          <w:sz w:val="21"/>
          <w:szCs w:val="21"/>
        </w:rPr>
        <w:t>图</w:t>
      </w:r>
      <w:r w:rsidR="00363AE1" w:rsidRPr="00363AE1">
        <w:rPr>
          <w:rFonts w:hint="eastAsia"/>
          <w:sz w:val="21"/>
          <w:szCs w:val="21"/>
        </w:rPr>
        <w:t>5</w:t>
      </w:r>
      <w:r w:rsidR="00363AE1" w:rsidRPr="00363AE1">
        <w:rPr>
          <w:sz w:val="21"/>
          <w:szCs w:val="21"/>
        </w:rPr>
        <w:t xml:space="preserve">-2 </w:t>
      </w:r>
      <w:r w:rsidR="00363AE1" w:rsidRPr="00363AE1">
        <w:rPr>
          <w:rFonts w:hint="eastAsia"/>
          <w:sz w:val="21"/>
          <w:szCs w:val="21"/>
        </w:rPr>
        <w:t>地图管理</w:t>
      </w:r>
    </w:p>
    <w:p w14:paraId="2D400F44" w14:textId="77777777" w:rsidR="0038074E" w:rsidRDefault="00EA76E5" w:rsidP="003C598D">
      <w:pPr>
        <w:ind w:firstLine="480"/>
        <w:jc w:val="left"/>
        <w:rPr>
          <w:rFonts w:eastAsia="黑体" w:hAnsi="黑体"/>
          <w:color w:val="000000" w:themeColor="text1"/>
        </w:rPr>
      </w:pPr>
      <w:r>
        <w:rPr>
          <w:rFonts w:eastAsia="黑体" w:hAnsi="黑体"/>
          <w:color w:val="000000" w:themeColor="text1"/>
        </w:rPr>
        <w:t>2</w:t>
      </w:r>
      <w:r w:rsidR="008372FA" w:rsidRPr="00860DB1">
        <w:rPr>
          <w:rFonts w:eastAsia="黑体" w:hAnsi="黑体"/>
          <w:color w:val="000000" w:themeColor="text1"/>
        </w:rPr>
        <w:t xml:space="preserve">. </w:t>
      </w:r>
      <w:r w:rsidR="008372FA" w:rsidRPr="00860DB1">
        <w:rPr>
          <w:rFonts w:eastAsia="黑体" w:hAnsi="黑体" w:hint="eastAsia"/>
          <w:color w:val="000000" w:themeColor="text1"/>
        </w:rPr>
        <w:t>信标管理模块测试</w:t>
      </w:r>
      <w:r w:rsidR="004B59AF" w:rsidRPr="00860DB1">
        <w:rPr>
          <w:rFonts w:eastAsia="黑体" w:hAnsi="黑体" w:hint="eastAsia"/>
          <w:color w:val="000000" w:themeColor="text1"/>
        </w:rPr>
        <w:t>与运行结果</w:t>
      </w:r>
    </w:p>
    <w:p w14:paraId="4842A3A2" w14:textId="10CF791D" w:rsidR="00513196" w:rsidRDefault="00513196" w:rsidP="003C598D">
      <w:pPr>
        <w:ind w:firstLineChars="200" w:firstLine="480"/>
        <w:jc w:val="left"/>
        <w:rPr>
          <w:rFonts w:eastAsia="黑体" w:hAnsi="黑体"/>
          <w:color w:val="000000" w:themeColor="text1"/>
        </w:rPr>
      </w:pPr>
      <w:r w:rsidRPr="00513196">
        <w:rPr>
          <w:rFonts w:hint="eastAsia"/>
          <w:szCs w:val="21"/>
        </w:rPr>
        <w:t>在</w:t>
      </w:r>
      <w:r>
        <w:rPr>
          <w:rFonts w:hint="eastAsia"/>
          <w:szCs w:val="21"/>
        </w:rPr>
        <w:t>地图建立完成后，需要在地图上对</w:t>
      </w:r>
      <w:r w:rsidR="0038074E">
        <w:rPr>
          <w:rFonts w:hint="eastAsia"/>
          <w:szCs w:val="21"/>
        </w:rPr>
        <w:t>信标点进行标记，</w:t>
      </w:r>
      <w:r w:rsidR="00AB6E98">
        <w:rPr>
          <w:rFonts w:hint="eastAsia"/>
          <w:szCs w:val="21"/>
        </w:rPr>
        <w:t>添加信标节点</w:t>
      </w:r>
      <w:r w:rsidR="00D66187">
        <w:rPr>
          <w:rFonts w:hint="eastAsia"/>
          <w:szCs w:val="21"/>
        </w:rPr>
        <w:t>图</w:t>
      </w:r>
      <w:r w:rsidR="00D66187">
        <w:rPr>
          <w:rFonts w:hint="eastAsia"/>
          <w:szCs w:val="21"/>
        </w:rPr>
        <w:t>5</w:t>
      </w:r>
      <w:r w:rsidR="00D66187">
        <w:rPr>
          <w:szCs w:val="21"/>
        </w:rPr>
        <w:t>-3</w:t>
      </w:r>
      <w:r w:rsidR="00AB6E98">
        <w:rPr>
          <w:rFonts w:hint="eastAsia"/>
          <w:szCs w:val="21"/>
        </w:rPr>
        <w:t>，四</w:t>
      </w:r>
      <w:r w:rsidR="00AB6E98">
        <w:rPr>
          <w:rFonts w:hint="eastAsia"/>
          <w:szCs w:val="21"/>
        </w:rPr>
        <w:lastRenderedPageBreak/>
        <w:t>个</w:t>
      </w:r>
      <w:r w:rsidR="00AB6E98">
        <w:rPr>
          <w:rFonts w:hint="eastAsia"/>
          <w:szCs w:val="21"/>
        </w:rPr>
        <w:t>Beacon</w:t>
      </w:r>
      <w:r w:rsidR="00AB6E98">
        <w:rPr>
          <w:rFonts w:hint="eastAsia"/>
          <w:szCs w:val="21"/>
        </w:rPr>
        <w:t>节点均匀分布在需要定位的区域中</w:t>
      </w:r>
      <w:r w:rsidR="005A5402">
        <w:rPr>
          <w:rFonts w:hint="eastAsia"/>
          <w:szCs w:val="21"/>
        </w:rPr>
        <w:t>图</w:t>
      </w:r>
      <w:r w:rsidR="005A5402">
        <w:rPr>
          <w:rFonts w:hint="eastAsia"/>
          <w:szCs w:val="21"/>
        </w:rPr>
        <w:t>5</w:t>
      </w:r>
      <w:r w:rsidR="005A5402">
        <w:rPr>
          <w:szCs w:val="21"/>
        </w:rPr>
        <w:t>-4</w:t>
      </w:r>
      <w:r w:rsidR="00D66187">
        <w:rPr>
          <w:rFonts w:hint="eastAsia"/>
          <w:szCs w:val="21"/>
        </w:rPr>
        <w:t>。</w:t>
      </w:r>
    </w:p>
    <w:p w14:paraId="326A92AC" w14:textId="1FE3F9EA" w:rsidR="00CD0A9C" w:rsidRDefault="00513196" w:rsidP="002C5CFE">
      <w:pPr>
        <w:jc w:val="center"/>
        <w:rPr>
          <w:rFonts w:eastAsia="黑体" w:hAnsi="黑体"/>
          <w:color w:val="000000" w:themeColor="text1"/>
        </w:rPr>
      </w:pPr>
      <w:r>
        <w:rPr>
          <w:noProof/>
        </w:rPr>
        <w:drawing>
          <wp:inline distT="0" distB="0" distL="0" distR="0" wp14:anchorId="0E8510C9" wp14:editId="212DA42C">
            <wp:extent cx="2083622" cy="370138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089204" cy="3711304"/>
                    </a:xfrm>
                    <a:prstGeom prst="rect">
                      <a:avLst/>
                    </a:prstGeom>
                    <a:noFill/>
                    <a:ln>
                      <a:noFill/>
                    </a:ln>
                  </pic:spPr>
                </pic:pic>
              </a:graphicData>
            </a:graphic>
          </wp:inline>
        </w:drawing>
      </w:r>
      <w:r w:rsidR="002C5CFE">
        <w:rPr>
          <w:rFonts w:eastAsia="黑体" w:hAnsi="黑体" w:hint="eastAsia"/>
          <w:color w:val="000000" w:themeColor="text1"/>
        </w:rPr>
        <w:t xml:space="preserve"> </w:t>
      </w:r>
      <w:r w:rsidR="002C5CFE">
        <w:rPr>
          <w:rFonts w:eastAsia="黑体" w:hAnsi="黑体"/>
          <w:color w:val="000000" w:themeColor="text1"/>
        </w:rPr>
        <w:t xml:space="preserve">      </w:t>
      </w:r>
      <w:r>
        <w:rPr>
          <w:noProof/>
        </w:rPr>
        <w:drawing>
          <wp:inline distT="0" distB="0" distL="0" distR="0" wp14:anchorId="6CD90D1D" wp14:editId="376C5772">
            <wp:extent cx="2085826" cy="37053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088678" cy="3710370"/>
                    </a:xfrm>
                    <a:prstGeom prst="rect">
                      <a:avLst/>
                    </a:prstGeom>
                    <a:noFill/>
                    <a:ln>
                      <a:noFill/>
                    </a:ln>
                  </pic:spPr>
                </pic:pic>
              </a:graphicData>
            </a:graphic>
          </wp:inline>
        </w:drawing>
      </w:r>
    </w:p>
    <w:p w14:paraId="07F74C38" w14:textId="3D0F28E4" w:rsidR="00DC3B7A" w:rsidRPr="00E471D7" w:rsidRDefault="00EC3F44" w:rsidP="00E471D7">
      <w:pPr>
        <w:ind w:firstLineChars="700" w:firstLine="1470"/>
        <w:jc w:val="left"/>
        <w:rPr>
          <w:sz w:val="21"/>
        </w:rPr>
      </w:pPr>
      <w:r w:rsidRPr="00E471D7">
        <w:rPr>
          <w:rFonts w:hint="eastAsia"/>
          <w:sz w:val="21"/>
        </w:rPr>
        <w:t>图</w:t>
      </w:r>
      <w:r w:rsidRPr="00E471D7">
        <w:rPr>
          <w:rFonts w:hint="eastAsia"/>
          <w:sz w:val="21"/>
        </w:rPr>
        <w:t>5</w:t>
      </w:r>
      <w:r w:rsidRPr="00E471D7">
        <w:rPr>
          <w:sz w:val="21"/>
        </w:rPr>
        <w:t xml:space="preserve">-3 </w:t>
      </w:r>
      <w:r w:rsidRPr="00E471D7">
        <w:rPr>
          <w:rFonts w:hint="eastAsia"/>
          <w:sz w:val="21"/>
        </w:rPr>
        <w:t>管理信标点</w:t>
      </w:r>
      <w:r w:rsidRPr="00E471D7">
        <w:rPr>
          <w:rFonts w:hint="eastAsia"/>
          <w:sz w:val="21"/>
        </w:rPr>
        <w:t xml:space="preserve"> </w:t>
      </w:r>
      <w:r w:rsidR="00E471D7">
        <w:rPr>
          <w:sz w:val="21"/>
        </w:rPr>
        <w:t xml:space="preserve">                    </w:t>
      </w:r>
      <w:r w:rsidR="008D4943">
        <w:rPr>
          <w:sz w:val="21"/>
        </w:rPr>
        <w:t xml:space="preserve">  </w:t>
      </w:r>
      <w:r w:rsidR="00E471D7">
        <w:rPr>
          <w:sz w:val="21"/>
        </w:rPr>
        <w:t xml:space="preserve"> </w:t>
      </w:r>
      <w:r w:rsidRPr="00E471D7">
        <w:rPr>
          <w:rFonts w:hint="eastAsia"/>
          <w:sz w:val="21"/>
        </w:rPr>
        <w:t>图</w:t>
      </w:r>
      <w:r w:rsidRPr="00E471D7">
        <w:rPr>
          <w:rFonts w:hint="eastAsia"/>
          <w:sz w:val="21"/>
        </w:rPr>
        <w:t>5</w:t>
      </w:r>
      <w:r w:rsidRPr="00E471D7">
        <w:rPr>
          <w:sz w:val="21"/>
        </w:rPr>
        <w:t xml:space="preserve">-4 </w:t>
      </w:r>
      <w:r w:rsidRPr="00E471D7">
        <w:rPr>
          <w:rFonts w:hint="eastAsia"/>
          <w:sz w:val="21"/>
        </w:rPr>
        <w:t>显示信标点</w:t>
      </w:r>
    </w:p>
    <w:p w14:paraId="3404A340" w14:textId="4AFA3F74" w:rsidR="00EA76E5" w:rsidRDefault="00EA76E5" w:rsidP="00B22BF3">
      <w:pPr>
        <w:ind w:firstLine="480"/>
        <w:jc w:val="left"/>
        <w:rPr>
          <w:rFonts w:eastAsia="黑体" w:hAnsi="黑体"/>
          <w:color w:val="000000" w:themeColor="text1"/>
        </w:rPr>
      </w:pPr>
      <w:r w:rsidRPr="00860DB1">
        <w:rPr>
          <w:rFonts w:eastAsia="黑体" w:hAnsi="黑体" w:hint="eastAsia"/>
          <w:color w:val="000000" w:themeColor="text1"/>
        </w:rPr>
        <w:t>2</w:t>
      </w:r>
      <w:r w:rsidRPr="00860DB1">
        <w:rPr>
          <w:rFonts w:eastAsia="黑体" w:hAnsi="黑体"/>
          <w:color w:val="000000" w:themeColor="text1"/>
        </w:rPr>
        <w:t xml:space="preserve">. </w:t>
      </w:r>
      <w:r w:rsidRPr="00860DB1">
        <w:rPr>
          <w:rFonts w:eastAsia="黑体" w:hAnsi="黑体" w:hint="eastAsia"/>
          <w:color w:val="000000" w:themeColor="text1"/>
        </w:rPr>
        <w:t>节点管理模块测试与运行结果</w:t>
      </w:r>
    </w:p>
    <w:p w14:paraId="30F7A53E" w14:textId="63A62671" w:rsidR="00EA76E5" w:rsidRDefault="00157A0A" w:rsidP="00B22BF3">
      <w:pPr>
        <w:ind w:firstLine="480"/>
        <w:jc w:val="left"/>
        <w:rPr>
          <w:szCs w:val="21"/>
        </w:rPr>
      </w:pPr>
      <w:r>
        <w:rPr>
          <w:rFonts w:hint="eastAsia"/>
          <w:szCs w:val="21"/>
        </w:rPr>
        <w:t>信标节点标记完成后，需要进行指纹信息采集，就需要先标记</w:t>
      </w:r>
      <w:proofErr w:type="gramStart"/>
      <w:r>
        <w:rPr>
          <w:rFonts w:hint="eastAsia"/>
          <w:szCs w:val="21"/>
        </w:rPr>
        <w:t>锚</w:t>
      </w:r>
      <w:proofErr w:type="gramEnd"/>
      <w:r>
        <w:rPr>
          <w:rFonts w:hint="eastAsia"/>
          <w:szCs w:val="21"/>
        </w:rPr>
        <w:t>节点</w:t>
      </w:r>
      <w:r w:rsidR="005B4841">
        <w:rPr>
          <w:rFonts w:hint="eastAsia"/>
          <w:szCs w:val="21"/>
        </w:rPr>
        <w:t>，对节点进行添加、删除</w:t>
      </w:r>
      <w:r w:rsidR="009D6358">
        <w:rPr>
          <w:rFonts w:hint="eastAsia"/>
          <w:szCs w:val="21"/>
        </w:rPr>
        <w:t>图</w:t>
      </w:r>
      <w:r w:rsidR="009D6358">
        <w:rPr>
          <w:rFonts w:hint="eastAsia"/>
          <w:szCs w:val="21"/>
        </w:rPr>
        <w:t>5</w:t>
      </w:r>
      <w:r w:rsidR="009D6358">
        <w:rPr>
          <w:szCs w:val="21"/>
        </w:rPr>
        <w:t>-5</w:t>
      </w:r>
      <w:r w:rsidR="005B4841">
        <w:rPr>
          <w:rFonts w:hint="eastAsia"/>
          <w:szCs w:val="21"/>
        </w:rPr>
        <w:t>，在需要定位的区域分布一定量的节点</w:t>
      </w:r>
      <w:r w:rsidR="009D6358">
        <w:rPr>
          <w:rFonts w:hint="eastAsia"/>
          <w:szCs w:val="21"/>
        </w:rPr>
        <w:t>图</w:t>
      </w:r>
      <w:r w:rsidR="009D6358">
        <w:rPr>
          <w:rFonts w:hint="eastAsia"/>
          <w:szCs w:val="21"/>
        </w:rPr>
        <w:t>5</w:t>
      </w:r>
      <w:r w:rsidR="009D6358">
        <w:rPr>
          <w:szCs w:val="21"/>
        </w:rPr>
        <w:t>-6</w:t>
      </w:r>
      <w:r w:rsidR="009D6358">
        <w:rPr>
          <w:rFonts w:hint="eastAsia"/>
          <w:szCs w:val="21"/>
        </w:rPr>
        <w:t>。</w:t>
      </w:r>
    </w:p>
    <w:p w14:paraId="638B86F3" w14:textId="416D183A" w:rsidR="005B4841" w:rsidRDefault="005B4841" w:rsidP="000A0E3D">
      <w:pPr>
        <w:jc w:val="center"/>
      </w:pPr>
      <w:r>
        <w:rPr>
          <w:noProof/>
        </w:rPr>
        <w:drawing>
          <wp:inline distT="0" distB="0" distL="0" distR="0" wp14:anchorId="179A3FA9" wp14:editId="0C795353">
            <wp:extent cx="1852654" cy="3291091"/>
            <wp:effectExtent l="0" t="0" r="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891946" cy="3360889"/>
                    </a:xfrm>
                    <a:prstGeom prst="rect">
                      <a:avLst/>
                    </a:prstGeom>
                    <a:noFill/>
                    <a:ln>
                      <a:noFill/>
                    </a:ln>
                  </pic:spPr>
                </pic:pic>
              </a:graphicData>
            </a:graphic>
          </wp:inline>
        </w:drawing>
      </w:r>
      <w:r w:rsidR="000A0E3D">
        <w:rPr>
          <w:rFonts w:hint="eastAsia"/>
        </w:rPr>
        <w:t xml:space="preserve"> </w:t>
      </w:r>
      <w:r w:rsidR="000A0E3D">
        <w:t xml:space="preserve">      </w:t>
      </w:r>
      <w:r>
        <w:rPr>
          <w:noProof/>
        </w:rPr>
        <w:drawing>
          <wp:inline distT="0" distB="0" distL="0" distR="0" wp14:anchorId="0467F37E" wp14:editId="5DCDD9D1">
            <wp:extent cx="1828800" cy="3248719"/>
            <wp:effectExtent l="0" t="0" r="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860264" cy="3304613"/>
                    </a:xfrm>
                    <a:prstGeom prst="rect">
                      <a:avLst/>
                    </a:prstGeom>
                    <a:noFill/>
                    <a:ln>
                      <a:noFill/>
                    </a:ln>
                  </pic:spPr>
                </pic:pic>
              </a:graphicData>
            </a:graphic>
          </wp:inline>
        </w:drawing>
      </w:r>
    </w:p>
    <w:p w14:paraId="792E8701" w14:textId="76894388" w:rsidR="00BA2149" w:rsidRPr="004A1223" w:rsidRDefault="004A1223" w:rsidP="007A5827">
      <w:pPr>
        <w:ind w:firstLineChars="900" w:firstLine="1890"/>
        <w:rPr>
          <w:sz w:val="21"/>
          <w:szCs w:val="21"/>
        </w:rPr>
      </w:pPr>
      <w:r w:rsidRPr="004A1223">
        <w:rPr>
          <w:rFonts w:hint="eastAsia"/>
          <w:sz w:val="21"/>
          <w:szCs w:val="21"/>
        </w:rPr>
        <w:t>图</w:t>
      </w:r>
      <w:r w:rsidRPr="004A1223">
        <w:rPr>
          <w:rFonts w:hint="eastAsia"/>
          <w:sz w:val="21"/>
          <w:szCs w:val="21"/>
        </w:rPr>
        <w:t>5</w:t>
      </w:r>
      <w:r w:rsidRPr="004A1223">
        <w:rPr>
          <w:sz w:val="21"/>
          <w:szCs w:val="21"/>
        </w:rPr>
        <w:t xml:space="preserve">-5 </w:t>
      </w:r>
      <w:r w:rsidRPr="004A1223">
        <w:rPr>
          <w:rFonts w:hint="eastAsia"/>
          <w:sz w:val="21"/>
          <w:szCs w:val="21"/>
        </w:rPr>
        <w:t>管理</w:t>
      </w:r>
      <w:proofErr w:type="gramStart"/>
      <w:r w:rsidRPr="004A1223">
        <w:rPr>
          <w:rFonts w:hint="eastAsia"/>
          <w:sz w:val="21"/>
          <w:szCs w:val="21"/>
        </w:rPr>
        <w:t>锚</w:t>
      </w:r>
      <w:proofErr w:type="gramEnd"/>
      <w:r w:rsidRPr="004A1223">
        <w:rPr>
          <w:rFonts w:hint="eastAsia"/>
          <w:sz w:val="21"/>
          <w:szCs w:val="21"/>
        </w:rPr>
        <w:t>节点</w:t>
      </w:r>
      <w:r w:rsidRPr="004A1223">
        <w:rPr>
          <w:rFonts w:hint="eastAsia"/>
          <w:sz w:val="21"/>
          <w:szCs w:val="21"/>
        </w:rPr>
        <w:t xml:space="preserve"> </w:t>
      </w:r>
      <w:r w:rsidR="007A5827">
        <w:rPr>
          <w:sz w:val="21"/>
          <w:szCs w:val="21"/>
        </w:rPr>
        <w:t xml:space="preserve">                  </w:t>
      </w:r>
      <w:r w:rsidRPr="004A1223">
        <w:rPr>
          <w:sz w:val="21"/>
          <w:szCs w:val="21"/>
        </w:rPr>
        <w:t xml:space="preserve"> </w:t>
      </w:r>
      <w:r w:rsidRPr="004A1223">
        <w:rPr>
          <w:rFonts w:hint="eastAsia"/>
          <w:sz w:val="21"/>
          <w:szCs w:val="21"/>
        </w:rPr>
        <w:t>图</w:t>
      </w:r>
      <w:r w:rsidRPr="004A1223">
        <w:rPr>
          <w:rFonts w:hint="eastAsia"/>
          <w:sz w:val="21"/>
          <w:szCs w:val="21"/>
        </w:rPr>
        <w:t>5</w:t>
      </w:r>
      <w:r w:rsidRPr="004A1223">
        <w:rPr>
          <w:sz w:val="21"/>
          <w:szCs w:val="21"/>
        </w:rPr>
        <w:t xml:space="preserve">-6 </w:t>
      </w:r>
      <w:r w:rsidRPr="004A1223">
        <w:rPr>
          <w:rFonts w:hint="eastAsia"/>
          <w:sz w:val="21"/>
          <w:szCs w:val="21"/>
        </w:rPr>
        <w:t>显示锚节点</w:t>
      </w:r>
    </w:p>
    <w:p w14:paraId="371EF730" w14:textId="3680380E" w:rsidR="006D3F30" w:rsidRDefault="00BA2149" w:rsidP="00BA2149">
      <w:pPr>
        <w:rPr>
          <w:szCs w:val="21"/>
        </w:rPr>
      </w:pPr>
      <w:r>
        <w:rPr>
          <w:rFonts w:hint="eastAsia"/>
          <w:szCs w:val="21"/>
        </w:rPr>
        <w:lastRenderedPageBreak/>
        <w:t>一共添加了</w:t>
      </w:r>
      <w:r>
        <w:rPr>
          <w:rFonts w:hint="eastAsia"/>
          <w:szCs w:val="21"/>
        </w:rPr>
        <w:t>1</w:t>
      </w:r>
      <w:r>
        <w:rPr>
          <w:szCs w:val="21"/>
        </w:rPr>
        <w:t>2</w:t>
      </w:r>
      <w:r>
        <w:rPr>
          <w:rFonts w:hint="eastAsia"/>
          <w:szCs w:val="21"/>
        </w:rPr>
        <w:t>个</w:t>
      </w:r>
      <w:proofErr w:type="gramStart"/>
      <w:r>
        <w:rPr>
          <w:rFonts w:hint="eastAsia"/>
          <w:szCs w:val="21"/>
        </w:rPr>
        <w:t>锚</w:t>
      </w:r>
      <w:proofErr w:type="gramEnd"/>
      <w:r>
        <w:rPr>
          <w:rFonts w:hint="eastAsia"/>
          <w:szCs w:val="21"/>
        </w:rPr>
        <w:t>节点在室内定位区域</w:t>
      </w:r>
      <w:r w:rsidR="00AB5267">
        <w:rPr>
          <w:rFonts w:hint="eastAsia"/>
          <w:szCs w:val="21"/>
        </w:rPr>
        <w:t>，如图</w:t>
      </w:r>
      <w:r w:rsidR="00AB5267">
        <w:rPr>
          <w:rFonts w:hint="eastAsia"/>
          <w:szCs w:val="21"/>
        </w:rPr>
        <w:t>5</w:t>
      </w:r>
      <w:r w:rsidR="00AB5267">
        <w:rPr>
          <w:szCs w:val="21"/>
        </w:rPr>
        <w:t>-7</w:t>
      </w:r>
      <w:r w:rsidR="00AB5267">
        <w:rPr>
          <w:rFonts w:hint="eastAsia"/>
          <w:szCs w:val="21"/>
        </w:rPr>
        <w:t>所示</w:t>
      </w:r>
      <w:r>
        <w:rPr>
          <w:rFonts w:hint="eastAsia"/>
          <w:szCs w:val="21"/>
        </w:rPr>
        <w:t>。</w:t>
      </w:r>
    </w:p>
    <w:p w14:paraId="63D259F3" w14:textId="3188C148" w:rsidR="006D3F30" w:rsidRDefault="00862EBA" w:rsidP="00862EBA">
      <w:pPr>
        <w:jc w:val="center"/>
        <w:rPr>
          <w:szCs w:val="21"/>
        </w:rPr>
      </w:pPr>
      <w:r>
        <w:rPr>
          <w:noProof/>
        </w:rPr>
        <w:drawing>
          <wp:inline distT="0" distB="0" distL="0" distR="0" wp14:anchorId="166BF1C2" wp14:editId="6F6284AD">
            <wp:extent cx="1862026" cy="3307743"/>
            <wp:effectExtent l="0" t="0" r="508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67721" cy="3317859"/>
                    </a:xfrm>
                    <a:prstGeom prst="rect">
                      <a:avLst/>
                    </a:prstGeom>
                    <a:noFill/>
                    <a:ln>
                      <a:noFill/>
                    </a:ln>
                  </pic:spPr>
                </pic:pic>
              </a:graphicData>
            </a:graphic>
          </wp:inline>
        </w:drawing>
      </w:r>
    </w:p>
    <w:p w14:paraId="666BB84D" w14:textId="2B389BCE" w:rsidR="00862EBA" w:rsidRPr="00862EBA" w:rsidRDefault="00862EBA" w:rsidP="00862EBA">
      <w:pPr>
        <w:jc w:val="center"/>
        <w:rPr>
          <w:sz w:val="21"/>
          <w:szCs w:val="21"/>
        </w:rPr>
      </w:pPr>
      <w:r w:rsidRPr="00862EBA">
        <w:rPr>
          <w:rFonts w:hint="eastAsia"/>
          <w:sz w:val="21"/>
          <w:szCs w:val="21"/>
        </w:rPr>
        <w:t>图</w:t>
      </w:r>
      <w:r w:rsidRPr="00862EBA">
        <w:rPr>
          <w:rFonts w:hint="eastAsia"/>
          <w:sz w:val="21"/>
          <w:szCs w:val="21"/>
        </w:rPr>
        <w:t>5</w:t>
      </w:r>
      <w:r w:rsidRPr="00862EBA">
        <w:rPr>
          <w:sz w:val="21"/>
          <w:szCs w:val="21"/>
        </w:rPr>
        <w:t xml:space="preserve">-7 </w:t>
      </w:r>
      <w:r w:rsidRPr="00862EBA">
        <w:rPr>
          <w:rFonts w:hint="eastAsia"/>
          <w:sz w:val="21"/>
          <w:szCs w:val="21"/>
        </w:rPr>
        <w:t>标记的全部</w:t>
      </w:r>
      <w:proofErr w:type="gramStart"/>
      <w:r w:rsidRPr="00862EBA">
        <w:rPr>
          <w:rFonts w:hint="eastAsia"/>
          <w:sz w:val="21"/>
          <w:szCs w:val="21"/>
        </w:rPr>
        <w:t>锚</w:t>
      </w:r>
      <w:proofErr w:type="gramEnd"/>
      <w:r w:rsidRPr="00862EBA">
        <w:rPr>
          <w:rFonts w:hint="eastAsia"/>
          <w:sz w:val="21"/>
          <w:szCs w:val="21"/>
        </w:rPr>
        <w:t>节点</w:t>
      </w:r>
    </w:p>
    <w:p w14:paraId="7FC0AB5C" w14:textId="3E110A7A" w:rsidR="00401732" w:rsidRDefault="00860DB1" w:rsidP="00860DB1">
      <w:pPr>
        <w:ind w:firstLine="480"/>
        <w:rPr>
          <w:rFonts w:eastAsia="黑体" w:hAnsi="黑体"/>
          <w:color w:val="000000" w:themeColor="text1"/>
        </w:rPr>
      </w:pPr>
      <w:r w:rsidRPr="00860DB1">
        <w:rPr>
          <w:rFonts w:eastAsia="黑体" w:hAnsi="黑体" w:hint="eastAsia"/>
          <w:color w:val="000000" w:themeColor="text1"/>
        </w:rPr>
        <w:t>4</w:t>
      </w:r>
      <w:r w:rsidRPr="00860DB1">
        <w:rPr>
          <w:rFonts w:eastAsia="黑体" w:hAnsi="黑体"/>
          <w:color w:val="000000" w:themeColor="text1"/>
        </w:rPr>
        <w:t xml:space="preserve">. </w:t>
      </w:r>
      <w:r w:rsidRPr="00860DB1">
        <w:rPr>
          <w:rFonts w:eastAsia="黑体" w:hAnsi="黑体" w:hint="eastAsia"/>
          <w:color w:val="000000" w:themeColor="text1"/>
        </w:rPr>
        <w:t>指纹信息采集测试与运行结果</w:t>
      </w:r>
    </w:p>
    <w:p w14:paraId="2ECBC80F" w14:textId="529E43BC" w:rsidR="008456A2" w:rsidRDefault="0007237D" w:rsidP="008F7452">
      <w:pPr>
        <w:ind w:firstLine="480"/>
        <w:rPr>
          <w:szCs w:val="21"/>
        </w:rPr>
      </w:pPr>
      <w:r>
        <w:rPr>
          <w:rFonts w:hint="eastAsia"/>
          <w:szCs w:val="21"/>
        </w:rPr>
        <w:t>在地图上将</w:t>
      </w:r>
      <w:r>
        <w:rPr>
          <w:rFonts w:hint="eastAsia"/>
          <w:szCs w:val="21"/>
        </w:rPr>
        <w:t>1</w:t>
      </w:r>
      <w:r>
        <w:rPr>
          <w:szCs w:val="21"/>
        </w:rPr>
        <w:t>2</w:t>
      </w:r>
      <w:r>
        <w:rPr>
          <w:rFonts w:hint="eastAsia"/>
          <w:szCs w:val="21"/>
        </w:rPr>
        <w:t>个</w:t>
      </w:r>
      <w:proofErr w:type="gramStart"/>
      <w:r>
        <w:rPr>
          <w:rFonts w:hint="eastAsia"/>
          <w:szCs w:val="21"/>
        </w:rPr>
        <w:t>锚</w:t>
      </w:r>
      <w:proofErr w:type="gramEnd"/>
      <w:r>
        <w:rPr>
          <w:rFonts w:hint="eastAsia"/>
          <w:szCs w:val="21"/>
        </w:rPr>
        <w:t>节点标记完成后，需要对每一个锚节点进行训练，</w:t>
      </w:r>
      <w:r w:rsidR="00596199">
        <w:rPr>
          <w:rFonts w:hint="eastAsia"/>
          <w:szCs w:val="21"/>
        </w:rPr>
        <w:t>定位训练如图</w:t>
      </w:r>
      <w:r w:rsidR="00596199">
        <w:rPr>
          <w:rFonts w:hint="eastAsia"/>
          <w:szCs w:val="21"/>
        </w:rPr>
        <w:t>5</w:t>
      </w:r>
      <w:r w:rsidR="00596199">
        <w:rPr>
          <w:szCs w:val="21"/>
        </w:rPr>
        <w:t>-</w:t>
      </w:r>
      <w:r w:rsidR="006843A1">
        <w:rPr>
          <w:szCs w:val="21"/>
        </w:rPr>
        <w:t>8</w:t>
      </w:r>
      <w:r w:rsidR="00596199">
        <w:rPr>
          <w:rFonts w:hint="eastAsia"/>
          <w:szCs w:val="21"/>
        </w:rPr>
        <w:t>所示</w:t>
      </w:r>
      <w:r w:rsidR="00796442">
        <w:rPr>
          <w:rFonts w:hint="eastAsia"/>
          <w:szCs w:val="21"/>
        </w:rPr>
        <w:t>：</w:t>
      </w:r>
    </w:p>
    <w:p w14:paraId="73364B2C" w14:textId="578EB788" w:rsidR="00596199" w:rsidRDefault="00596199" w:rsidP="00596199">
      <w:pPr>
        <w:jc w:val="center"/>
        <w:rPr>
          <w:szCs w:val="21"/>
        </w:rPr>
      </w:pPr>
      <w:r>
        <w:rPr>
          <w:noProof/>
        </w:rPr>
        <w:drawing>
          <wp:inline distT="0" distB="0" distL="0" distR="0" wp14:anchorId="2DBF08A3" wp14:editId="7D2725D1">
            <wp:extent cx="1807719" cy="3211268"/>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816401" cy="3226692"/>
                    </a:xfrm>
                    <a:prstGeom prst="rect">
                      <a:avLst/>
                    </a:prstGeom>
                    <a:noFill/>
                    <a:ln>
                      <a:noFill/>
                    </a:ln>
                  </pic:spPr>
                </pic:pic>
              </a:graphicData>
            </a:graphic>
          </wp:inline>
        </w:drawing>
      </w:r>
    </w:p>
    <w:p w14:paraId="1923BEDD" w14:textId="59CB6202" w:rsidR="00596199" w:rsidRPr="00A004AA" w:rsidRDefault="00596199" w:rsidP="00596199">
      <w:pPr>
        <w:jc w:val="center"/>
        <w:rPr>
          <w:sz w:val="21"/>
          <w:szCs w:val="21"/>
        </w:rPr>
      </w:pPr>
      <w:r w:rsidRPr="00A004AA">
        <w:rPr>
          <w:rFonts w:hint="eastAsia"/>
          <w:sz w:val="21"/>
          <w:szCs w:val="21"/>
        </w:rPr>
        <w:t>图</w:t>
      </w:r>
      <w:r w:rsidRPr="00A004AA">
        <w:rPr>
          <w:rFonts w:hint="eastAsia"/>
          <w:sz w:val="21"/>
          <w:szCs w:val="21"/>
        </w:rPr>
        <w:t>5</w:t>
      </w:r>
      <w:r w:rsidRPr="00A004AA">
        <w:rPr>
          <w:sz w:val="21"/>
          <w:szCs w:val="21"/>
        </w:rPr>
        <w:t>-</w:t>
      </w:r>
      <w:r w:rsidR="00A004AA" w:rsidRPr="00A004AA">
        <w:rPr>
          <w:sz w:val="21"/>
          <w:szCs w:val="21"/>
        </w:rPr>
        <w:t>8</w:t>
      </w:r>
      <w:r w:rsidRPr="00A004AA">
        <w:rPr>
          <w:rFonts w:hint="eastAsia"/>
          <w:sz w:val="21"/>
          <w:szCs w:val="21"/>
        </w:rPr>
        <w:t>对节点进行定位训练</w:t>
      </w:r>
    </w:p>
    <w:p w14:paraId="6359C40A" w14:textId="3FB51820" w:rsidR="0032648F" w:rsidRDefault="0032648F" w:rsidP="0032648F">
      <w:pPr>
        <w:rPr>
          <w:szCs w:val="21"/>
        </w:rPr>
      </w:pPr>
      <w:r>
        <w:rPr>
          <w:rFonts w:hint="eastAsia"/>
          <w:szCs w:val="21"/>
        </w:rPr>
        <w:t>红色的表示还没有经过训练的节点，绿色的表示已经训练完成的节点，如图</w:t>
      </w:r>
      <w:r>
        <w:rPr>
          <w:rFonts w:hint="eastAsia"/>
          <w:szCs w:val="21"/>
        </w:rPr>
        <w:t>5</w:t>
      </w:r>
      <w:r>
        <w:rPr>
          <w:szCs w:val="21"/>
        </w:rPr>
        <w:t>-</w:t>
      </w:r>
      <w:r w:rsidR="00F728D5">
        <w:rPr>
          <w:szCs w:val="21"/>
        </w:rPr>
        <w:t>9</w:t>
      </w:r>
      <w:r>
        <w:rPr>
          <w:rFonts w:hint="eastAsia"/>
          <w:szCs w:val="21"/>
        </w:rPr>
        <w:t>所示：</w:t>
      </w:r>
    </w:p>
    <w:p w14:paraId="0EB57C4F" w14:textId="28E58E2C" w:rsidR="0032648F" w:rsidRDefault="0032648F" w:rsidP="002665A5">
      <w:pPr>
        <w:jc w:val="center"/>
        <w:rPr>
          <w:szCs w:val="21"/>
        </w:rPr>
      </w:pPr>
      <w:r>
        <w:rPr>
          <w:noProof/>
        </w:rPr>
        <w:lastRenderedPageBreak/>
        <w:drawing>
          <wp:inline distT="0" distB="0" distL="0" distR="0" wp14:anchorId="3688A458" wp14:editId="14122AD2">
            <wp:extent cx="2036592" cy="3617844"/>
            <wp:effectExtent l="0" t="0" r="1905"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042522" cy="3628379"/>
                    </a:xfrm>
                    <a:prstGeom prst="rect">
                      <a:avLst/>
                    </a:prstGeom>
                    <a:noFill/>
                    <a:ln>
                      <a:noFill/>
                    </a:ln>
                  </pic:spPr>
                </pic:pic>
              </a:graphicData>
            </a:graphic>
          </wp:inline>
        </w:drawing>
      </w:r>
    </w:p>
    <w:p w14:paraId="098C055B" w14:textId="42A2B33C" w:rsidR="00645239" w:rsidRPr="00DE382A" w:rsidRDefault="00645239" w:rsidP="00DE382A">
      <w:pPr>
        <w:jc w:val="center"/>
        <w:rPr>
          <w:sz w:val="21"/>
          <w:szCs w:val="21"/>
        </w:rPr>
      </w:pPr>
      <w:r w:rsidRPr="00DE382A">
        <w:rPr>
          <w:rFonts w:hint="eastAsia"/>
          <w:sz w:val="21"/>
          <w:szCs w:val="21"/>
        </w:rPr>
        <w:t>图</w:t>
      </w:r>
      <w:r w:rsidRPr="00DE382A">
        <w:rPr>
          <w:rFonts w:hint="eastAsia"/>
          <w:sz w:val="21"/>
          <w:szCs w:val="21"/>
        </w:rPr>
        <w:t>5</w:t>
      </w:r>
      <w:r w:rsidRPr="00DE382A">
        <w:rPr>
          <w:sz w:val="21"/>
          <w:szCs w:val="21"/>
        </w:rPr>
        <w:t>-9</w:t>
      </w:r>
      <w:r w:rsidR="002665A5" w:rsidRPr="00DE382A">
        <w:rPr>
          <w:sz w:val="21"/>
          <w:szCs w:val="21"/>
        </w:rPr>
        <w:t xml:space="preserve"> </w:t>
      </w:r>
      <w:r w:rsidR="00DE382A" w:rsidRPr="00DE382A">
        <w:rPr>
          <w:rFonts w:hint="eastAsia"/>
          <w:sz w:val="21"/>
          <w:szCs w:val="21"/>
        </w:rPr>
        <w:t>已训练节点与未训练节点</w:t>
      </w:r>
    </w:p>
    <w:p w14:paraId="7C15F9D7" w14:textId="50B9F72A" w:rsidR="00596199" w:rsidRDefault="00796442" w:rsidP="00CE7CB9">
      <w:pPr>
        <w:jc w:val="left"/>
        <w:rPr>
          <w:szCs w:val="21"/>
        </w:rPr>
      </w:pPr>
      <w:r>
        <w:rPr>
          <w:rFonts w:hint="eastAsia"/>
          <w:szCs w:val="21"/>
        </w:rPr>
        <w:t>定位训练设定时间为</w:t>
      </w:r>
      <w:r>
        <w:rPr>
          <w:rFonts w:hint="eastAsia"/>
          <w:szCs w:val="21"/>
        </w:rPr>
        <w:t>2</w:t>
      </w:r>
      <w:r>
        <w:rPr>
          <w:szCs w:val="21"/>
        </w:rPr>
        <w:t>0</w:t>
      </w:r>
      <w:r>
        <w:rPr>
          <w:rFonts w:hint="eastAsia"/>
          <w:szCs w:val="21"/>
        </w:rPr>
        <w:t>秒，然后需要对每一个方向都进行训练，这样在</w:t>
      </w:r>
      <w:r>
        <w:rPr>
          <w:rFonts w:hint="eastAsia"/>
          <w:szCs w:val="21"/>
        </w:rPr>
        <w:t>PDR</w:t>
      </w:r>
      <w:r>
        <w:rPr>
          <w:rFonts w:hint="eastAsia"/>
          <w:szCs w:val="21"/>
        </w:rPr>
        <w:t>进行匹配的时候就可以</w:t>
      </w:r>
      <w:r w:rsidR="0042314C">
        <w:rPr>
          <w:rFonts w:hint="eastAsia"/>
          <w:szCs w:val="21"/>
        </w:rPr>
        <w:t>结合方向值进行判断</w:t>
      </w:r>
      <w:r w:rsidR="0032648F">
        <w:rPr>
          <w:rFonts w:hint="eastAsia"/>
          <w:szCs w:val="21"/>
        </w:rPr>
        <w:t>，结合指南针对四个方位进行训练，如图</w:t>
      </w:r>
      <w:r w:rsidR="0032648F">
        <w:rPr>
          <w:rFonts w:hint="eastAsia"/>
          <w:szCs w:val="21"/>
        </w:rPr>
        <w:t>5</w:t>
      </w:r>
      <w:r w:rsidR="0032648F">
        <w:rPr>
          <w:szCs w:val="21"/>
        </w:rPr>
        <w:t>-</w:t>
      </w:r>
      <w:r w:rsidR="000952A3">
        <w:rPr>
          <w:szCs w:val="21"/>
        </w:rPr>
        <w:t>10</w:t>
      </w:r>
      <w:r w:rsidR="0032648F">
        <w:rPr>
          <w:rFonts w:hint="eastAsia"/>
          <w:szCs w:val="21"/>
        </w:rPr>
        <w:t>所示：</w:t>
      </w:r>
    </w:p>
    <w:p w14:paraId="5A089920" w14:textId="62648EF7" w:rsidR="0032648F" w:rsidRDefault="0032648F" w:rsidP="00C929A0">
      <w:pPr>
        <w:jc w:val="center"/>
        <w:rPr>
          <w:szCs w:val="21"/>
        </w:rPr>
      </w:pPr>
      <w:r>
        <w:rPr>
          <w:noProof/>
        </w:rPr>
        <w:drawing>
          <wp:inline distT="0" distB="0" distL="0" distR="0" wp14:anchorId="79C1CC91" wp14:editId="655574B7">
            <wp:extent cx="1876508" cy="3333466"/>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888040" cy="3353952"/>
                    </a:xfrm>
                    <a:prstGeom prst="rect">
                      <a:avLst/>
                    </a:prstGeom>
                    <a:noFill/>
                    <a:ln>
                      <a:noFill/>
                    </a:ln>
                  </pic:spPr>
                </pic:pic>
              </a:graphicData>
            </a:graphic>
          </wp:inline>
        </w:drawing>
      </w:r>
    </w:p>
    <w:p w14:paraId="46CD9703" w14:textId="0D917021" w:rsidR="004A30C3" w:rsidRPr="004A30C3" w:rsidRDefault="004A30C3" w:rsidP="004A30C3">
      <w:pPr>
        <w:jc w:val="center"/>
        <w:rPr>
          <w:sz w:val="21"/>
          <w:szCs w:val="21"/>
        </w:rPr>
      </w:pPr>
      <w:r w:rsidRPr="004A30C3">
        <w:rPr>
          <w:rFonts w:hint="eastAsia"/>
          <w:sz w:val="21"/>
          <w:szCs w:val="21"/>
        </w:rPr>
        <w:t>图</w:t>
      </w:r>
      <w:r w:rsidRPr="004A30C3">
        <w:rPr>
          <w:rFonts w:hint="eastAsia"/>
          <w:sz w:val="21"/>
          <w:szCs w:val="21"/>
        </w:rPr>
        <w:t>5</w:t>
      </w:r>
      <w:r w:rsidRPr="004A30C3">
        <w:rPr>
          <w:sz w:val="21"/>
          <w:szCs w:val="21"/>
        </w:rPr>
        <w:t xml:space="preserve">-10 </w:t>
      </w:r>
      <w:r w:rsidRPr="004A30C3">
        <w:rPr>
          <w:rFonts w:hint="eastAsia"/>
          <w:sz w:val="21"/>
          <w:szCs w:val="21"/>
        </w:rPr>
        <w:t>结合指南针进行训练</w:t>
      </w:r>
    </w:p>
    <w:p w14:paraId="136AEFDF" w14:textId="16E3365F" w:rsidR="003E6BD1" w:rsidRDefault="0032648F" w:rsidP="003E6BD1">
      <w:pPr>
        <w:rPr>
          <w:szCs w:val="21"/>
        </w:rPr>
      </w:pPr>
      <w:r>
        <w:rPr>
          <w:rFonts w:hint="eastAsia"/>
          <w:szCs w:val="21"/>
        </w:rPr>
        <w:lastRenderedPageBreak/>
        <w:t>训练结果如图</w:t>
      </w:r>
      <w:r w:rsidR="003E6BD1">
        <w:rPr>
          <w:rFonts w:hint="eastAsia"/>
          <w:szCs w:val="21"/>
        </w:rPr>
        <w:t>5</w:t>
      </w:r>
      <w:r w:rsidR="003E6BD1">
        <w:rPr>
          <w:szCs w:val="21"/>
        </w:rPr>
        <w:t>-</w:t>
      </w:r>
      <w:r w:rsidR="00060456">
        <w:rPr>
          <w:szCs w:val="21"/>
        </w:rPr>
        <w:t>11</w:t>
      </w:r>
      <w:r w:rsidR="00060456">
        <w:rPr>
          <w:rFonts w:hint="eastAsia"/>
          <w:szCs w:val="21"/>
        </w:rPr>
        <w:t>，图</w:t>
      </w:r>
      <w:r w:rsidR="00060456">
        <w:rPr>
          <w:rFonts w:hint="eastAsia"/>
          <w:szCs w:val="21"/>
        </w:rPr>
        <w:t>5</w:t>
      </w:r>
      <w:r w:rsidR="00060456">
        <w:rPr>
          <w:szCs w:val="21"/>
        </w:rPr>
        <w:t>-12</w:t>
      </w:r>
      <w:r w:rsidR="003E6BD1">
        <w:rPr>
          <w:rFonts w:hint="eastAsia"/>
          <w:szCs w:val="21"/>
        </w:rPr>
        <w:t>所示：</w:t>
      </w:r>
    </w:p>
    <w:p w14:paraId="7A3DFD7D" w14:textId="737CC95B" w:rsidR="008456A2" w:rsidRDefault="00D0274A" w:rsidP="00AF1742">
      <w:pPr>
        <w:rPr>
          <w:szCs w:val="21"/>
        </w:rPr>
      </w:pPr>
      <w:r>
        <w:rPr>
          <w:noProof/>
        </w:rPr>
        <w:drawing>
          <wp:inline distT="0" distB="0" distL="0" distR="0" wp14:anchorId="3117C9F4" wp14:editId="78AB6F73">
            <wp:extent cx="2367611" cy="4205874"/>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2379314" cy="4226663"/>
                    </a:xfrm>
                    <a:prstGeom prst="rect">
                      <a:avLst/>
                    </a:prstGeom>
                    <a:noFill/>
                    <a:ln>
                      <a:noFill/>
                    </a:ln>
                  </pic:spPr>
                </pic:pic>
              </a:graphicData>
            </a:graphic>
          </wp:inline>
        </w:drawing>
      </w:r>
      <w:r>
        <w:rPr>
          <w:noProof/>
        </w:rPr>
        <w:t xml:space="preserve">   </w:t>
      </w:r>
      <w:r w:rsidR="0007237D">
        <w:rPr>
          <w:noProof/>
        </w:rPr>
        <w:drawing>
          <wp:inline distT="0" distB="0" distL="0" distR="0" wp14:anchorId="2D1AB976" wp14:editId="7549AE0B">
            <wp:extent cx="2372294" cy="4214192"/>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375606" cy="4220075"/>
                    </a:xfrm>
                    <a:prstGeom prst="rect">
                      <a:avLst/>
                    </a:prstGeom>
                    <a:noFill/>
                    <a:ln>
                      <a:noFill/>
                    </a:ln>
                  </pic:spPr>
                </pic:pic>
              </a:graphicData>
            </a:graphic>
          </wp:inline>
        </w:drawing>
      </w:r>
      <w:r w:rsidR="00332ECD" w:rsidRPr="00332ECD">
        <w:rPr>
          <w:noProof/>
        </w:rPr>
        <w:t xml:space="preserve"> </w:t>
      </w:r>
    </w:p>
    <w:p w14:paraId="15458F63" w14:textId="5DC33AB0" w:rsidR="00AF1742" w:rsidRPr="00742FDF" w:rsidRDefault="00742FDF" w:rsidP="00102D4B">
      <w:pPr>
        <w:ind w:firstLineChars="500" w:firstLine="1050"/>
        <w:rPr>
          <w:sz w:val="21"/>
          <w:szCs w:val="21"/>
        </w:rPr>
      </w:pPr>
      <w:r w:rsidRPr="00742FDF">
        <w:rPr>
          <w:rFonts w:hint="eastAsia"/>
          <w:sz w:val="21"/>
          <w:szCs w:val="21"/>
        </w:rPr>
        <w:t>图</w:t>
      </w:r>
      <w:r w:rsidRPr="00742FDF">
        <w:rPr>
          <w:rFonts w:hint="eastAsia"/>
          <w:sz w:val="21"/>
          <w:szCs w:val="21"/>
        </w:rPr>
        <w:t>5</w:t>
      </w:r>
      <w:r w:rsidRPr="00742FDF">
        <w:rPr>
          <w:sz w:val="21"/>
          <w:szCs w:val="21"/>
        </w:rPr>
        <w:t xml:space="preserve">-11 </w:t>
      </w:r>
      <w:r w:rsidRPr="00742FDF">
        <w:rPr>
          <w:rFonts w:hint="eastAsia"/>
          <w:sz w:val="21"/>
          <w:szCs w:val="21"/>
        </w:rPr>
        <w:t>南方向训练结果</w:t>
      </w:r>
      <w:r w:rsidRPr="00742FDF">
        <w:rPr>
          <w:rFonts w:hint="eastAsia"/>
          <w:sz w:val="21"/>
          <w:szCs w:val="21"/>
        </w:rPr>
        <w:t xml:space="preserve"> </w:t>
      </w:r>
      <w:r w:rsidRPr="00742FDF">
        <w:rPr>
          <w:sz w:val="21"/>
          <w:szCs w:val="21"/>
        </w:rPr>
        <w:t xml:space="preserve"> </w:t>
      </w:r>
      <w:r w:rsidR="00102D4B">
        <w:rPr>
          <w:sz w:val="21"/>
          <w:szCs w:val="21"/>
        </w:rPr>
        <w:t xml:space="preserve">            </w:t>
      </w:r>
      <w:r w:rsidR="000D28BF">
        <w:rPr>
          <w:sz w:val="21"/>
          <w:szCs w:val="21"/>
        </w:rPr>
        <w:t xml:space="preserve"> </w:t>
      </w:r>
      <w:r w:rsidRPr="00742FDF">
        <w:rPr>
          <w:rFonts w:hint="eastAsia"/>
          <w:sz w:val="21"/>
          <w:szCs w:val="21"/>
        </w:rPr>
        <w:t>图</w:t>
      </w:r>
      <w:r w:rsidRPr="00742FDF">
        <w:rPr>
          <w:rFonts w:hint="eastAsia"/>
          <w:sz w:val="21"/>
          <w:szCs w:val="21"/>
        </w:rPr>
        <w:t>5</w:t>
      </w:r>
      <w:r w:rsidRPr="00742FDF">
        <w:rPr>
          <w:sz w:val="21"/>
          <w:szCs w:val="21"/>
        </w:rPr>
        <w:t xml:space="preserve">-12 </w:t>
      </w:r>
      <w:r w:rsidRPr="00742FDF">
        <w:rPr>
          <w:rFonts w:hint="eastAsia"/>
          <w:sz w:val="21"/>
          <w:szCs w:val="21"/>
        </w:rPr>
        <w:t>西方向训练结果</w:t>
      </w:r>
    </w:p>
    <w:p w14:paraId="16BB6A09" w14:textId="524E7D3B" w:rsidR="00E610E3" w:rsidRDefault="00860DB1" w:rsidP="00E610E3">
      <w:pPr>
        <w:ind w:firstLine="480"/>
        <w:jc w:val="left"/>
        <w:rPr>
          <w:rFonts w:eastAsia="黑体" w:hAnsi="黑体"/>
          <w:color w:val="000000" w:themeColor="text1"/>
        </w:rPr>
      </w:pPr>
      <w:r w:rsidRPr="00860DB1">
        <w:rPr>
          <w:rFonts w:eastAsia="黑体" w:hAnsi="黑体" w:hint="eastAsia"/>
          <w:color w:val="000000" w:themeColor="text1"/>
        </w:rPr>
        <w:t>5</w:t>
      </w:r>
      <w:r w:rsidRPr="00860DB1">
        <w:rPr>
          <w:rFonts w:eastAsia="黑体" w:hAnsi="黑体"/>
          <w:color w:val="000000" w:themeColor="text1"/>
        </w:rPr>
        <w:t xml:space="preserve">. </w:t>
      </w:r>
      <w:r w:rsidRPr="00860DB1">
        <w:rPr>
          <w:rFonts w:eastAsia="黑体" w:hAnsi="黑体" w:hint="eastAsia"/>
          <w:color w:val="000000" w:themeColor="text1"/>
        </w:rPr>
        <w:t>室内定位测试与运行结果</w:t>
      </w:r>
    </w:p>
    <w:p w14:paraId="28271388" w14:textId="00C07725" w:rsidR="00E610E3" w:rsidRPr="00E610E3" w:rsidRDefault="00E610E3" w:rsidP="00E610E3">
      <w:pPr>
        <w:ind w:firstLineChars="200" w:firstLine="480"/>
        <w:jc w:val="left"/>
      </w:pPr>
      <w:r w:rsidRPr="00E610E3">
        <w:rPr>
          <w:rFonts w:hint="eastAsia"/>
        </w:rPr>
        <w:t>进行定位结果</w:t>
      </w:r>
      <w:r>
        <w:rPr>
          <w:rFonts w:hint="eastAsia"/>
        </w:rPr>
        <w:t>测试，将手机放置在室内的两个位置中，启动运行</w:t>
      </w:r>
      <w:r>
        <w:rPr>
          <w:rFonts w:hint="eastAsia"/>
        </w:rPr>
        <w:t>App</w:t>
      </w:r>
      <w:r>
        <w:rPr>
          <w:rFonts w:hint="eastAsia"/>
        </w:rPr>
        <w:t>，</w:t>
      </w:r>
      <w:r>
        <w:rPr>
          <w:rFonts w:hint="eastAsia"/>
        </w:rPr>
        <w:t>App</w:t>
      </w:r>
      <w:r>
        <w:rPr>
          <w:rFonts w:hint="eastAsia"/>
        </w:rPr>
        <w:t>在地图上就准确的显示当前定位点，图</w:t>
      </w:r>
      <w:r>
        <w:rPr>
          <w:rFonts w:hint="eastAsia"/>
        </w:rPr>
        <w:t>5</w:t>
      </w:r>
      <w:r>
        <w:t>-13</w:t>
      </w:r>
      <w:r>
        <w:rPr>
          <w:rFonts w:hint="eastAsia"/>
        </w:rPr>
        <w:t>，图</w:t>
      </w:r>
      <w:r>
        <w:rPr>
          <w:rFonts w:hint="eastAsia"/>
        </w:rPr>
        <w:t>5</w:t>
      </w:r>
      <w:r>
        <w:t>-14</w:t>
      </w:r>
      <w:r w:rsidR="004773EE">
        <w:rPr>
          <w:rFonts w:hint="eastAsia"/>
        </w:rPr>
        <w:t>。</w:t>
      </w:r>
    </w:p>
    <w:p w14:paraId="4A9446C1" w14:textId="222E77F8" w:rsidR="00DA36D3" w:rsidRDefault="00267609" w:rsidP="006D66C2">
      <w:pPr>
        <w:jc w:val="center"/>
        <w:rPr>
          <w:rFonts w:eastAsia="黑体" w:hAnsi="黑体"/>
          <w:color w:val="000000" w:themeColor="text1"/>
        </w:rPr>
      </w:pPr>
      <w:r>
        <w:rPr>
          <w:noProof/>
        </w:rPr>
        <w:drawing>
          <wp:inline distT="0" distB="0" distL="0" distR="0" wp14:anchorId="3BC8EA29" wp14:editId="53239212">
            <wp:extent cx="1774209" cy="277121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308" cstate="print">
                      <a:extLst>
                        <a:ext uri="{28A0092B-C50C-407E-A947-70E740481C1C}">
                          <a14:useLocalDpi xmlns:a14="http://schemas.microsoft.com/office/drawing/2010/main" val="0"/>
                        </a:ext>
                      </a:extLst>
                    </a:blip>
                    <a:srcRect b="12118"/>
                    <a:stretch/>
                  </pic:blipFill>
                  <pic:spPr bwMode="auto">
                    <a:xfrm>
                      <a:off x="0" y="0"/>
                      <a:ext cx="1798177" cy="2808648"/>
                    </a:xfrm>
                    <a:prstGeom prst="rect">
                      <a:avLst/>
                    </a:prstGeom>
                    <a:noFill/>
                    <a:ln>
                      <a:noFill/>
                    </a:ln>
                    <a:extLst>
                      <a:ext uri="{53640926-AAD7-44D8-BBD7-CCE9431645EC}">
                        <a14:shadowObscured xmlns:a14="http://schemas.microsoft.com/office/drawing/2010/main"/>
                      </a:ext>
                    </a:extLst>
                  </pic:spPr>
                </pic:pic>
              </a:graphicData>
            </a:graphic>
          </wp:inline>
        </w:drawing>
      </w:r>
      <w:r w:rsidR="00EF40EE">
        <w:rPr>
          <w:rFonts w:eastAsia="黑体" w:hAnsi="黑体" w:hint="eastAsia"/>
          <w:color w:val="000000" w:themeColor="text1"/>
        </w:rPr>
        <w:t xml:space="preserve"> </w:t>
      </w:r>
      <w:r w:rsidR="00EF40EE">
        <w:rPr>
          <w:rFonts w:eastAsia="黑体" w:hAnsi="黑体"/>
          <w:color w:val="000000" w:themeColor="text1"/>
        </w:rPr>
        <w:t xml:space="preserve">   </w:t>
      </w:r>
      <w:r>
        <w:rPr>
          <w:noProof/>
        </w:rPr>
        <w:drawing>
          <wp:inline distT="0" distB="0" distL="0" distR="0" wp14:anchorId="25CBF8CB" wp14:editId="1429E6A9">
            <wp:extent cx="1757238" cy="2746174"/>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09" cstate="print">
                      <a:extLst>
                        <a:ext uri="{28A0092B-C50C-407E-A947-70E740481C1C}">
                          <a14:useLocalDpi xmlns:a14="http://schemas.microsoft.com/office/drawing/2010/main" val="0"/>
                        </a:ext>
                      </a:extLst>
                    </a:blip>
                    <a:srcRect b="12071"/>
                    <a:stretch/>
                  </pic:blipFill>
                  <pic:spPr bwMode="auto">
                    <a:xfrm>
                      <a:off x="0" y="0"/>
                      <a:ext cx="1781136" cy="2783522"/>
                    </a:xfrm>
                    <a:prstGeom prst="rect">
                      <a:avLst/>
                    </a:prstGeom>
                    <a:noFill/>
                    <a:ln>
                      <a:noFill/>
                    </a:ln>
                    <a:extLst>
                      <a:ext uri="{53640926-AAD7-44D8-BBD7-CCE9431645EC}">
                        <a14:shadowObscured xmlns:a14="http://schemas.microsoft.com/office/drawing/2010/main"/>
                      </a:ext>
                    </a:extLst>
                  </pic:spPr>
                </pic:pic>
              </a:graphicData>
            </a:graphic>
          </wp:inline>
        </w:drawing>
      </w:r>
    </w:p>
    <w:p w14:paraId="695A34FC" w14:textId="2A35B6DB" w:rsidR="000C3D36" w:rsidRPr="00F25D8F" w:rsidRDefault="00F25D8F" w:rsidP="00F25D8F">
      <w:pPr>
        <w:ind w:firstLineChars="1000" w:firstLine="2100"/>
        <w:rPr>
          <w:sz w:val="21"/>
        </w:rPr>
      </w:pPr>
      <w:r w:rsidRPr="00F25D8F">
        <w:rPr>
          <w:rFonts w:hint="eastAsia"/>
          <w:sz w:val="21"/>
        </w:rPr>
        <w:t>图</w:t>
      </w:r>
      <w:r w:rsidRPr="00F25D8F">
        <w:rPr>
          <w:rFonts w:hint="eastAsia"/>
          <w:sz w:val="21"/>
        </w:rPr>
        <w:t>5</w:t>
      </w:r>
      <w:r w:rsidRPr="00F25D8F">
        <w:rPr>
          <w:sz w:val="21"/>
        </w:rPr>
        <w:t xml:space="preserve">-13 </w:t>
      </w:r>
      <w:r w:rsidRPr="00F25D8F">
        <w:rPr>
          <w:rFonts w:hint="eastAsia"/>
          <w:sz w:val="21"/>
        </w:rPr>
        <w:t>定位点显示</w:t>
      </w:r>
      <w:r w:rsidRPr="00F25D8F">
        <w:rPr>
          <w:rFonts w:hint="eastAsia"/>
          <w:sz w:val="21"/>
        </w:rPr>
        <w:t xml:space="preserve"> </w:t>
      </w:r>
      <w:r>
        <w:rPr>
          <w:sz w:val="21"/>
        </w:rPr>
        <w:t xml:space="preserve">           </w:t>
      </w:r>
      <w:r w:rsidRPr="00F25D8F">
        <w:rPr>
          <w:rFonts w:hint="eastAsia"/>
          <w:sz w:val="21"/>
        </w:rPr>
        <w:t>图</w:t>
      </w:r>
      <w:r w:rsidRPr="00F25D8F">
        <w:rPr>
          <w:rFonts w:hint="eastAsia"/>
          <w:sz w:val="21"/>
        </w:rPr>
        <w:t>5</w:t>
      </w:r>
      <w:r w:rsidRPr="00F25D8F">
        <w:rPr>
          <w:sz w:val="21"/>
        </w:rPr>
        <w:t>-14</w:t>
      </w:r>
      <w:r w:rsidRPr="00F25D8F">
        <w:rPr>
          <w:rFonts w:hint="eastAsia"/>
          <w:sz w:val="21"/>
        </w:rPr>
        <w:t>定位点显示</w:t>
      </w:r>
    </w:p>
    <w:p w14:paraId="13D69902" w14:textId="3AF549A1" w:rsidR="002C5295" w:rsidRDefault="008A324D" w:rsidP="00F41705">
      <w:pPr>
        <w:pStyle w:val="a3"/>
        <w:spacing w:before="200" w:after="200"/>
      </w:pPr>
      <w:bookmarkStart w:id="79" w:name="_Toc515044750"/>
      <w:r>
        <w:rPr>
          <w:rFonts w:hint="eastAsia"/>
        </w:rPr>
        <w:lastRenderedPageBreak/>
        <w:t>5.3</w:t>
      </w:r>
      <w:r>
        <w:rPr>
          <w:rFonts w:hint="eastAsia"/>
        </w:rPr>
        <w:t>本章小结</w:t>
      </w:r>
      <w:bookmarkEnd w:id="79"/>
    </w:p>
    <w:p w14:paraId="094E9A64" w14:textId="794B353A" w:rsidR="002C5295" w:rsidRPr="000A0229" w:rsidRDefault="000A0229" w:rsidP="000A0229">
      <w:pPr>
        <w:spacing w:line="400" w:lineRule="exact"/>
        <w:ind w:firstLine="480"/>
        <w:rPr>
          <w:szCs w:val="21"/>
        </w:rPr>
      </w:pPr>
      <w:r>
        <w:rPr>
          <w:rFonts w:hint="eastAsia"/>
          <w:szCs w:val="21"/>
        </w:rPr>
        <w:t>本章从系统测试环境、系统测试与运行结果两个方面，介绍了基于</w:t>
      </w:r>
      <w:r>
        <w:rPr>
          <w:rFonts w:hint="eastAsia"/>
          <w:szCs w:val="21"/>
        </w:rPr>
        <w:t>Beacon</w:t>
      </w:r>
      <w:r>
        <w:rPr>
          <w:rFonts w:hint="eastAsia"/>
          <w:szCs w:val="21"/>
        </w:rPr>
        <w:t>的手机定位</w:t>
      </w:r>
      <w:r>
        <w:rPr>
          <w:rFonts w:hint="eastAsia"/>
          <w:szCs w:val="21"/>
        </w:rPr>
        <w:t>App</w:t>
      </w:r>
      <w:r>
        <w:rPr>
          <w:rFonts w:hint="eastAsia"/>
          <w:szCs w:val="21"/>
        </w:rPr>
        <w:t>软件的测试与运行，给出系统测试与运行结果的截图并进行分析。从系统测试与运行结果可以看出，指纹数据的采集，结合指南针对访问的确定，室内定位都能够很好的实现了</w:t>
      </w:r>
      <w:r>
        <w:rPr>
          <w:rFonts w:hint="eastAsia"/>
        </w:rPr>
        <w:t>。</w:t>
      </w:r>
    </w:p>
    <w:p w14:paraId="345195AF" w14:textId="41B33EBD" w:rsidR="002C5295" w:rsidRPr="002C5295" w:rsidRDefault="002C5295" w:rsidP="002C5295"/>
    <w:p w14:paraId="576FD5EE" w14:textId="25D0064B" w:rsidR="00E868F5" w:rsidRDefault="00520EF8" w:rsidP="00B703BE">
      <w:pPr>
        <w:pStyle w:val="a8"/>
      </w:pPr>
      <w:bookmarkStart w:id="80" w:name="_Toc409174162"/>
      <w:bookmarkStart w:id="81" w:name="_Toc515044751"/>
      <w:r>
        <w:rPr>
          <w:rFonts w:hint="eastAsia"/>
        </w:rPr>
        <w:lastRenderedPageBreak/>
        <w:t>结</w:t>
      </w:r>
      <w:r w:rsidR="0029619F">
        <w:rPr>
          <w:rFonts w:hint="eastAsia"/>
        </w:rPr>
        <w:t xml:space="preserve"> </w:t>
      </w:r>
      <w:r>
        <w:rPr>
          <w:rFonts w:hint="eastAsia"/>
        </w:rPr>
        <w:t>论</w:t>
      </w:r>
      <w:bookmarkEnd w:id="80"/>
      <w:bookmarkEnd w:id="81"/>
    </w:p>
    <w:p w14:paraId="45C698A9" w14:textId="7DDDB28A" w:rsidR="00614936" w:rsidRDefault="00614936" w:rsidP="00D86279">
      <w:pPr>
        <w:spacing w:line="360" w:lineRule="exact"/>
        <w:ind w:firstLineChars="200" w:firstLine="480"/>
      </w:pPr>
      <w:r>
        <w:rPr>
          <w:rFonts w:hint="eastAsia"/>
        </w:rPr>
        <w:t>本文基于</w:t>
      </w:r>
      <w:r>
        <w:rPr>
          <w:rFonts w:hint="eastAsia"/>
        </w:rPr>
        <w:t>Beacon</w:t>
      </w:r>
      <w:r>
        <w:rPr>
          <w:rFonts w:hint="eastAsia"/>
        </w:rPr>
        <w:t>加</w:t>
      </w:r>
      <w:bookmarkStart w:id="82" w:name="_GoBack"/>
      <w:bookmarkEnd w:id="82"/>
    </w:p>
    <w:p w14:paraId="4298EA36" w14:textId="1F096078" w:rsidR="00D86279" w:rsidRDefault="00D86279" w:rsidP="00D86279">
      <w:pPr>
        <w:spacing w:line="360" w:lineRule="exact"/>
        <w:ind w:firstLineChars="200" w:firstLine="480"/>
      </w:pPr>
      <w:r>
        <w:rPr>
          <w:rFonts w:hint="eastAsia"/>
        </w:rPr>
        <w:t>随着网络信息化时代的到来，数据规模呈爆炸式上涨趋势，</w:t>
      </w:r>
      <w:r w:rsidRPr="00C958C5">
        <w:rPr>
          <w:rFonts w:hint="eastAsia"/>
        </w:rPr>
        <w:t>昭示着海量数据时代的到来。</w:t>
      </w:r>
      <w:r>
        <w:rPr>
          <w:rFonts w:hint="eastAsia"/>
        </w:rPr>
        <w:t>如何通过数据分析，帮助用户发现海量数据中蕴含的知识和信息，从而帮助用户进行管理和决策，成为信息行业的一大热点。在海量数据时代，越来越多的场合需要接近实时的响应速率，而不要求实现传统数据查询中百分之百的准确率。而</w:t>
      </w:r>
      <w:r>
        <w:rPr>
          <w:rFonts w:hint="eastAsia"/>
        </w:rPr>
        <w:t>BlinkDB</w:t>
      </w:r>
      <w:r>
        <w:rPr>
          <w:rFonts w:hint="eastAsia"/>
        </w:rPr>
        <w:t>在海量数据的近似查询上具有非常优越的性能，正好能满足这一要求。因此基于</w:t>
      </w:r>
      <w:r>
        <w:rPr>
          <w:rFonts w:hint="eastAsia"/>
        </w:rPr>
        <w:t>BlinkDB</w:t>
      </w:r>
      <w:r>
        <w:rPr>
          <w:rFonts w:hint="eastAsia"/>
        </w:rPr>
        <w:t>构建一套操作简单、响应迅速的数据分析系统，具有重要的实践意义。</w:t>
      </w:r>
    </w:p>
    <w:p w14:paraId="7F5DEE6F" w14:textId="77777777" w:rsidR="00D86279" w:rsidRPr="004A3569" w:rsidRDefault="00D86279" w:rsidP="00D86279">
      <w:pPr>
        <w:spacing w:line="400" w:lineRule="exact"/>
        <w:ind w:firstLineChars="200" w:firstLine="480"/>
      </w:pPr>
      <w:r>
        <w:rPr>
          <w:rFonts w:hint="eastAsia"/>
        </w:rPr>
        <w:t>本论文基于</w:t>
      </w:r>
      <w:r>
        <w:rPr>
          <w:rFonts w:hint="eastAsia"/>
        </w:rPr>
        <w:t>BlinkDB</w:t>
      </w:r>
      <w:r>
        <w:rPr>
          <w:rFonts w:hint="eastAsia"/>
        </w:rPr>
        <w:t>构建一套数据分析系统，允许用户自定义数据字段，导入结构化数据；允许用户自定义分析条件或者输入</w:t>
      </w:r>
      <w:r>
        <w:rPr>
          <w:rFonts w:hint="eastAsia"/>
        </w:rPr>
        <w:t>SQL</w:t>
      </w:r>
      <w:r>
        <w:rPr>
          <w:rFonts w:hint="eastAsia"/>
        </w:rPr>
        <w:t>语句，利用</w:t>
      </w:r>
      <w:r>
        <w:rPr>
          <w:rFonts w:hint="eastAsia"/>
        </w:rPr>
        <w:t>BlinkDB</w:t>
      </w:r>
      <w:r>
        <w:rPr>
          <w:rFonts w:hint="eastAsia"/>
        </w:rPr>
        <w:t>进行数据分析，并使用</w:t>
      </w:r>
      <w:r>
        <w:rPr>
          <w:rFonts w:hint="eastAsia"/>
        </w:rPr>
        <w:t>ECharts</w:t>
      </w:r>
      <w:r>
        <w:rPr>
          <w:rFonts w:hint="eastAsia"/>
        </w:rPr>
        <w:t>把分析结果以图表的形式展示给用户。整个系统采用</w:t>
      </w:r>
      <w:r>
        <w:rPr>
          <w:rFonts w:hint="eastAsia"/>
        </w:rPr>
        <w:t>B/S</w:t>
      </w:r>
      <w:r>
        <w:rPr>
          <w:rFonts w:hint="eastAsia"/>
        </w:rPr>
        <w:t>架构，服务器端使用</w:t>
      </w:r>
      <w:r>
        <w:rPr>
          <w:rFonts w:hint="eastAsia"/>
        </w:rPr>
        <w:t>Tomcat7.0</w:t>
      </w:r>
      <w:r>
        <w:rPr>
          <w:rFonts w:hint="eastAsia"/>
        </w:rPr>
        <w:t>，</w:t>
      </w:r>
      <w:r w:rsidRPr="009421CE">
        <w:rPr>
          <w:rFonts w:hint="eastAsia"/>
          <w:sz w:val="21"/>
          <w:szCs w:val="21"/>
        </w:rPr>
        <w:t>BlinkDB alpha-0.1.0</w:t>
      </w:r>
      <w:r>
        <w:rPr>
          <w:rFonts w:hint="eastAsia"/>
        </w:rPr>
        <w:t>作为数据分析工具。</w:t>
      </w:r>
    </w:p>
    <w:p w14:paraId="519109D7" w14:textId="77777777" w:rsidR="00D86279" w:rsidRDefault="00D86279" w:rsidP="00D86279">
      <w:pPr>
        <w:spacing w:line="360" w:lineRule="exact"/>
        <w:ind w:firstLineChars="200" w:firstLine="480"/>
      </w:pPr>
      <w:r>
        <w:rPr>
          <w:rFonts w:hint="eastAsia"/>
        </w:rPr>
        <w:t>本论文首先介绍了课题的背景以及研究意义，并对国内外研究现状进行了分析。接着按照软件工程的思想，使用面向对象的分析与设计方法对系统进行了需求分析与总体设计，并介绍了系统拟使用的关键技术。还进行了系统详细设计，并给出了系统的具体实现和系统的测试与运行结果。具体来说，本论文主要做了以下几个方面的工作：</w:t>
      </w:r>
    </w:p>
    <w:p w14:paraId="44335E23" w14:textId="77777777" w:rsidR="00D86279" w:rsidRPr="00AF5D29" w:rsidRDefault="00D86279" w:rsidP="00D86279">
      <w:pPr>
        <w:spacing w:line="360" w:lineRule="exact"/>
        <w:ind w:firstLineChars="200" w:firstLine="480"/>
      </w:pPr>
      <w:r>
        <w:rPr>
          <w:rFonts w:hint="eastAsia"/>
        </w:rPr>
        <w:t>（</w:t>
      </w:r>
      <w:r>
        <w:rPr>
          <w:rFonts w:hint="eastAsia"/>
        </w:rPr>
        <w:t>1</w:t>
      </w:r>
      <w:r>
        <w:rPr>
          <w:rFonts w:hint="eastAsia"/>
        </w:rPr>
        <w:t>）查阅并学习</w:t>
      </w:r>
      <w:r>
        <w:rPr>
          <w:rFonts w:hint="eastAsia"/>
        </w:rPr>
        <w:t>Apache Spark</w:t>
      </w:r>
      <w:r>
        <w:rPr>
          <w:rFonts w:hint="eastAsia"/>
        </w:rPr>
        <w:t>和</w:t>
      </w:r>
      <w:r>
        <w:rPr>
          <w:rFonts w:hint="eastAsia"/>
        </w:rPr>
        <w:t>BlinkDB</w:t>
      </w:r>
      <w:r>
        <w:rPr>
          <w:rFonts w:hint="eastAsia"/>
        </w:rPr>
        <w:t>的相关资料，不断进行技术小实验，最终在</w:t>
      </w:r>
      <w:r>
        <w:rPr>
          <w:rFonts w:hint="eastAsia"/>
        </w:rPr>
        <w:t>Ubuntu</w:t>
      </w:r>
      <w:r>
        <w:rPr>
          <w:rFonts w:hint="eastAsia"/>
        </w:rPr>
        <w:t>操作系统上搭建好了</w:t>
      </w:r>
      <w:r>
        <w:rPr>
          <w:rFonts w:hint="eastAsia"/>
        </w:rPr>
        <w:t>BlinkDB</w:t>
      </w:r>
      <w:r>
        <w:rPr>
          <w:rFonts w:hint="eastAsia"/>
        </w:rPr>
        <w:t>数据分析环境。</w:t>
      </w:r>
    </w:p>
    <w:p w14:paraId="01AF472D" w14:textId="77777777" w:rsidR="00D86279" w:rsidRDefault="00D86279" w:rsidP="00D86279">
      <w:pPr>
        <w:spacing w:line="360" w:lineRule="exact"/>
        <w:ind w:firstLineChars="200" w:firstLine="480"/>
      </w:pPr>
      <w:r>
        <w:rPr>
          <w:rFonts w:hint="eastAsia"/>
        </w:rPr>
        <w:t>（</w:t>
      </w:r>
      <w:r>
        <w:rPr>
          <w:rFonts w:hint="eastAsia"/>
        </w:rPr>
        <w:t>2</w:t>
      </w:r>
      <w:r>
        <w:rPr>
          <w:rFonts w:hint="eastAsia"/>
        </w:rPr>
        <w:t>）通过学习并比较</w:t>
      </w:r>
      <w:r>
        <w:rPr>
          <w:rFonts w:hint="eastAsia"/>
        </w:rPr>
        <w:t>Hive</w:t>
      </w:r>
      <w:r>
        <w:rPr>
          <w:rFonts w:hint="eastAsia"/>
        </w:rPr>
        <w:t>与</w:t>
      </w:r>
      <w:r>
        <w:rPr>
          <w:rFonts w:hint="eastAsia"/>
        </w:rPr>
        <w:t>BlinkDB</w:t>
      </w:r>
      <w:r>
        <w:rPr>
          <w:rFonts w:hint="eastAsia"/>
        </w:rPr>
        <w:t>系统架构的异同，从</w:t>
      </w:r>
      <w:r>
        <w:rPr>
          <w:rFonts w:hint="eastAsia"/>
        </w:rPr>
        <w:t>Hive</w:t>
      </w:r>
      <w:r>
        <w:rPr>
          <w:rFonts w:hint="eastAsia"/>
        </w:rPr>
        <w:t>开启</w:t>
      </w:r>
      <w:r>
        <w:rPr>
          <w:rFonts w:hint="eastAsia"/>
        </w:rPr>
        <w:t>Hiveserver</w:t>
      </w:r>
      <w:r>
        <w:rPr>
          <w:rFonts w:hint="eastAsia"/>
        </w:rPr>
        <w:t>服务、使用</w:t>
      </w:r>
      <w:r>
        <w:rPr>
          <w:rFonts w:hint="eastAsia"/>
        </w:rPr>
        <w:t>JDBC</w:t>
      </w:r>
      <w:r>
        <w:rPr>
          <w:rFonts w:hint="eastAsia"/>
        </w:rPr>
        <w:t>实现</w:t>
      </w:r>
      <w:r>
        <w:rPr>
          <w:rFonts w:hint="eastAsia"/>
        </w:rPr>
        <w:t>Java</w:t>
      </w:r>
      <w:r>
        <w:rPr>
          <w:rFonts w:hint="eastAsia"/>
        </w:rPr>
        <w:t>与</w:t>
      </w:r>
      <w:r>
        <w:rPr>
          <w:rFonts w:hint="eastAsia"/>
        </w:rPr>
        <w:t>Hive</w:t>
      </w:r>
      <w:r>
        <w:rPr>
          <w:rFonts w:hint="eastAsia"/>
        </w:rPr>
        <w:t>通信的方法中，探索出</w:t>
      </w:r>
      <w:r>
        <w:rPr>
          <w:rFonts w:hint="eastAsia"/>
        </w:rPr>
        <w:t>BlinkDB</w:t>
      </w:r>
      <w:r>
        <w:rPr>
          <w:rFonts w:hint="eastAsia"/>
        </w:rPr>
        <w:t>开启</w:t>
      </w:r>
      <w:r>
        <w:rPr>
          <w:rFonts w:hint="eastAsia"/>
        </w:rPr>
        <w:t>Sharkserver</w:t>
      </w:r>
      <w:r>
        <w:rPr>
          <w:rFonts w:hint="eastAsia"/>
        </w:rPr>
        <w:t>服务、使用</w:t>
      </w:r>
      <w:r>
        <w:rPr>
          <w:rFonts w:hint="eastAsia"/>
        </w:rPr>
        <w:t>JDBC</w:t>
      </w:r>
      <w:r>
        <w:rPr>
          <w:rFonts w:hint="eastAsia"/>
        </w:rPr>
        <w:t>实现</w:t>
      </w:r>
      <w:r>
        <w:rPr>
          <w:rFonts w:hint="eastAsia"/>
        </w:rPr>
        <w:t>Java</w:t>
      </w:r>
      <w:r>
        <w:rPr>
          <w:rFonts w:hint="eastAsia"/>
        </w:rPr>
        <w:t>与</w:t>
      </w:r>
      <w:r>
        <w:rPr>
          <w:rFonts w:hint="eastAsia"/>
        </w:rPr>
        <w:t>BlinkDB</w:t>
      </w:r>
      <w:r>
        <w:rPr>
          <w:rFonts w:hint="eastAsia"/>
        </w:rPr>
        <w:t>通信的方法。为通过</w:t>
      </w:r>
      <w:r>
        <w:rPr>
          <w:rFonts w:hint="eastAsia"/>
        </w:rPr>
        <w:t>Java Web</w:t>
      </w:r>
      <w:r>
        <w:rPr>
          <w:rFonts w:hint="eastAsia"/>
        </w:rPr>
        <w:t>编程，实现利用</w:t>
      </w:r>
      <w:r>
        <w:rPr>
          <w:rFonts w:hint="eastAsia"/>
        </w:rPr>
        <w:t>BlinkDB</w:t>
      </w:r>
      <w:r>
        <w:rPr>
          <w:rFonts w:hint="eastAsia"/>
        </w:rPr>
        <w:t>进行数据分析奠定了基础，是整个系统开发实现的重要前提之一。</w:t>
      </w:r>
    </w:p>
    <w:p w14:paraId="3C4A3063" w14:textId="77777777" w:rsidR="00D86279" w:rsidRDefault="00D86279" w:rsidP="00D86279">
      <w:pPr>
        <w:spacing w:line="360" w:lineRule="exact"/>
        <w:ind w:firstLineChars="200" w:firstLine="480"/>
      </w:pPr>
      <w:r>
        <w:rPr>
          <w:rFonts w:hint="eastAsia"/>
        </w:rPr>
        <w:t>（</w:t>
      </w:r>
      <w:r>
        <w:rPr>
          <w:rFonts w:hint="eastAsia"/>
        </w:rPr>
        <w:t>3</w:t>
      </w:r>
      <w:r>
        <w:rPr>
          <w:rFonts w:hint="eastAsia"/>
        </w:rPr>
        <w:t>）使用</w:t>
      </w:r>
      <w:r>
        <w:rPr>
          <w:rFonts w:hint="eastAsia"/>
        </w:rPr>
        <w:t>UML</w:t>
      </w:r>
      <w:r>
        <w:rPr>
          <w:rFonts w:hint="eastAsia"/>
        </w:rPr>
        <w:t>统一建模语言，实现了系统需求分析的用例图设计，以及与</w:t>
      </w:r>
      <w:r>
        <w:rPr>
          <w:rFonts w:hint="eastAsia"/>
        </w:rPr>
        <w:t>BlinkDB</w:t>
      </w:r>
      <w:r>
        <w:rPr>
          <w:rFonts w:hint="eastAsia"/>
        </w:rPr>
        <w:t>通信模块的类图设计。使用功能结构图，展示了系统客户端和服务器端的功能模块划分。</w:t>
      </w:r>
    </w:p>
    <w:p w14:paraId="052F11CC" w14:textId="77777777" w:rsidR="00D86279" w:rsidRDefault="00D86279" w:rsidP="00D86279">
      <w:pPr>
        <w:spacing w:line="360" w:lineRule="exact"/>
        <w:ind w:firstLineChars="200" w:firstLine="480"/>
      </w:pPr>
      <w:r>
        <w:rPr>
          <w:rFonts w:hint="eastAsia"/>
        </w:rPr>
        <w:t>（</w:t>
      </w:r>
      <w:r>
        <w:rPr>
          <w:rFonts w:hint="eastAsia"/>
        </w:rPr>
        <w:t>4</w:t>
      </w:r>
      <w:r>
        <w:rPr>
          <w:rFonts w:hint="eastAsia"/>
        </w:rPr>
        <w:t>）介绍了用户管理模块、数据表模块、数据分析模块和图表库模块的详细设计与实现，使用流程图展示了系统的详细设计，以及重要功能的程序实现流程图。</w:t>
      </w:r>
    </w:p>
    <w:p w14:paraId="79CA82B1" w14:textId="77777777" w:rsidR="00D86279" w:rsidRDefault="00D86279" w:rsidP="00D86279">
      <w:pPr>
        <w:spacing w:line="360" w:lineRule="exact"/>
        <w:ind w:firstLineChars="200" w:firstLine="480"/>
      </w:pPr>
      <w:r>
        <w:rPr>
          <w:rFonts w:hint="eastAsia"/>
        </w:rPr>
        <w:t>（</w:t>
      </w:r>
      <w:r>
        <w:rPr>
          <w:rFonts w:hint="eastAsia"/>
        </w:rPr>
        <w:t>5</w:t>
      </w:r>
      <w:r>
        <w:rPr>
          <w:rFonts w:hint="eastAsia"/>
        </w:rPr>
        <w:t>）综合使用</w:t>
      </w:r>
      <w:r>
        <w:rPr>
          <w:rFonts w:hint="eastAsia"/>
        </w:rPr>
        <w:t>Boostrap</w:t>
      </w:r>
      <w:r>
        <w:rPr>
          <w:rFonts w:hint="eastAsia"/>
        </w:rPr>
        <w:t>、</w:t>
      </w:r>
      <w:r>
        <w:rPr>
          <w:rFonts w:hint="eastAsia"/>
        </w:rPr>
        <w:t>JavaScript</w:t>
      </w:r>
      <w:r>
        <w:rPr>
          <w:rFonts w:hint="eastAsia"/>
        </w:rPr>
        <w:t>和</w:t>
      </w:r>
      <w:r>
        <w:rPr>
          <w:rFonts w:hint="eastAsia"/>
        </w:rPr>
        <w:t>jQuery</w:t>
      </w:r>
      <w:r>
        <w:rPr>
          <w:rFonts w:hint="eastAsia"/>
        </w:rPr>
        <w:t>等实现客户端页面的开发。尤其是使用模板引擎</w:t>
      </w:r>
      <w:r>
        <w:rPr>
          <w:rFonts w:hint="eastAsia"/>
        </w:rPr>
        <w:t>artTemplate</w:t>
      </w:r>
      <w:r>
        <w:rPr>
          <w:rFonts w:hint="eastAsia"/>
        </w:rPr>
        <w:t>实现数据与界面的分离，可以随着数据的变化，动态更新客户端页面。使用</w:t>
      </w:r>
      <w:r>
        <w:rPr>
          <w:rFonts w:hint="eastAsia"/>
        </w:rPr>
        <w:t>JSP+Servlet</w:t>
      </w:r>
      <w:r>
        <w:rPr>
          <w:rFonts w:hint="eastAsia"/>
        </w:rPr>
        <w:t>完成系统客户端和服务器端的搭建，使用</w:t>
      </w:r>
      <w:r>
        <w:rPr>
          <w:rFonts w:hint="eastAsia"/>
        </w:rPr>
        <w:t>Ajax</w:t>
      </w:r>
      <w:r>
        <w:rPr>
          <w:rFonts w:hint="eastAsia"/>
        </w:rPr>
        <w:t>实现客户端和服务器端的交互。</w:t>
      </w:r>
    </w:p>
    <w:p w14:paraId="6904BA5B" w14:textId="77777777" w:rsidR="00D86279" w:rsidRDefault="00D86279" w:rsidP="00D86279">
      <w:pPr>
        <w:spacing w:line="360" w:lineRule="exact"/>
        <w:ind w:firstLineChars="200" w:firstLine="480"/>
      </w:pPr>
      <w:r>
        <w:rPr>
          <w:rFonts w:hint="eastAsia"/>
        </w:rPr>
        <w:t>（</w:t>
      </w:r>
      <w:r>
        <w:rPr>
          <w:rFonts w:hint="eastAsia"/>
        </w:rPr>
        <w:t>6</w:t>
      </w:r>
      <w:r>
        <w:rPr>
          <w:rFonts w:hint="eastAsia"/>
        </w:rPr>
        <w:t>）学习并使用</w:t>
      </w:r>
      <w:r>
        <w:rPr>
          <w:rFonts w:hint="eastAsia"/>
        </w:rPr>
        <w:t>ECharts</w:t>
      </w:r>
      <w:r>
        <w:rPr>
          <w:rFonts w:hint="eastAsia"/>
        </w:rPr>
        <w:t>图表，将数据分析的结果以图表的方式展示给用户，方便用户发现数据中蕴藏的知识和信息。</w:t>
      </w:r>
    </w:p>
    <w:p w14:paraId="756E3136" w14:textId="77777777" w:rsidR="00D86279" w:rsidRDefault="00D86279" w:rsidP="00D86279">
      <w:pPr>
        <w:ind w:firstLineChars="200" w:firstLine="480"/>
      </w:pPr>
      <w:r>
        <w:t>本论文最终完后了毕业设计任务书上的要求</w:t>
      </w:r>
      <w:r>
        <w:rPr>
          <w:rFonts w:hint="eastAsia"/>
        </w:rPr>
        <w:t>，但</w:t>
      </w:r>
      <w:r>
        <w:t>由于时间紧</w:t>
      </w:r>
      <w:r>
        <w:rPr>
          <w:rFonts w:hint="eastAsia"/>
        </w:rPr>
        <w:t>、个人能力欠缺和经验不足等原因，基于</w:t>
      </w:r>
      <w:r>
        <w:rPr>
          <w:rFonts w:hint="eastAsia"/>
        </w:rPr>
        <w:t>BlinkDB</w:t>
      </w:r>
      <w:r>
        <w:rPr>
          <w:rFonts w:hint="eastAsia"/>
        </w:rPr>
        <w:t>的数据分析系统也存在一些不足之处，主要体现在以下</w:t>
      </w:r>
      <w:r>
        <w:rPr>
          <w:rFonts w:hint="eastAsia"/>
        </w:rPr>
        <w:lastRenderedPageBreak/>
        <w:t>几个方面：</w:t>
      </w:r>
    </w:p>
    <w:p w14:paraId="1F62E3FF" w14:textId="77777777" w:rsidR="00D86279" w:rsidRDefault="00D86279" w:rsidP="00D86279">
      <w:pPr>
        <w:ind w:firstLineChars="200" w:firstLine="480"/>
      </w:pPr>
      <w:r>
        <w:rPr>
          <w:rFonts w:hint="eastAsia"/>
        </w:rPr>
        <w:t>（</w:t>
      </w:r>
      <w:r>
        <w:rPr>
          <w:rFonts w:hint="eastAsia"/>
        </w:rPr>
        <w:t>1</w:t>
      </w:r>
      <w:r>
        <w:rPr>
          <w:rFonts w:hint="eastAsia"/>
        </w:rPr>
        <w:t>）本系统目前只能针对一张表进行数据分析，不能支持多张表的数据分析。因此数据分析的结果具有一定的局限性，不能帮助用户发现数据与数据之间的关联，从而使得一些有用的知识或者信息不能及时被发现。</w:t>
      </w:r>
    </w:p>
    <w:p w14:paraId="2FD17F63" w14:textId="77777777" w:rsidR="00D86279" w:rsidRDefault="00D86279" w:rsidP="00D86279">
      <w:pPr>
        <w:ind w:firstLineChars="200" w:firstLine="480"/>
      </w:pPr>
      <w:r>
        <w:rPr>
          <w:rFonts w:hint="eastAsia"/>
        </w:rPr>
        <w:t>（</w:t>
      </w:r>
      <w:r>
        <w:rPr>
          <w:rFonts w:hint="eastAsia"/>
        </w:rPr>
        <w:t>2</w:t>
      </w:r>
      <w:r>
        <w:rPr>
          <w:rFonts w:hint="eastAsia"/>
        </w:rPr>
        <w:t>）数据分析模块目前只支持数据查询、频数统计和分布统计，而且使用的</w:t>
      </w:r>
      <w:r>
        <w:rPr>
          <w:rFonts w:hint="eastAsia"/>
        </w:rPr>
        <w:t>ECharts</w:t>
      </w:r>
      <w:r>
        <w:rPr>
          <w:rFonts w:hint="eastAsia"/>
        </w:rPr>
        <w:t>图表较为常见、单调。因此在面对各种类型的数据以及多变的用户需求时，这是远远不够的。</w:t>
      </w:r>
    </w:p>
    <w:p w14:paraId="1310B2F6" w14:textId="77777777" w:rsidR="00D86279" w:rsidRDefault="00D86279" w:rsidP="00D86279">
      <w:pPr>
        <w:ind w:firstLineChars="200" w:firstLine="480"/>
      </w:pPr>
      <w:r>
        <w:rPr>
          <w:rFonts w:hint="eastAsia"/>
        </w:rPr>
        <w:t>（</w:t>
      </w:r>
      <w:r>
        <w:rPr>
          <w:rFonts w:hint="eastAsia"/>
        </w:rPr>
        <w:t>3</w:t>
      </w:r>
      <w:r>
        <w:rPr>
          <w:rFonts w:hint="eastAsia"/>
        </w:rPr>
        <w:t>）由于时间和个人能力的原因，本系统目前只能运行在本地服务器上，不能运行在云服务器上，造成使用本系统的用户比较少。</w:t>
      </w:r>
    </w:p>
    <w:p w14:paraId="02AE517A" w14:textId="77777777" w:rsidR="00D86279" w:rsidRDefault="00D86279" w:rsidP="00D86279">
      <w:pPr>
        <w:ind w:firstLineChars="200" w:firstLine="480"/>
        <w:sectPr w:rsidR="00D86279" w:rsidSect="00DE2B5E">
          <w:pgSz w:w="11906" w:h="16838" w:code="9"/>
          <w:pgMar w:top="1474" w:right="1531" w:bottom="1474" w:left="1531" w:header="1021" w:footer="1021" w:gutter="0"/>
          <w:cols w:space="425"/>
          <w:titlePg/>
          <w:docGrid w:type="lines" w:linePitch="400"/>
        </w:sectPr>
      </w:pPr>
      <w:r>
        <w:rPr>
          <w:rFonts w:hint="eastAsia"/>
        </w:rPr>
        <w:t>因此，在以后的研究生学习生涯中，应该进一步地对课题进行研究，使得基于</w:t>
      </w:r>
      <w:r>
        <w:rPr>
          <w:rFonts w:hint="eastAsia"/>
        </w:rPr>
        <w:t>BlinkDB</w:t>
      </w:r>
      <w:r>
        <w:rPr>
          <w:rFonts w:hint="eastAsia"/>
        </w:rPr>
        <w:t>的数据分析系统更加完善，争取在实际应用中发挥作用。</w:t>
      </w:r>
      <w:r>
        <w:t xml:space="preserve"> </w:t>
      </w:r>
    </w:p>
    <w:p w14:paraId="388E3520" w14:textId="77777777" w:rsidR="00D86279" w:rsidRPr="00D86279" w:rsidRDefault="00D86279" w:rsidP="00D86279">
      <w:pPr>
        <w:rPr>
          <w:rFonts w:hint="eastAsia"/>
        </w:rPr>
      </w:pPr>
    </w:p>
    <w:p w14:paraId="43A1747B" w14:textId="77777777" w:rsidR="00E868F5" w:rsidRDefault="00E868F5" w:rsidP="005E2B59">
      <w:pPr>
        <w:pStyle w:val="a8"/>
      </w:pPr>
      <w:bookmarkStart w:id="83" w:name="_Toc232437790"/>
      <w:bookmarkStart w:id="84" w:name="_Toc409174163"/>
      <w:bookmarkStart w:id="85" w:name="_Toc515044752"/>
      <w:r>
        <w:rPr>
          <w:rFonts w:hint="eastAsia"/>
        </w:rPr>
        <w:lastRenderedPageBreak/>
        <w:t>致</w:t>
      </w:r>
      <w:r w:rsidR="001D2100">
        <w:rPr>
          <w:rFonts w:hint="eastAsia"/>
        </w:rPr>
        <w:t xml:space="preserve"> </w:t>
      </w:r>
      <w:r>
        <w:rPr>
          <w:rFonts w:hint="eastAsia"/>
        </w:rPr>
        <w:t>谢</w:t>
      </w:r>
      <w:bookmarkEnd w:id="83"/>
      <w:bookmarkEnd w:id="84"/>
      <w:bookmarkEnd w:id="85"/>
    </w:p>
    <w:p w14:paraId="18941DB0" w14:textId="77777777" w:rsidR="006E7CD8" w:rsidRDefault="006E7CD8" w:rsidP="006E7CD8">
      <w:pPr>
        <w:spacing w:line="400" w:lineRule="exact"/>
        <w:ind w:firstLine="480"/>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w:t>
      </w:r>
      <w:proofErr w:type="gramEnd"/>
      <w:r>
        <w:rPr>
          <w:szCs w:val="21"/>
        </w:rPr>
        <w:t>业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计，带给我的不仅是专业知识和技能上的提升，更让我学会了如何分析、解决一个全新的问题。</w:t>
      </w:r>
    </w:p>
    <w:p w14:paraId="0543A5B5" w14:textId="56DABBB3" w:rsidR="006E7CD8" w:rsidRDefault="006E7CD8" w:rsidP="006E7CD8">
      <w:pPr>
        <w:spacing w:line="400" w:lineRule="exact"/>
        <w:ind w:firstLine="480"/>
        <w:rPr>
          <w:szCs w:val="21"/>
        </w:rPr>
      </w:pPr>
      <w:r>
        <w:rPr>
          <w:rFonts w:hint="eastAsia"/>
          <w:szCs w:val="21"/>
        </w:rPr>
        <w:t>在此，首先要衷心地感谢我的指导老师</w:t>
      </w:r>
      <w:r w:rsidR="00A12800">
        <w:rPr>
          <w:rFonts w:hint="eastAsia"/>
          <w:szCs w:val="21"/>
        </w:rPr>
        <w:t>何滨</w:t>
      </w:r>
      <w:r>
        <w:rPr>
          <w:rFonts w:hint="eastAsia"/>
          <w:szCs w:val="21"/>
        </w:rPr>
        <w:t>老师，感谢他在整个毕业设计过程中对我的指导和帮助。从确定毕业设计选题，到收集参考资料，到确定技术方案并进行项目开发，再到现在撰写论文，何老师一直悉心指导着我。每周一次的指导例会，何老师都会询问我的毕业设计进度，及时发现我在毕业设计中存在的问题与不足，并提出指导和改进意见。正是何老师的认真指导，让我学会了全方位、多角度的思考问题，让我能在困难重重的毕业设计中坚定信心，勇往直前。</w:t>
      </w:r>
    </w:p>
    <w:p w14:paraId="0F38D026" w14:textId="77777777" w:rsidR="006E7CD8" w:rsidRDefault="006E7CD8" w:rsidP="006E7CD8">
      <w:pPr>
        <w:spacing w:line="400" w:lineRule="exact"/>
        <w:ind w:firstLine="480"/>
        <w:rPr>
          <w:szCs w:val="21"/>
        </w:rPr>
      </w:pPr>
      <w:r>
        <w:rPr>
          <w:rFonts w:hint="eastAsia"/>
          <w:szCs w:val="21"/>
        </w:rPr>
        <w:t>此外，我要感谢大学四年来教授我所有课程的老师，如果没有你们孜孜不倦的教诲，就没有我大学四年来知识的收获与积累。“授之以鱼不如授之以渔”，你们不仅给我传授知识，还培养了我的科学素养和人文情怀，培养了我的批判思维和创新精神，让我成为一个既有专业才能又有社会担当的合格交大人。</w:t>
      </w:r>
    </w:p>
    <w:p w14:paraId="1195E88C" w14:textId="77777777" w:rsidR="006E7CD8" w:rsidRDefault="006E7CD8" w:rsidP="006E7CD8">
      <w:pPr>
        <w:spacing w:line="400" w:lineRule="exact"/>
        <w:ind w:firstLine="480"/>
        <w:rPr>
          <w:szCs w:val="21"/>
        </w:rPr>
      </w:pPr>
      <w:r>
        <w:rPr>
          <w:rFonts w:hint="eastAsia"/>
          <w:szCs w:val="21"/>
        </w:rPr>
        <w:t>同时，我要感谢一直陪伴我的家人、朋友和同学。是家人默默的支持和鼓励，让我在求学路上安心前进。是朋友和同学的相互陪伴与帮助，让我求学路上乘风破浪，勇往直前。</w:t>
      </w:r>
    </w:p>
    <w:p w14:paraId="3F06F2D0" w14:textId="77777777" w:rsidR="006E7CD8" w:rsidRDefault="006E7CD8" w:rsidP="006E7CD8">
      <w:pPr>
        <w:spacing w:line="400" w:lineRule="exact"/>
        <w:ind w:firstLine="480"/>
        <w:rPr>
          <w:szCs w:val="21"/>
        </w:rPr>
      </w:pPr>
      <w:r>
        <w:rPr>
          <w:rFonts w:hint="eastAsia"/>
          <w:szCs w:val="21"/>
        </w:rPr>
        <w:t>最后，我要感谢百忙之中抽出时间参与论文评阅及答辩的老师们。由于</w:t>
      </w:r>
      <w:r w:rsidRPr="00AE305D">
        <w:rPr>
          <w:rFonts w:hint="eastAsia"/>
          <w:szCs w:val="21"/>
        </w:rPr>
        <w:t>本人的知识</w:t>
      </w:r>
      <w:r>
        <w:rPr>
          <w:rFonts w:hint="eastAsia"/>
          <w:szCs w:val="21"/>
        </w:rPr>
        <w:t>和能力</w:t>
      </w:r>
      <w:r w:rsidRPr="00AE305D">
        <w:rPr>
          <w:rFonts w:hint="eastAsia"/>
          <w:szCs w:val="21"/>
        </w:rPr>
        <w:t>有限，</w:t>
      </w:r>
      <w:r>
        <w:rPr>
          <w:rFonts w:hint="eastAsia"/>
          <w:szCs w:val="21"/>
        </w:rPr>
        <w:t>论文中难免会存在一些错误和不足之处，真诚希望各位老师及时指出这些错误和不足。</w:t>
      </w:r>
    </w:p>
    <w:p w14:paraId="3D4F1BD7" w14:textId="77777777" w:rsidR="00EF0589" w:rsidRPr="006E7CD8" w:rsidRDefault="00EF0589" w:rsidP="00234B02">
      <w:pPr>
        <w:spacing w:line="400" w:lineRule="exact"/>
        <w:ind w:firstLine="480"/>
        <w:jc w:val="left"/>
        <w:rPr>
          <w:szCs w:val="21"/>
        </w:rPr>
        <w:sectPr w:rsidR="00EF0589" w:rsidRPr="006E7CD8" w:rsidSect="00DE2B5E">
          <w:footerReference w:type="default" r:id="rId310"/>
          <w:headerReference w:type="first" r:id="rId311"/>
          <w:footerReference w:type="first" r:id="rId312"/>
          <w:pgSz w:w="11906" w:h="16838" w:code="9"/>
          <w:pgMar w:top="1474" w:right="1531" w:bottom="1474" w:left="1531" w:header="1021" w:footer="1021" w:gutter="0"/>
          <w:cols w:space="425"/>
          <w:titlePg/>
          <w:docGrid w:type="lines" w:linePitch="400"/>
        </w:sectPr>
      </w:pPr>
    </w:p>
    <w:p w14:paraId="1EEBDD46" w14:textId="77777777" w:rsidR="00E868F5" w:rsidRDefault="00E868F5" w:rsidP="00DA14D2">
      <w:pPr>
        <w:pStyle w:val="a8"/>
      </w:pPr>
      <w:bookmarkStart w:id="86" w:name="_Toc232437791"/>
      <w:bookmarkStart w:id="87" w:name="_Toc409174164"/>
      <w:bookmarkStart w:id="88" w:name="_Toc515044753"/>
      <w:r>
        <w:rPr>
          <w:rFonts w:hint="eastAsia"/>
        </w:rPr>
        <w:lastRenderedPageBreak/>
        <w:t>参考文献</w:t>
      </w:r>
      <w:bookmarkEnd w:id="86"/>
      <w:bookmarkEnd w:id="87"/>
      <w:bookmarkEnd w:id="88"/>
    </w:p>
    <w:p w14:paraId="1DEA5FA4" w14:textId="140B5C91" w:rsidR="00AB35DA" w:rsidRPr="007C481E" w:rsidRDefault="00AB35DA" w:rsidP="00B81012">
      <w:pPr>
        <w:jc w:val="left"/>
      </w:pP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7825FC" w14:textId="77777777" w:rsidR="0096281F" w:rsidRDefault="0096281F">
      <w:r>
        <w:separator/>
      </w:r>
    </w:p>
  </w:endnote>
  <w:endnote w:type="continuationSeparator" w:id="0">
    <w:p w14:paraId="6BFBDDE0" w14:textId="77777777" w:rsidR="0096281F" w:rsidRDefault="009628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614936" w:rsidRDefault="00614936"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614936" w:rsidRPr="00314464" w:rsidRDefault="00614936"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614936" w:rsidRPr="00314464" w:rsidRDefault="00614936"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614936" w:rsidRPr="001D1DBF" w:rsidRDefault="00614936"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614936" w:rsidRPr="000972AE" w:rsidRDefault="00614936"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614936" w:rsidRDefault="00614936"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614936" w:rsidRPr="00E50CF1" w:rsidRDefault="00614936"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8D09E" w14:textId="77777777" w:rsidR="0096281F" w:rsidRDefault="0096281F">
      <w:r>
        <w:separator/>
      </w:r>
    </w:p>
  </w:footnote>
  <w:footnote w:type="continuationSeparator" w:id="0">
    <w:p w14:paraId="1F4F4186" w14:textId="77777777" w:rsidR="0096281F" w:rsidRDefault="009628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614936" w:rsidRPr="000D2022" w:rsidRDefault="00614936"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614936" w:rsidRDefault="00614936"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614936" w:rsidRPr="000D2022" w:rsidRDefault="00614936"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614936" w:rsidRDefault="00614936"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614936" w:rsidRPr="000D2022" w:rsidRDefault="00614936"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614936" w:rsidRDefault="00614936"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614936" w:rsidRDefault="00614936"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4BC"/>
    <w:multiLevelType w:val="hybridMultilevel"/>
    <w:tmpl w:val="C1C40C28"/>
    <w:lvl w:ilvl="0" w:tplc="3948F5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F91150"/>
    <w:multiLevelType w:val="hybridMultilevel"/>
    <w:tmpl w:val="1504924A"/>
    <w:lvl w:ilvl="0" w:tplc="C718A0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19509A"/>
    <w:multiLevelType w:val="hybridMultilevel"/>
    <w:tmpl w:val="0B9EE93C"/>
    <w:lvl w:ilvl="0" w:tplc="398279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2D44F54"/>
    <w:multiLevelType w:val="hybridMultilevel"/>
    <w:tmpl w:val="ACF0E826"/>
    <w:lvl w:ilvl="0" w:tplc="B1B87C4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28C705F6"/>
    <w:multiLevelType w:val="hybridMultilevel"/>
    <w:tmpl w:val="FC34F1B8"/>
    <w:lvl w:ilvl="0" w:tplc="AF7A4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CD168A"/>
    <w:multiLevelType w:val="hybridMultilevel"/>
    <w:tmpl w:val="2542A53C"/>
    <w:lvl w:ilvl="0" w:tplc="D584BC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5A04E44"/>
    <w:multiLevelType w:val="hybridMultilevel"/>
    <w:tmpl w:val="1F0EA2EE"/>
    <w:lvl w:ilvl="0" w:tplc="E1B6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9A4D2C"/>
    <w:multiLevelType w:val="hybridMultilevel"/>
    <w:tmpl w:val="AC00294C"/>
    <w:lvl w:ilvl="0" w:tplc="2F0074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E6702B"/>
    <w:multiLevelType w:val="hybridMultilevel"/>
    <w:tmpl w:val="29A292E4"/>
    <w:lvl w:ilvl="0" w:tplc="0390F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3964F93"/>
    <w:multiLevelType w:val="hybridMultilevel"/>
    <w:tmpl w:val="F1724338"/>
    <w:lvl w:ilvl="0" w:tplc="F14A54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7D2730B"/>
    <w:multiLevelType w:val="hybridMultilevel"/>
    <w:tmpl w:val="76AE7684"/>
    <w:lvl w:ilvl="0" w:tplc="F294A5C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7EB4C1C"/>
    <w:multiLevelType w:val="hybridMultilevel"/>
    <w:tmpl w:val="C680DA24"/>
    <w:lvl w:ilvl="0" w:tplc="D054AF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BBD4531"/>
    <w:multiLevelType w:val="hybridMultilevel"/>
    <w:tmpl w:val="A02A0B00"/>
    <w:lvl w:ilvl="0" w:tplc="367482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F2E4923"/>
    <w:multiLevelType w:val="hybridMultilevel"/>
    <w:tmpl w:val="744036FE"/>
    <w:lvl w:ilvl="0" w:tplc="242C3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10"/>
  </w:num>
  <w:num w:numId="4">
    <w:abstractNumId w:val="11"/>
  </w:num>
  <w:num w:numId="5">
    <w:abstractNumId w:val="3"/>
  </w:num>
  <w:num w:numId="6">
    <w:abstractNumId w:val="9"/>
  </w:num>
  <w:num w:numId="7">
    <w:abstractNumId w:val="5"/>
  </w:num>
  <w:num w:numId="8">
    <w:abstractNumId w:val="0"/>
  </w:num>
  <w:num w:numId="9">
    <w:abstractNumId w:val="12"/>
  </w:num>
  <w:num w:numId="10">
    <w:abstractNumId w:val="15"/>
  </w:num>
  <w:num w:numId="11">
    <w:abstractNumId w:val="8"/>
  </w:num>
  <w:num w:numId="12">
    <w:abstractNumId w:val="7"/>
  </w:num>
  <w:num w:numId="13">
    <w:abstractNumId w:val="2"/>
  </w:num>
  <w:num w:numId="14">
    <w:abstractNumId w:val="16"/>
  </w:num>
  <w:num w:numId="15">
    <w:abstractNumId w:val="13"/>
  </w:num>
  <w:num w:numId="16">
    <w:abstractNumId w:val="4"/>
  </w:num>
  <w:num w:numId="17">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8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0081"/>
    <w:rsid w:val="00001CD9"/>
    <w:rsid w:val="00001D88"/>
    <w:rsid w:val="00001FB9"/>
    <w:rsid w:val="000027D7"/>
    <w:rsid w:val="00002880"/>
    <w:rsid w:val="00002AB7"/>
    <w:rsid w:val="0000322C"/>
    <w:rsid w:val="00003BD3"/>
    <w:rsid w:val="00004216"/>
    <w:rsid w:val="00004956"/>
    <w:rsid w:val="00004FBF"/>
    <w:rsid w:val="00005178"/>
    <w:rsid w:val="00005A73"/>
    <w:rsid w:val="00005ABC"/>
    <w:rsid w:val="00006002"/>
    <w:rsid w:val="00006129"/>
    <w:rsid w:val="00006C1B"/>
    <w:rsid w:val="00006C3F"/>
    <w:rsid w:val="00006D96"/>
    <w:rsid w:val="00006FCA"/>
    <w:rsid w:val="0000702A"/>
    <w:rsid w:val="000073E3"/>
    <w:rsid w:val="00007685"/>
    <w:rsid w:val="00007BAF"/>
    <w:rsid w:val="00007EAC"/>
    <w:rsid w:val="00010149"/>
    <w:rsid w:val="000102BA"/>
    <w:rsid w:val="00010FB4"/>
    <w:rsid w:val="00011214"/>
    <w:rsid w:val="00011219"/>
    <w:rsid w:val="00011450"/>
    <w:rsid w:val="000121EB"/>
    <w:rsid w:val="00012645"/>
    <w:rsid w:val="00013242"/>
    <w:rsid w:val="00013F15"/>
    <w:rsid w:val="00013F36"/>
    <w:rsid w:val="000149C9"/>
    <w:rsid w:val="00014C9A"/>
    <w:rsid w:val="000154FC"/>
    <w:rsid w:val="00015E47"/>
    <w:rsid w:val="00015F9D"/>
    <w:rsid w:val="00016794"/>
    <w:rsid w:val="0001715F"/>
    <w:rsid w:val="00017384"/>
    <w:rsid w:val="00017385"/>
    <w:rsid w:val="0002043C"/>
    <w:rsid w:val="000204C5"/>
    <w:rsid w:val="00020602"/>
    <w:rsid w:val="00020CEA"/>
    <w:rsid w:val="000210B9"/>
    <w:rsid w:val="000215F6"/>
    <w:rsid w:val="0002212E"/>
    <w:rsid w:val="000240C6"/>
    <w:rsid w:val="00024FC7"/>
    <w:rsid w:val="00025433"/>
    <w:rsid w:val="0002582F"/>
    <w:rsid w:val="000258D3"/>
    <w:rsid w:val="00025C9E"/>
    <w:rsid w:val="0002641B"/>
    <w:rsid w:val="00026FCD"/>
    <w:rsid w:val="0002761E"/>
    <w:rsid w:val="000306F2"/>
    <w:rsid w:val="0003160D"/>
    <w:rsid w:val="0003191B"/>
    <w:rsid w:val="00031E7C"/>
    <w:rsid w:val="00031F85"/>
    <w:rsid w:val="00032390"/>
    <w:rsid w:val="00032799"/>
    <w:rsid w:val="000335EC"/>
    <w:rsid w:val="000338CD"/>
    <w:rsid w:val="000344F0"/>
    <w:rsid w:val="00034EFB"/>
    <w:rsid w:val="00035403"/>
    <w:rsid w:val="00035FCD"/>
    <w:rsid w:val="0003638E"/>
    <w:rsid w:val="000364D1"/>
    <w:rsid w:val="0003678A"/>
    <w:rsid w:val="00036CEF"/>
    <w:rsid w:val="00036F8B"/>
    <w:rsid w:val="0003742A"/>
    <w:rsid w:val="00037C17"/>
    <w:rsid w:val="00037ED9"/>
    <w:rsid w:val="00040E38"/>
    <w:rsid w:val="0004155E"/>
    <w:rsid w:val="00042B0D"/>
    <w:rsid w:val="00042E50"/>
    <w:rsid w:val="00044646"/>
    <w:rsid w:val="00044B25"/>
    <w:rsid w:val="0004536F"/>
    <w:rsid w:val="00045DAD"/>
    <w:rsid w:val="0004621F"/>
    <w:rsid w:val="00046C81"/>
    <w:rsid w:val="00047135"/>
    <w:rsid w:val="00047D7A"/>
    <w:rsid w:val="00047DB9"/>
    <w:rsid w:val="000504B4"/>
    <w:rsid w:val="00050B96"/>
    <w:rsid w:val="0005102C"/>
    <w:rsid w:val="0005327B"/>
    <w:rsid w:val="00053932"/>
    <w:rsid w:val="000542B8"/>
    <w:rsid w:val="0005487A"/>
    <w:rsid w:val="000554A9"/>
    <w:rsid w:val="0005715A"/>
    <w:rsid w:val="00057333"/>
    <w:rsid w:val="00057414"/>
    <w:rsid w:val="00060456"/>
    <w:rsid w:val="00060DCB"/>
    <w:rsid w:val="00060F81"/>
    <w:rsid w:val="00061F4B"/>
    <w:rsid w:val="0006228C"/>
    <w:rsid w:val="000624B3"/>
    <w:rsid w:val="000624CE"/>
    <w:rsid w:val="00062F8F"/>
    <w:rsid w:val="00063A05"/>
    <w:rsid w:val="00063E1D"/>
    <w:rsid w:val="000643AC"/>
    <w:rsid w:val="00064470"/>
    <w:rsid w:val="00064607"/>
    <w:rsid w:val="000659D4"/>
    <w:rsid w:val="00065D73"/>
    <w:rsid w:val="000665EE"/>
    <w:rsid w:val="00066700"/>
    <w:rsid w:val="00066B4C"/>
    <w:rsid w:val="00067128"/>
    <w:rsid w:val="0006725A"/>
    <w:rsid w:val="00067AB0"/>
    <w:rsid w:val="00067C98"/>
    <w:rsid w:val="00067E56"/>
    <w:rsid w:val="0007076B"/>
    <w:rsid w:val="00070BEB"/>
    <w:rsid w:val="00070D57"/>
    <w:rsid w:val="00070F12"/>
    <w:rsid w:val="000716A8"/>
    <w:rsid w:val="00071AC8"/>
    <w:rsid w:val="00071BA4"/>
    <w:rsid w:val="0007237D"/>
    <w:rsid w:val="00072780"/>
    <w:rsid w:val="000727F8"/>
    <w:rsid w:val="00072D58"/>
    <w:rsid w:val="0007401B"/>
    <w:rsid w:val="00074697"/>
    <w:rsid w:val="000750E0"/>
    <w:rsid w:val="0007568F"/>
    <w:rsid w:val="00076373"/>
    <w:rsid w:val="0007705D"/>
    <w:rsid w:val="00077366"/>
    <w:rsid w:val="0007779A"/>
    <w:rsid w:val="0007791A"/>
    <w:rsid w:val="00080B1B"/>
    <w:rsid w:val="00080DE6"/>
    <w:rsid w:val="00080F00"/>
    <w:rsid w:val="00081294"/>
    <w:rsid w:val="000813AA"/>
    <w:rsid w:val="000819E1"/>
    <w:rsid w:val="00081D3A"/>
    <w:rsid w:val="00081F41"/>
    <w:rsid w:val="0008210B"/>
    <w:rsid w:val="00082176"/>
    <w:rsid w:val="00082ECA"/>
    <w:rsid w:val="000834E9"/>
    <w:rsid w:val="0008383D"/>
    <w:rsid w:val="000854A1"/>
    <w:rsid w:val="00085E12"/>
    <w:rsid w:val="00086086"/>
    <w:rsid w:val="0008650C"/>
    <w:rsid w:val="000874ED"/>
    <w:rsid w:val="00090A26"/>
    <w:rsid w:val="0009197F"/>
    <w:rsid w:val="00091C09"/>
    <w:rsid w:val="00091C45"/>
    <w:rsid w:val="00091F72"/>
    <w:rsid w:val="00092E87"/>
    <w:rsid w:val="00092F2C"/>
    <w:rsid w:val="00093A31"/>
    <w:rsid w:val="0009482A"/>
    <w:rsid w:val="00094A54"/>
    <w:rsid w:val="00094BAC"/>
    <w:rsid w:val="000952A3"/>
    <w:rsid w:val="00095906"/>
    <w:rsid w:val="000960F7"/>
    <w:rsid w:val="0009650A"/>
    <w:rsid w:val="00096A0F"/>
    <w:rsid w:val="000971E0"/>
    <w:rsid w:val="000972AE"/>
    <w:rsid w:val="000972AF"/>
    <w:rsid w:val="000976A8"/>
    <w:rsid w:val="000A0229"/>
    <w:rsid w:val="000A0E3D"/>
    <w:rsid w:val="000A1033"/>
    <w:rsid w:val="000A1249"/>
    <w:rsid w:val="000A197F"/>
    <w:rsid w:val="000A27D0"/>
    <w:rsid w:val="000A296D"/>
    <w:rsid w:val="000A3434"/>
    <w:rsid w:val="000A413D"/>
    <w:rsid w:val="000A44C5"/>
    <w:rsid w:val="000A4519"/>
    <w:rsid w:val="000A5C56"/>
    <w:rsid w:val="000B004B"/>
    <w:rsid w:val="000B01FD"/>
    <w:rsid w:val="000B04FA"/>
    <w:rsid w:val="000B089F"/>
    <w:rsid w:val="000B0FA9"/>
    <w:rsid w:val="000B2986"/>
    <w:rsid w:val="000B2A37"/>
    <w:rsid w:val="000B2ADF"/>
    <w:rsid w:val="000B2BBC"/>
    <w:rsid w:val="000B3064"/>
    <w:rsid w:val="000B34D1"/>
    <w:rsid w:val="000B388A"/>
    <w:rsid w:val="000B4BB8"/>
    <w:rsid w:val="000B4D95"/>
    <w:rsid w:val="000B5DC6"/>
    <w:rsid w:val="000B624A"/>
    <w:rsid w:val="000B6B55"/>
    <w:rsid w:val="000B6C9D"/>
    <w:rsid w:val="000B74F9"/>
    <w:rsid w:val="000B7997"/>
    <w:rsid w:val="000B7EE2"/>
    <w:rsid w:val="000C00F9"/>
    <w:rsid w:val="000C0D35"/>
    <w:rsid w:val="000C0FC5"/>
    <w:rsid w:val="000C11EA"/>
    <w:rsid w:val="000C127F"/>
    <w:rsid w:val="000C16A5"/>
    <w:rsid w:val="000C19D8"/>
    <w:rsid w:val="000C27D7"/>
    <w:rsid w:val="000C2F25"/>
    <w:rsid w:val="000C3D36"/>
    <w:rsid w:val="000C3E1B"/>
    <w:rsid w:val="000C5044"/>
    <w:rsid w:val="000C6C25"/>
    <w:rsid w:val="000C6ED5"/>
    <w:rsid w:val="000C7B66"/>
    <w:rsid w:val="000D02A8"/>
    <w:rsid w:val="000D1EC0"/>
    <w:rsid w:val="000D2022"/>
    <w:rsid w:val="000D208C"/>
    <w:rsid w:val="000D28BF"/>
    <w:rsid w:val="000D2915"/>
    <w:rsid w:val="000D29E3"/>
    <w:rsid w:val="000D55F3"/>
    <w:rsid w:val="000D5C5B"/>
    <w:rsid w:val="000D5D58"/>
    <w:rsid w:val="000D5DE9"/>
    <w:rsid w:val="000D65F8"/>
    <w:rsid w:val="000D6FB5"/>
    <w:rsid w:val="000D6FBB"/>
    <w:rsid w:val="000D7DD1"/>
    <w:rsid w:val="000E166F"/>
    <w:rsid w:val="000E168A"/>
    <w:rsid w:val="000E1EB2"/>
    <w:rsid w:val="000E1F36"/>
    <w:rsid w:val="000E209F"/>
    <w:rsid w:val="000E234C"/>
    <w:rsid w:val="000E2687"/>
    <w:rsid w:val="000E317F"/>
    <w:rsid w:val="000E3221"/>
    <w:rsid w:val="000E3FFB"/>
    <w:rsid w:val="000E424D"/>
    <w:rsid w:val="000E4A52"/>
    <w:rsid w:val="000E4AAC"/>
    <w:rsid w:val="000E4C06"/>
    <w:rsid w:val="000E5587"/>
    <w:rsid w:val="000F0255"/>
    <w:rsid w:val="000F10C7"/>
    <w:rsid w:val="000F1595"/>
    <w:rsid w:val="000F1E28"/>
    <w:rsid w:val="000F327E"/>
    <w:rsid w:val="000F38CC"/>
    <w:rsid w:val="000F48C7"/>
    <w:rsid w:val="000F4FAD"/>
    <w:rsid w:val="000F5F07"/>
    <w:rsid w:val="000F688B"/>
    <w:rsid w:val="000F7052"/>
    <w:rsid w:val="001006EE"/>
    <w:rsid w:val="00101144"/>
    <w:rsid w:val="001011E4"/>
    <w:rsid w:val="001013AB"/>
    <w:rsid w:val="0010144F"/>
    <w:rsid w:val="001014A2"/>
    <w:rsid w:val="00101D76"/>
    <w:rsid w:val="00102560"/>
    <w:rsid w:val="00102D4B"/>
    <w:rsid w:val="00103B3B"/>
    <w:rsid w:val="0010512C"/>
    <w:rsid w:val="00105C30"/>
    <w:rsid w:val="00106159"/>
    <w:rsid w:val="0010615A"/>
    <w:rsid w:val="00107690"/>
    <w:rsid w:val="00110885"/>
    <w:rsid w:val="001108F9"/>
    <w:rsid w:val="00110E5C"/>
    <w:rsid w:val="00110F95"/>
    <w:rsid w:val="00111068"/>
    <w:rsid w:val="00111289"/>
    <w:rsid w:val="00111642"/>
    <w:rsid w:val="0011177D"/>
    <w:rsid w:val="00111A91"/>
    <w:rsid w:val="00111E40"/>
    <w:rsid w:val="001127EA"/>
    <w:rsid w:val="00112AF9"/>
    <w:rsid w:val="001135F3"/>
    <w:rsid w:val="001139FF"/>
    <w:rsid w:val="00113EB0"/>
    <w:rsid w:val="0011436E"/>
    <w:rsid w:val="001145CA"/>
    <w:rsid w:val="00115359"/>
    <w:rsid w:val="00115DF4"/>
    <w:rsid w:val="001160C9"/>
    <w:rsid w:val="00116684"/>
    <w:rsid w:val="0011683E"/>
    <w:rsid w:val="00116FBA"/>
    <w:rsid w:val="00117031"/>
    <w:rsid w:val="00117122"/>
    <w:rsid w:val="00117AC3"/>
    <w:rsid w:val="0012081A"/>
    <w:rsid w:val="00121B07"/>
    <w:rsid w:val="00122484"/>
    <w:rsid w:val="00122515"/>
    <w:rsid w:val="00123027"/>
    <w:rsid w:val="001232F0"/>
    <w:rsid w:val="00123FC1"/>
    <w:rsid w:val="001253C4"/>
    <w:rsid w:val="00126326"/>
    <w:rsid w:val="00126875"/>
    <w:rsid w:val="00126953"/>
    <w:rsid w:val="00127219"/>
    <w:rsid w:val="00127600"/>
    <w:rsid w:val="001301F7"/>
    <w:rsid w:val="00130280"/>
    <w:rsid w:val="001302A7"/>
    <w:rsid w:val="00130C11"/>
    <w:rsid w:val="00130C4C"/>
    <w:rsid w:val="001311AE"/>
    <w:rsid w:val="0013129A"/>
    <w:rsid w:val="0013220E"/>
    <w:rsid w:val="00132B43"/>
    <w:rsid w:val="00133626"/>
    <w:rsid w:val="00134B82"/>
    <w:rsid w:val="00134C16"/>
    <w:rsid w:val="00135227"/>
    <w:rsid w:val="001355A5"/>
    <w:rsid w:val="00135924"/>
    <w:rsid w:val="00135AC4"/>
    <w:rsid w:val="00135B74"/>
    <w:rsid w:val="00136883"/>
    <w:rsid w:val="00137813"/>
    <w:rsid w:val="00137ABB"/>
    <w:rsid w:val="00137C67"/>
    <w:rsid w:val="001400A9"/>
    <w:rsid w:val="001408AE"/>
    <w:rsid w:val="00140D80"/>
    <w:rsid w:val="00141145"/>
    <w:rsid w:val="00141E65"/>
    <w:rsid w:val="00142D32"/>
    <w:rsid w:val="0014336F"/>
    <w:rsid w:val="00143382"/>
    <w:rsid w:val="0014423C"/>
    <w:rsid w:val="001447A9"/>
    <w:rsid w:val="001448B9"/>
    <w:rsid w:val="00145542"/>
    <w:rsid w:val="00145864"/>
    <w:rsid w:val="0014602A"/>
    <w:rsid w:val="001461C6"/>
    <w:rsid w:val="0014657C"/>
    <w:rsid w:val="00146E1E"/>
    <w:rsid w:val="00151431"/>
    <w:rsid w:val="00151F62"/>
    <w:rsid w:val="001521DB"/>
    <w:rsid w:val="0015220B"/>
    <w:rsid w:val="001528BC"/>
    <w:rsid w:val="0015385A"/>
    <w:rsid w:val="0015458D"/>
    <w:rsid w:val="00154754"/>
    <w:rsid w:val="00154C18"/>
    <w:rsid w:val="00155AD7"/>
    <w:rsid w:val="001561AA"/>
    <w:rsid w:val="00156387"/>
    <w:rsid w:val="00156B03"/>
    <w:rsid w:val="001571B9"/>
    <w:rsid w:val="001576A0"/>
    <w:rsid w:val="00157A0A"/>
    <w:rsid w:val="00157E89"/>
    <w:rsid w:val="0016024C"/>
    <w:rsid w:val="00160B57"/>
    <w:rsid w:val="001616E1"/>
    <w:rsid w:val="00161F12"/>
    <w:rsid w:val="00161F63"/>
    <w:rsid w:val="00162500"/>
    <w:rsid w:val="001629FE"/>
    <w:rsid w:val="00162B6A"/>
    <w:rsid w:val="00164521"/>
    <w:rsid w:val="0016492F"/>
    <w:rsid w:val="00164CA4"/>
    <w:rsid w:val="0016520B"/>
    <w:rsid w:val="0016655D"/>
    <w:rsid w:val="00166CE1"/>
    <w:rsid w:val="00166DB2"/>
    <w:rsid w:val="001678BF"/>
    <w:rsid w:val="001678FB"/>
    <w:rsid w:val="00170131"/>
    <w:rsid w:val="00171901"/>
    <w:rsid w:val="00172E4E"/>
    <w:rsid w:val="00173062"/>
    <w:rsid w:val="00173F40"/>
    <w:rsid w:val="0017432C"/>
    <w:rsid w:val="0017437A"/>
    <w:rsid w:val="0017464C"/>
    <w:rsid w:val="00174CB2"/>
    <w:rsid w:val="00174D22"/>
    <w:rsid w:val="0017545E"/>
    <w:rsid w:val="00176577"/>
    <w:rsid w:val="00176DEC"/>
    <w:rsid w:val="00177F4B"/>
    <w:rsid w:val="0018000F"/>
    <w:rsid w:val="00181DDF"/>
    <w:rsid w:val="001822E3"/>
    <w:rsid w:val="001824DA"/>
    <w:rsid w:val="0018280D"/>
    <w:rsid w:val="001828B4"/>
    <w:rsid w:val="00182FFD"/>
    <w:rsid w:val="00183FD7"/>
    <w:rsid w:val="001847ED"/>
    <w:rsid w:val="00184FE2"/>
    <w:rsid w:val="00185287"/>
    <w:rsid w:val="0018542C"/>
    <w:rsid w:val="00185437"/>
    <w:rsid w:val="001859E8"/>
    <w:rsid w:val="001863A9"/>
    <w:rsid w:val="00186747"/>
    <w:rsid w:val="001871FD"/>
    <w:rsid w:val="00187361"/>
    <w:rsid w:val="0018785B"/>
    <w:rsid w:val="00190314"/>
    <w:rsid w:val="001906FC"/>
    <w:rsid w:val="00190BAB"/>
    <w:rsid w:val="001931DD"/>
    <w:rsid w:val="001939CF"/>
    <w:rsid w:val="00193F5F"/>
    <w:rsid w:val="001956C8"/>
    <w:rsid w:val="00196324"/>
    <w:rsid w:val="00197197"/>
    <w:rsid w:val="001979A2"/>
    <w:rsid w:val="00197A3A"/>
    <w:rsid w:val="00197D91"/>
    <w:rsid w:val="00197FCF"/>
    <w:rsid w:val="00197FD2"/>
    <w:rsid w:val="001A000A"/>
    <w:rsid w:val="001A0386"/>
    <w:rsid w:val="001A0408"/>
    <w:rsid w:val="001A0C62"/>
    <w:rsid w:val="001A0F23"/>
    <w:rsid w:val="001A3166"/>
    <w:rsid w:val="001A3C28"/>
    <w:rsid w:val="001A40F6"/>
    <w:rsid w:val="001A4318"/>
    <w:rsid w:val="001A46AB"/>
    <w:rsid w:val="001A5304"/>
    <w:rsid w:val="001A7023"/>
    <w:rsid w:val="001B0A4F"/>
    <w:rsid w:val="001B0C80"/>
    <w:rsid w:val="001B0E8C"/>
    <w:rsid w:val="001B1070"/>
    <w:rsid w:val="001B13E6"/>
    <w:rsid w:val="001B17FB"/>
    <w:rsid w:val="001B2DF2"/>
    <w:rsid w:val="001B33C0"/>
    <w:rsid w:val="001B3A9A"/>
    <w:rsid w:val="001B40D7"/>
    <w:rsid w:val="001B4201"/>
    <w:rsid w:val="001B4D49"/>
    <w:rsid w:val="001B4EC5"/>
    <w:rsid w:val="001B53C8"/>
    <w:rsid w:val="001B6144"/>
    <w:rsid w:val="001B6ED9"/>
    <w:rsid w:val="001C096A"/>
    <w:rsid w:val="001C0E3D"/>
    <w:rsid w:val="001C11C7"/>
    <w:rsid w:val="001C13CB"/>
    <w:rsid w:val="001C1FC7"/>
    <w:rsid w:val="001C2436"/>
    <w:rsid w:val="001C2B32"/>
    <w:rsid w:val="001C2EA6"/>
    <w:rsid w:val="001C3213"/>
    <w:rsid w:val="001C3A3B"/>
    <w:rsid w:val="001C425B"/>
    <w:rsid w:val="001C449D"/>
    <w:rsid w:val="001C49DE"/>
    <w:rsid w:val="001C653C"/>
    <w:rsid w:val="001C6B3A"/>
    <w:rsid w:val="001C6FB6"/>
    <w:rsid w:val="001C7D66"/>
    <w:rsid w:val="001D1892"/>
    <w:rsid w:val="001D1DBF"/>
    <w:rsid w:val="001D2100"/>
    <w:rsid w:val="001D2760"/>
    <w:rsid w:val="001D36D7"/>
    <w:rsid w:val="001D3B22"/>
    <w:rsid w:val="001D3C5D"/>
    <w:rsid w:val="001D521F"/>
    <w:rsid w:val="001D5E0C"/>
    <w:rsid w:val="001D624A"/>
    <w:rsid w:val="001D6927"/>
    <w:rsid w:val="001D6D1A"/>
    <w:rsid w:val="001D6E43"/>
    <w:rsid w:val="001D7A3C"/>
    <w:rsid w:val="001D7DB1"/>
    <w:rsid w:val="001E011F"/>
    <w:rsid w:val="001E0CBC"/>
    <w:rsid w:val="001E263B"/>
    <w:rsid w:val="001E313B"/>
    <w:rsid w:val="001E445A"/>
    <w:rsid w:val="001E4A8C"/>
    <w:rsid w:val="001E4FCD"/>
    <w:rsid w:val="001E5513"/>
    <w:rsid w:val="001E63C4"/>
    <w:rsid w:val="001E63D2"/>
    <w:rsid w:val="001E6637"/>
    <w:rsid w:val="001E66CE"/>
    <w:rsid w:val="001E6932"/>
    <w:rsid w:val="001E6BBE"/>
    <w:rsid w:val="001E79B6"/>
    <w:rsid w:val="001F0178"/>
    <w:rsid w:val="001F0852"/>
    <w:rsid w:val="001F08A7"/>
    <w:rsid w:val="001F10A2"/>
    <w:rsid w:val="001F1143"/>
    <w:rsid w:val="001F120C"/>
    <w:rsid w:val="001F1338"/>
    <w:rsid w:val="001F15B7"/>
    <w:rsid w:val="001F1ED9"/>
    <w:rsid w:val="001F231D"/>
    <w:rsid w:val="001F24AC"/>
    <w:rsid w:val="001F2C01"/>
    <w:rsid w:val="001F31D0"/>
    <w:rsid w:val="001F365D"/>
    <w:rsid w:val="001F36B4"/>
    <w:rsid w:val="001F3FA7"/>
    <w:rsid w:val="001F4179"/>
    <w:rsid w:val="001F4505"/>
    <w:rsid w:val="001F4B6F"/>
    <w:rsid w:val="001F5044"/>
    <w:rsid w:val="001F5813"/>
    <w:rsid w:val="001F5D1C"/>
    <w:rsid w:val="001F5F04"/>
    <w:rsid w:val="001F5F1E"/>
    <w:rsid w:val="001F7AE9"/>
    <w:rsid w:val="002009B7"/>
    <w:rsid w:val="00200D3A"/>
    <w:rsid w:val="00201EE1"/>
    <w:rsid w:val="00202F0D"/>
    <w:rsid w:val="00203296"/>
    <w:rsid w:val="00203B8A"/>
    <w:rsid w:val="00203E2B"/>
    <w:rsid w:val="0020516F"/>
    <w:rsid w:val="00205870"/>
    <w:rsid w:val="002058BB"/>
    <w:rsid w:val="0020613A"/>
    <w:rsid w:val="00206799"/>
    <w:rsid w:val="00206C6A"/>
    <w:rsid w:val="00207846"/>
    <w:rsid w:val="00207CB8"/>
    <w:rsid w:val="00207DE1"/>
    <w:rsid w:val="00211D98"/>
    <w:rsid w:val="00212307"/>
    <w:rsid w:val="002132D0"/>
    <w:rsid w:val="00213BAF"/>
    <w:rsid w:val="002144C2"/>
    <w:rsid w:val="002156F1"/>
    <w:rsid w:val="0021641A"/>
    <w:rsid w:val="00216A4A"/>
    <w:rsid w:val="00217742"/>
    <w:rsid w:val="002179D9"/>
    <w:rsid w:val="00217F6D"/>
    <w:rsid w:val="00220F94"/>
    <w:rsid w:val="002211B7"/>
    <w:rsid w:val="0022184D"/>
    <w:rsid w:val="0022362D"/>
    <w:rsid w:val="00223D11"/>
    <w:rsid w:val="00223D14"/>
    <w:rsid w:val="00224034"/>
    <w:rsid w:val="002241AB"/>
    <w:rsid w:val="00224349"/>
    <w:rsid w:val="002249CB"/>
    <w:rsid w:val="00224F52"/>
    <w:rsid w:val="0022642C"/>
    <w:rsid w:val="00227262"/>
    <w:rsid w:val="00227503"/>
    <w:rsid w:val="00227AD5"/>
    <w:rsid w:val="00227CBD"/>
    <w:rsid w:val="00230797"/>
    <w:rsid w:val="002323E5"/>
    <w:rsid w:val="00234326"/>
    <w:rsid w:val="002349DF"/>
    <w:rsid w:val="00234B02"/>
    <w:rsid w:val="00234C4F"/>
    <w:rsid w:val="00236146"/>
    <w:rsid w:val="00236E23"/>
    <w:rsid w:val="00236FD0"/>
    <w:rsid w:val="00237736"/>
    <w:rsid w:val="00237D20"/>
    <w:rsid w:val="0024060B"/>
    <w:rsid w:val="00240778"/>
    <w:rsid w:val="00241079"/>
    <w:rsid w:val="00241329"/>
    <w:rsid w:val="002417EB"/>
    <w:rsid w:val="00241D11"/>
    <w:rsid w:val="00242103"/>
    <w:rsid w:val="002436A3"/>
    <w:rsid w:val="00244419"/>
    <w:rsid w:val="00244ADB"/>
    <w:rsid w:val="00244CFD"/>
    <w:rsid w:val="002458FD"/>
    <w:rsid w:val="00245BBE"/>
    <w:rsid w:val="00245E46"/>
    <w:rsid w:val="00246060"/>
    <w:rsid w:val="0024667C"/>
    <w:rsid w:val="002467F2"/>
    <w:rsid w:val="002477EC"/>
    <w:rsid w:val="00250634"/>
    <w:rsid w:val="00250AEB"/>
    <w:rsid w:val="002519F3"/>
    <w:rsid w:val="002522BA"/>
    <w:rsid w:val="00252D1A"/>
    <w:rsid w:val="00252DD3"/>
    <w:rsid w:val="002532DB"/>
    <w:rsid w:val="0025339A"/>
    <w:rsid w:val="0025349A"/>
    <w:rsid w:val="002545BB"/>
    <w:rsid w:val="002548E7"/>
    <w:rsid w:val="002556CE"/>
    <w:rsid w:val="0025679A"/>
    <w:rsid w:val="00257049"/>
    <w:rsid w:val="00261041"/>
    <w:rsid w:val="002614B9"/>
    <w:rsid w:val="002615CB"/>
    <w:rsid w:val="00261F7C"/>
    <w:rsid w:val="00263274"/>
    <w:rsid w:val="0026525C"/>
    <w:rsid w:val="0026561A"/>
    <w:rsid w:val="002665A5"/>
    <w:rsid w:val="002666B0"/>
    <w:rsid w:val="00267071"/>
    <w:rsid w:val="00267609"/>
    <w:rsid w:val="00270D04"/>
    <w:rsid w:val="00270D51"/>
    <w:rsid w:val="00271B2F"/>
    <w:rsid w:val="0027258F"/>
    <w:rsid w:val="00272778"/>
    <w:rsid w:val="00272783"/>
    <w:rsid w:val="00272D82"/>
    <w:rsid w:val="00272F17"/>
    <w:rsid w:val="0027372A"/>
    <w:rsid w:val="00273FA0"/>
    <w:rsid w:val="002740B8"/>
    <w:rsid w:val="00274D9A"/>
    <w:rsid w:val="00276331"/>
    <w:rsid w:val="002767E7"/>
    <w:rsid w:val="00277EB9"/>
    <w:rsid w:val="00277EDD"/>
    <w:rsid w:val="0028012A"/>
    <w:rsid w:val="00280528"/>
    <w:rsid w:val="002806BF"/>
    <w:rsid w:val="00280A57"/>
    <w:rsid w:val="00280BDF"/>
    <w:rsid w:val="00280EC5"/>
    <w:rsid w:val="002824A9"/>
    <w:rsid w:val="00283ABF"/>
    <w:rsid w:val="00283ED8"/>
    <w:rsid w:val="00285597"/>
    <w:rsid w:val="00285870"/>
    <w:rsid w:val="002862DD"/>
    <w:rsid w:val="0028635E"/>
    <w:rsid w:val="002863D2"/>
    <w:rsid w:val="0028667D"/>
    <w:rsid w:val="002867DE"/>
    <w:rsid w:val="002918B0"/>
    <w:rsid w:val="00292184"/>
    <w:rsid w:val="0029312B"/>
    <w:rsid w:val="002932FD"/>
    <w:rsid w:val="00293A79"/>
    <w:rsid w:val="00294438"/>
    <w:rsid w:val="002946D4"/>
    <w:rsid w:val="002952D1"/>
    <w:rsid w:val="00295BC1"/>
    <w:rsid w:val="0029619F"/>
    <w:rsid w:val="00296396"/>
    <w:rsid w:val="00296E60"/>
    <w:rsid w:val="00297600"/>
    <w:rsid w:val="002976F0"/>
    <w:rsid w:val="002A07E8"/>
    <w:rsid w:val="002A0CFB"/>
    <w:rsid w:val="002A0FE4"/>
    <w:rsid w:val="002A23BF"/>
    <w:rsid w:val="002A3A3B"/>
    <w:rsid w:val="002A4A54"/>
    <w:rsid w:val="002A4D43"/>
    <w:rsid w:val="002A5E10"/>
    <w:rsid w:val="002A60B6"/>
    <w:rsid w:val="002A68DD"/>
    <w:rsid w:val="002A69C8"/>
    <w:rsid w:val="002A78DD"/>
    <w:rsid w:val="002A7E2D"/>
    <w:rsid w:val="002B00E1"/>
    <w:rsid w:val="002B0514"/>
    <w:rsid w:val="002B0701"/>
    <w:rsid w:val="002B12BB"/>
    <w:rsid w:val="002B135F"/>
    <w:rsid w:val="002B1840"/>
    <w:rsid w:val="002B2147"/>
    <w:rsid w:val="002B23C9"/>
    <w:rsid w:val="002B2692"/>
    <w:rsid w:val="002B2BC2"/>
    <w:rsid w:val="002B2CB3"/>
    <w:rsid w:val="002B3073"/>
    <w:rsid w:val="002B386C"/>
    <w:rsid w:val="002B3FEB"/>
    <w:rsid w:val="002B40A9"/>
    <w:rsid w:val="002B48F8"/>
    <w:rsid w:val="002B4C06"/>
    <w:rsid w:val="002B4D39"/>
    <w:rsid w:val="002B4E83"/>
    <w:rsid w:val="002B5033"/>
    <w:rsid w:val="002B5224"/>
    <w:rsid w:val="002B549D"/>
    <w:rsid w:val="002B5AA4"/>
    <w:rsid w:val="002B5CB7"/>
    <w:rsid w:val="002B5F24"/>
    <w:rsid w:val="002B62A5"/>
    <w:rsid w:val="002B75D6"/>
    <w:rsid w:val="002B7BBB"/>
    <w:rsid w:val="002C0625"/>
    <w:rsid w:val="002C0DC6"/>
    <w:rsid w:val="002C14B9"/>
    <w:rsid w:val="002C1BB9"/>
    <w:rsid w:val="002C1D47"/>
    <w:rsid w:val="002C1E94"/>
    <w:rsid w:val="002C22E2"/>
    <w:rsid w:val="002C33B7"/>
    <w:rsid w:val="002C34CC"/>
    <w:rsid w:val="002C367A"/>
    <w:rsid w:val="002C3CEB"/>
    <w:rsid w:val="002C3D8B"/>
    <w:rsid w:val="002C3E29"/>
    <w:rsid w:val="002C406F"/>
    <w:rsid w:val="002C4191"/>
    <w:rsid w:val="002C51FF"/>
    <w:rsid w:val="002C5295"/>
    <w:rsid w:val="002C553B"/>
    <w:rsid w:val="002C56BA"/>
    <w:rsid w:val="002C5CFE"/>
    <w:rsid w:val="002C5D22"/>
    <w:rsid w:val="002C5E16"/>
    <w:rsid w:val="002C5F6B"/>
    <w:rsid w:val="002C6561"/>
    <w:rsid w:val="002C6D0A"/>
    <w:rsid w:val="002C6E5F"/>
    <w:rsid w:val="002C7109"/>
    <w:rsid w:val="002D0AD9"/>
    <w:rsid w:val="002D0DBB"/>
    <w:rsid w:val="002D140B"/>
    <w:rsid w:val="002D1CCD"/>
    <w:rsid w:val="002D1D39"/>
    <w:rsid w:val="002D26BD"/>
    <w:rsid w:val="002D2DB1"/>
    <w:rsid w:val="002D2F7D"/>
    <w:rsid w:val="002D360C"/>
    <w:rsid w:val="002D3636"/>
    <w:rsid w:val="002D4489"/>
    <w:rsid w:val="002D47CC"/>
    <w:rsid w:val="002D4A8B"/>
    <w:rsid w:val="002D4B9A"/>
    <w:rsid w:val="002D4DA6"/>
    <w:rsid w:val="002D5DA8"/>
    <w:rsid w:val="002D5FFA"/>
    <w:rsid w:val="002D6936"/>
    <w:rsid w:val="002D6AFD"/>
    <w:rsid w:val="002D6C36"/>
    <w:rsid w:val="002D6FC4"/>
    <w:rsid w:val="002D7B92"/>
    <w:rsid w:val="002D7D94"/>
    <w:rsid w:val="002E02E4"/>
    <w:rsid w:val="002E03BD"/>
    <w:rsid w:val="002E0579"/>
    <w:rsid w:val="002E0B9F"/>
    <w:rsid w:val="002E0C32"/>
    <w:rsid w:val="002E0F80"/>
    <w:rsid w:val="002E11F1"/>
    <w:rsid w:val="002E1B88"/>
    <w:rsid w:val="002E2046"/>
    <w:rsid w:val="002E2487"/>
    <w:rsid w:val="002E262B"/>
    <w:rsid w:val="002E317B"/>
    <w:rsid w:val="002E442B"/>
    <w:rsid w:val="002E4CE4"/>
    <w:rsid w:val="002E556E"/>
    <w:rsid w:val="002E5C2F"/>
    <w:rsid w:val="002E5DE1"/>
    <w:rsid w:val="002E776E"/>
    <w:rsid w:val="002E7E3F"/>
    <w:rsid w:val="002F0433"/>
    <w:rsid w:val="002F187C"/>
    <w:rsid w:val="002F18AC"/>
    <w:rsid w:val="002F2715"/>
    <w:rsid w:val="002F2A83"/>
    <w:rsid w:val="002F2CE3"/>
    <w:rsid w:val="002F3A7A"/>
    <w:rsid w:val="002F4891"/>
    <w:rsid w:val="002F544B"/>
    <w:rsid w:val="002F58B3"/>
    <w:rsid w:val="002F60AD"/>
    <w:rsid w:val="002F60EE"/>
    <w:rsid w:val="002F6B57"/>
    <w:rsid w:val="002F7BA2"/>
    <w:rsid w:val="00300072"/>
    <w:rsid w:val="0030067B"/>
    <w:rsid w:val="003008DB"/>
    <w:rsid w:val="003010A2"/>
    <w:rsid w:val="003013D5"/>
    <w:rsid w:val="003016E0"/>
    <w:rsid w:val="00301761"/>
    <w:rsid w:val="00301A0F"/>
    <w:rsid w:val="00302C75"/>
    <w:rsid w:val="0030326B"/>
    <w:rsid w:val="00303301"/>
    <w:rsid w:val="0030355B"/>
    <w:rsid w:val="00303D75"/>
    <w:rsid w:val="003045D5"/>
    <w:rsid w:val="00304853"/>
    <w:rsid w:val="003055D3"/>
    <w:rsid w:val="00306541"/>
    <w:rsid w:val="003067F9"/>
    <w:rsid w:val="00306B9D"/>
    <w:rsid w:val="003074E1"/>
    <w:rsid w:val="00307710"/>
    <w:rsid w:val="00311009"/>
    <w:rsid w:val="00312CD5"/>
    <w:rsid w:val="0031314D"/>
    <w:rsid w:val="003137BF"/>
    <w:rsid w:val="00314464"/>
    <w:rsid w:val="003149E4"/>
    <w:rsid w:val="00314FC1"/>
    <w:rsid w:val="003150DA"/>
    <w:rsid w:val="00315145"/>
    <w:rsid w:val="00315678"/>
    <w:rsid w:val="003158C6"/>
    <w:rsid w:val="003158DA"/>
    <w:rsid w:val="0031593E"/>
    <w:rsid w:val="003166F2"/>
    <w:rsid w:val="00316C35"/>
    <w:rsid w:val="00317044"/>
    <w:rsid w:val="00320029"/>
    <w:rsid w:val="0032058A"/>
    <w:rsid w:val="00321205"/>
    <w:rsid w:val="003213D2"/>
    <w:rsid w:val="00321B76"/>
    <w:rsid w:val="003224D1"/>
    <w:rsid w:val="00322CA0"/>
    <w:rsid w:val="00324325"/>
    <w:rsid w:val="003248A4"/>
    <w:rsid w:val="00324DB0"/>
    <w:rsid w:val="00325079"/>
    <w:rsid w:val="0032572D"/>
    <w:rsid w:val="0032648F"/>
    <w:rsid w:val="00327F33"/>
    <w:rsid w:val="00330D24"/>
    <w:rsid w:val="00331887"/>
    <w:rsid w:val="00332356"/>
    <w:rsid w:val="003323E7"/>
    <w:rsid w:val="00332559"/>
    <w:rsid w:val="00332758"/>
    <w:rsid w:val="00332ECD"/>
    <w:rsid w:val="003333EA"/>
    <w:rsid w:val="0033410A"/>
    <w:rsid w:val="00335376"/>
    <w:rsid w:val="00336196"/>
    <w:rsid w:val="003364BF"/>
    <w:rsid w:val="00337718"/>
    <w:rsid w:val="00337B63"/>
    <w:rsid w:val="003402AD"/>
    <w:rsid w:val="003425FC"/>
    <w:rsid w:val="0034267B"/>
    <w:rsid w:val="00342A30"/>
    <w:rsid w:val="0034369A"/>
    <w:rsid w:val="00343AFD"/>
    <w:rsid w:val="00343B52"/>
    <w:rsid w:val="00343C73"/>
    <w:rsid w:val="00344311"/>
    <w:rsid w:val="00344A10"/>
    <w:rsid w:val="00345E20"/>
    <w:rsid w:val="003467B3"/>
    <w:rsid w:val="0034689B"/>
    <w:rsid w:val="00346DAA"/>
    <w:rsid w:val="00346FC6"/>
    <w:rsid w:val="003478D0"/>
    <w:rsid w:val="00350BDA"/>
    <w:rsid w:val="00352276"/>
    <w:rsid w:val="00352B2E"/>
    <w:rsid w:val="003536CF"/>
    <w:rsid w:val="00353979"/>
    <w:rsid w:val="00353C9A"/>
    <w:rsid w:val="00354889"/>
    <w:rsid w:val="00356566"/>
    <w:rsid w:val="003573E6"/>
    <w:rsid w:val="003574E3"/>
    <w:rsid w:val="00360048"/>
    <w:rsid w:val="0036017A"/>
    <w:rsid w:val="0036049B"/>
    <w:rsid w:val="00360689"/>
    <w:rsid w:val="003615D9"/>
    <w:rsid w:val="003618AB"/>
    <w:rsid w:val="00362A01"/>
    <w:rsid w:val="00362A10"/>
    <w:rsid w:val="00362D39"/>
    <w:rsid w:val="00363A81"/>
    <w:rsid w:val="00363AE1"/>
    <w:rsid w:val="00363DE5"/>
    <w:rsid w:val="00366439"/>
    <w:rsid w:val="00366544"/>
    <w:rsid w:val="0036666D"/>
    <w:rsid w:val="003669DA"/>
    <w:rsid w:val="00367EFB"/>
    <w:rsid w:val="00370329"/>
    <w:rsid w:val="0037052D"/>
    <w:rsid w:val="003706E8"/>
    <w:rsid w:val="00370E46"/>
    <w:rsid w:val="003723A3"/>
    <w:rsid w:val="00372BFD"/>
    <w:rsid w:val="00372D2C"/>
    <w:rsid w:val="00372F25"/>
    <w:rsid w:val="00373630"/>
    <w:rsid w:val="003738B1"/>
    <w:rsid w:val="00374355"/>
    <w:rsid w:val="00375137"/>
    <w:rsid w:val="00375E40"/>
    <w:rsid w:val="00375EFE"/>
    <w:rsid w:val="003760C6"/>
    <w:rsid w:val="003760E9"/>
    <w:rsid w:val="0037648F"/>
    <w:rsid w:val="00377248"/>
    <w:rsid w:val="00377B88"/>
    <w:rsid w:val="00377D7E"/>
    <w:rsid w:val="00380075"/>
    <w:rsid w:val="0038074E"/>
    <w:rsid w:val="003809C0"/>
    <w:rsid w:val="00380F4E"/>
    <w:rsid w:val="00381122"/>
    <w:rsid w:val="003813C7"/>
    <w:rsid w:val="00381937"/>
    <w:rsid w:val="0038254E"/>
    <w:rsid w:val="003826D8"/>
    <w:rsid w:val="0038360D"/>
    <w:rsid w:val="00383782"/>
    <w:rsid w:val="00384170"/>
    <w:rsid w:val="003841C4"/>
    <w:rsid w:val="00384585"/>
    <w:rsid w:val="003845A2"/>
    <w:rsid w:val="00384AA0"/>
    <w:rsid w:val="00384E3A"/>
    <w:rsid w:val="00385DAA"/>
    <w:rsid w:val="00385EF0"/>
    <w:rsid w:val="00385F54"/>
    <w:rsid w:val="00386172"/>
    <w:rsid w:val="00386B32"/>
    <w:rsid w:val="00387FE3"/>
    <w:rsid w:val="00391188"/>
    <w:rsid w:val="0039152D"/>
    <w:rsid w:val="00392232"/>
    <w:rsid w:val="00392857"/>
    <w:rsid w:val="00392B04"/>
    <w:rsid w:val="00392B21"/>
    <w:rsid w:val="0039356B"/>
    <w:rsid w:val="0039434C"/>
    <w:rsid w:val="0039456C"/>
    <w:rsid w:val="00394601"/>
    <w:rsid w:val="003954BF"/>
    <w:rsid w:val="00395E49"/>
    <w:rsid w:val="00395EEC"/>
    <w:rsid w:val="00396535"/>
    <w:rsid w:val="00396FDC"/>
    <w:rsid w:val="0039704A"/>
    <w:rsid w:val="0039789E"/>
    <w:rsid w:val="003A0795"/>
    <w:rsid w:val="003A0CEF"/>
    <w:rsid w:val="003A20A6"/>
    <w:rsid w:val="003A37A6"/>
    <w:rsid w:val="003A4FCB"/>
    <w:rsid w:val="003A508E"/>
    <w:rsid w:val="003A50F0"/>
    <w:rsid w:val="003A551E"/>
    <w:rsid w:val="003A59D6"/>
    <w:rsid w:val="003A61C1"/>
    <w:rsid w:val="003A6BFC"/>
    <w:rsid w:val="003A6FDF"/>
    <w:rsid w:val="003A7823"/>
    <w:rsid w:val="003A785D"/>
    <w:rsid w:val="003B042A"/>
    <w:rsid w:val="003B0995"/>
    <w:rsid w:val="003B1832"/>
    <w:rsid w:val="003B1973"/>
    <w:rsid w:val="003B2241"/>
    <w:rsid w:val="003B2EA5"/>
    <w:rsid w:val="003B2F48"/>
    <w:rsid w:val="003B327E"/>
    <w:rsid w:val="003B35CF"/>
    <w:rsid w:val="003B4F6D"/>
    <w:rsid w:val="003B5F58"/>
    <w:rsid w:val="003B5FF7"/>
    <w:rsid w:val="003B706D"/>
    <w:rsid w:val="003B7A75"/>
    <w:rsid w:val="003C1B12"/>
    <w:rsid w:val="003C27D0"/>
    <w:rsid w:val="003C2CDB"/>
    <w:rsid w:val="003C342B"/>
    <w:rsid w:val="003C382C"/>
    <w:rsid w:val="003C3848"/>
    <w:rsid w:val="003C3A12"/>
    <w:rsid w:val="003C3C2B"/>
    <w:rsid w:val="003C4A30"/>
    <w:rsid w:val="003C4DAA"/>
    <w:rsid w:val="003C4F56"/>
    <w:rsid w:val="003C520C"/>
    <w:rsid w:val="003C5418"/>
    <w:rsid w:val="003C556C"/>
    <w:rsid w:val="003C598D"/>
    <w:rsid w:val="003C5C78"/>
    <w:rsid w:val="003C5FD5"/>
    <w:rsid w:val="003C6863"/>
    <w:rsid w:val="003C6FEA"/>
    <w:rsid w:val="003C71DC"/>
    <w:rsid w:val="003C7746"/>
    <w:rsid w:val="003C7CF7"/>
    <w:rsid w:val="003C7DF8"/>
    <w:rsid w:val="003D012E"/>
    <w:rsid w:val="003D024E"/>
    <w:rsid w:val="003D0E0B"/>
    <w:rsid w:val="003D1E23"/>
    <w:rsid w:val="003D34BB"/>
    <w:rsid w:val="003D4403"/>
    <w:rsid w:val="003D4BA1"/>
    <w:rsid w:val="003D4FDB"/>
    <w:rsid w:val="003D564B"/>
    <w:rsid w:val="003D5D9D"/>
    <w:rsid w:val="003D5F81"/>
    <w:rsid w:val="003D701C"/>
    <w:rsid w:val="003D72CE"/>
    <w:rsid w:val="003D742A"/>
    <w:rsid w:val="003D7D27"/>
    <w:rsid w:val="003D7E94"/>
    <w:rsid w:val="003E0419"/>
    <w:rsid w:val="003E13B7"/>
    <w:rsid w:val="003E1597"/>
    <w:rsid w:val="003E2550"/>
    <w:rsid w:val="003E2555"/>
    <w:rsid w:val="003E282E"/>
    <w:rsid w:val="003E2E2E"/>
    <w:rsid w:val="003E3D3E"/>
    <w:rsid w:val="003E50D4"/>
    <w:rsid w:val="003E50D6"/>
    <w:rsid w:val="003E542E"/>
    <w:rsid w:val="003E56B5"/>
    <w:rsid w:val="003E5878"/>
    <w:rsid w:val="003E676D"/>
    <w:rsid w:val="003E689D"/>
    <w:rsid w:val="003E6BCB"/>
    <w:rsid w:val="003E6BD1"/>
    <w:rsid w:val="003E76FB"/>
    <w:rsid w:val="003F0273"/>
    <w:rsid w:val="003F1413"/>
    <w:rsid w:val="003F1513"/>
    <w:rsid w:val="003F1D45"/>
    <w:rsid w:val="003F2328"/>
    <w:rsid w:val="003F23EB"/>
    <w:rsid w:val="003F26D2"/>
    <w:rsid w:val="003F29B7"/>
    <w:rsid w:val="003F38E2"/>
    <w:rsid w:val="003F3CEC"/>
    <w:rsid w:val="003F4CF1"/>
    <w:rsid w:val="003F4ED9"/>
    <w:rsid w:val="003F6FF1"/>
    <w:rsid w:val="003F7D87"/>
    <w:rsid w:val="003F7ED7"/>
    <w:rsid w:val="004000BD"/>
    <w:rsid w:val="004000CC"/>
    <w:rsid w:val="0040021C"/>
    <w:rsid w:val="00400E41"/>
    <w:rsid w:val="00401732"/>
    <w:rsid w:val="004018D5"/>
    <w:rsid w:val="00403298"/>
    <w:rsid w:val="0040387A"/>
    <w:rsid w:val="0040412E"/>
    <w:rsid w:val="0040558F"/>
    <w:rsid w:val="00405D69"/>
    <w:rsid w:val="00405D85"/>
    <w:rsid w:val="00407336"/>
    <w:rsid w:val="00407385"/>
    <w:rsid w:val="00407727"/>
    <w:rsid w:val="00410A2F"/>
    <w:rsid w:val="004113E3"/>
    <w:rsid w:val="00411699"/>
    <w:rsid w:val="004118EC"/>
    <w:rsid w:val="00411F25"/>
    <w:rsid w:val="00413494"/>
    <w:rsid w:val="00413655"/>
    <w:rsid w:val="00413DA3"/>
    <w:rsid w:val="00413DC4"/>
    <w:rsid w:val="004143FC"/>
    <w:rsid w:val="00414715"/>
    <w:rsid w:val="00415868"/>
    <w:rsid w:val="004162B6"/>
    <w:rsid w:val="0041636B"/>
    <w:rsid w:val="0041662E"/>
    <w:rsid w:val="00416961"/>
    <w:rsid w:val="00417189"/>
    <w:rsid w:val="00417612"/>
    <w:rsid w:val="00417891"/>
    <w:rsid w:val="00420161"/>
    <w:rsid w:val="00420564"/>
    <w:rsid w:val="00420E86"/>
    <w:rsid w:val="00420F97"/>
    <w:rsid w:val="00421ABD"/>
    <w:rsid w:val="0042276A"/>
    <w:rsid w:val="0042314C"/>
    <w:rsid w:val="004234DB"/>
    <w:rsid w:val="004237D5"/>
    <w:rsid w:val="00423859"/>
    <w:rsid w:val="00423AD5"/>
    <w:rsid w:val="00423CB1"/>
    <w:rsid w:val="00424986"/>
    <w:rsid w:val="00425B90"/>
    <w:rsid w:val="00425BF8"/>
    <w:rsid w:val="00426EAB"/>
    <w:rsid w:val="00426F95"/>
    <w:rsid w:val="004274A9"/>
    <w:rsid w:val="004278E7"/>
    <w:rsid w:val="0042791F"/>
    <w:rsid w:val="00427D1C"/>
    <w:rsid w:val="00430402"/>
    <w:rsid w:val="004304B7"/>
    <w:rsid w:val="00430C1F"/>
    <w:rsid w:val="00430CDF"/>
    <w:rsid w:val="00431BF2"/>
    <w:rsid w:val="00431EAE"/>
    <w:rsid w:val="0043248F"/>
    <w:rsid w:val="00432553"/>
    <w:rsid w:val="00432696"/>
    <w:rsid w:val="00432744"/>
    <w:rsid w:val="00432C2F"/>
    <w:rsid w:val="004339CD"/>
    <w:rsid w:val="00434D50"/>
    <w:rsid w:val="004352D8"/>
    <w:rsid w:val="0043532B"/>
    <w:rsid w:val="0043591A"/>
    <w:rsid w:val="00435B48"/>
    <w:rsid w:val="004375D6"/>
    <w:rsid w:val="004378F5"/>
    <w:rsid w:val="00440928"/>
    <w:rsid w:val="00441DDD"/>
    <w:rsid w:val="00441E48"/>
    <w:rsid w:val="00442598"/>
    <w:rsid w:val="0044270A"/>
    <w:rsid w:val="00442B8E"/>
    <w:rsid w:val="00442C2C"/>
    <w:rsid w:val="00445A4F"/>
    <w:rsid w:val="004462BA"/>
    <w:rsid w:val="0044651F"/>
    <w:rsid w:val="00446546"/>
    <w:rsid w:val="0044687D"/>
    <w:rsid w:val="00446984"/>
    <w:rsid w:val="00446A8E"/>
    <w:rsid w:val="004471B5"/>
    <w:rsid w:val="00447D1C"/>
    <w:rsid w:val="00450429"/>
    <w:rsid w:val="00452D49"/>
    <w:rsid w:val="00453EE6"/>
    <w:rsid w:val="00454813"/>
    <w:rsid w:val="00454AC6"/>
    <w:rsid w:val="00454BFD"/>
    <w:rsid w:val="004554EF"/>
    <w:rsid w:val="00455D80"/>
    <w:rsid w:val="0045738C"/>
    <w:rsid w:val="00457C77"/>
    <w:rsid w:val="00462393"/>
    <w:rsid w:val="00462672"/>
    <w:rsid w:val="0046287E"/>
    <w:rsid w:val="004628EF"/>
    <w:rsid w:val="00462AAC"/>
    <w:rsid w:val="004634AD"/>
    <w:rsid w:val="00463866"/>
    <w:rsid w:val="00463A7B"/>
    <w:rsid w:val="00463E75"/>
    <w:rsid w:val="004650DD"/>
    <w:rsid w:val="004652DC"/>
    <w:rsid w:val="00465A91"/>
    <w:rsid w:val="00465E19"/>
    <w:rsid w:val="00466958"/>
    <w:rsid w:val="00466ECC"/>
    <w:rsid w:val="00467CA9"/>
    <w:rsid w:val="00470721"/>
    <w:rsid w:val="00470822"/>
    <w:rsid w:val="0047099C"/>
    <w:rsid w:val="004713E2"/>
    <w:rsid w:val="0047181A"/>
    <w:rsid w:val="00471ADD"/>
    <w:rsid w:val="00472AB0"/>
    <w:rsid w:val="00473E10"/>
    <w:rsid w:val="00474419"/>
    <w:rsid w:val="00474CB2"/>
    <w:rsid w:val="00476101"/>
    <w:rsid w:val="004765C9"/>
    <w:rsid w:val="00476925"/>
    <w:rsid w:val="00476EC7"/>
    <w:rsid w:val="0047719E"/>
    <w:rsid w:val="004773EE"/>
    <w:rsid w:val="004776DA"/>
    <w:rsid w:val="00477EA1"/>
    <w:rsid w:val="00480E7A"/>
    <w:rsid w:val="004818EF"/>
    <w:rsid w:val="00483232"/>
    <w:rsid w:val="0048352E"/>
    <w:rsid w:val="004838A5"/>
    <w:rsid w:val="0048393E"/>
    <w:rsid w:val="00483A64"/>
    <w:rsid w:val="00483F5A"/>
    <w:rsid w:val="004842BF"/>
    <w:rsid w:val="004849B1"/>
    <w:rsid w:val="00484A13"/>
    <w:rsid w:val="00484DBD"/>
    <w:rsid w:val="0048554B"/>
    <w:rsid w:val="00485CF0"/>
    <w:rsid w:val="00486236"/>
    <w:rsid w:val="0048648F"/>
    <w:rsid w:val="00486928"/>
    <w:rsid w:val="00486BEB"/>
    <w:rsid w:val="004879D9"/>
    <w:rsid w:val="00490AF0"/>
    <w:rsid w:val="0049113F"/>
    <w:rsid w:val="00491857"/>
    <w:rsid w:val="00491B4A"/>
    <w:rsid w:val="004922E0"/>
    <w:rsid w:val="004929E9"/>
    <w:rsid w:val="00494268"/>
    <w:rsid w:val="00494343"/>
    <w:rsid w:val="00495357"/>
    <w:rsid w:val="00496664"/>
    <w:rsid w:val="0049683C"/>
    <w:rsid w:val="00496CFC"/>
    <w:rsid w:val="00497151"/>
    <w:rsid w:val="00497784"/>
    <w:rsid w:val="00497E30"/>
    <w:rsid w:val="00497F37"/>
    <w:rsid w:val="004A0C09"/>
    <w:rsid w:val="004A1136"/>
    <w:rsid w:val="004A1223"/>
    <w:rsid w:val="004A3048"/>
    <w:rsid w:val="004A30C3"/>
    <w:rsid w:val="004A3318"/>
    <w:rsid w:val="004A342C"/>
    <w:rsid w:val="004A3569"/>
    <w:rsid w:val="004A3A20"/>
    <w:rsid w:val="004A3C10"/>
    <w:rsid w:val="004A3C5F"/>
    <w:rsid w:val="004A48AB"/>
    <w:rsid w:val="004A4BA3"/>
    <w:rsid w:val="004A4E5C"/>
    <w:rsid w:val="004A66A8"/>
    <w:rsid w:val="004A6B03"/>
    <w:rsid w:val="004A6F09"/>
    <w:rsid w:val="004A6FA2"/>
    <w:rsid w:val="004A703A"/>
    <w:rsid w:val="004A7DD5"/>
    <w:rsid w:val="004B0827"/>
    <w:rsid w:val="004B0EAC"/>
    <w:rsid w:val="004B0F63"/>
    <w:rsid w:val="004B134E"/>
    <w:rsid w:val="004B1D17"/>
    <w:rsid w:val="004B209D"/>
    <w:rsid w:val="004B22B2"/>
    <w:rsid w:val="004B2A11"/>
    <w:rsid w:val="004B3218"/>
    <w:rsid w:val="004B4233"/>
    <w:rsid w:val="004B49C6"/>
    <w:rsid w:val="004B4B9C"/>
    <w:rsid w:val="004B53B1"/>
    <w:rsid w:val="004B59AF"/>
    <w:rsid w:val="004B5BA6"/>
    <w:rsid w:val="004B6166"/>
    <w:rsid w:val="004B6583"/>
    <w:rsid w:val="004B6E23"/>
    <w:rsid w:val="004B6E94"/>
    <w:rsid w:val="004B6F86"/>
    <w:rsid w:val="004B7248"/>
    <w:rsid w:val="004B7B81"/>
    <w:rsid w:val="004C08E0"/>
    <w:rsid w:val="004C0B85"/>
    <w:rsid w:val="004C0DF2"/>
    <w:rsid w:val="004C1876"/>
    <w:rsid w:val="004C2626"/>
    <w:rsid w:val="004C3289"/>
    <w:rsid w:val="004C3753"/>
    <w:rsid w:val="004C3CEB"/>
    <w:rsid w:val="004C3DBD"/>
    <w:rsid w:val="004C4C42"/>
    <w:rsid w:val="004C5A34"/>
    <w:rsid w:val="004C5FF7"/>
    <w:rsid w:val="004C62BA"/>
    <w:rsid w:val="004C6493"/>
    <w:rsid w:val="004C672A"/>
    <w:rsid w:val="004C6A59"/>
    <w:rsid w:val="004C7967"/>
    <w:rsid w:val="004D0752"/>
    <w:rsid w:val="004D0946"/>
    <w:rsid w:val="004D1AAC"/>
    <w:rsid w:val="004D256F"/>
    <w:rsid w:val="004D2BD9"/>
    <w:rsid w:val="004D3821"/>
    <w:rsid w:val="004D3829"/>
    <w:rsid w:val="004D3977"/>
    <w:rsid w:val="004D6A87"/>
    <w:rsid w:val="004E010C"/>
    <w:rsid w:val="004E041C"/>
    <w:rsid w:val="004E09EF"/>
    <w:rsid w:val="004E1B1C"/>
    <w:rsid w:val="004E23A9"/>
    <w:rsid w:val="004E2C5F"/>
    <w:rsid w:val="004E2EDD"/>
    <w:rsid w:val="004E3F97"/>
    <w:rsid w:val="004E439C"/>
    <w:rsid w:val="004E48C8"/>
    <w:rsid w:val="004E4E58"/>
    <w:rsid w:val="004E5146"/>
    <w:rsid w:val="004E5351"/>
    <w:rsid w:val="004E582E"/>
    <w:rsid w:val="004E5FCB"/>
    <w:rsid w:val="004E683E"/>
    <w:rsid w:val="004E6CE9"/>
    <w:rsid w:val="004E6EC4"/>
    <w:rsid w:val="004E6EFC"/>
    <w:rsid w:val="004E7283"/>
    <w:rsid w:val="004E7592"/>
    <w:rsid w:val="004F01CB"/>
    <w:rsid w:val="004F0596"/>
    <w:rsid w:val="004F0718"/>
    <w:rsid w:val="004F1991"/>
    <w:rsid w:val="004F1EFD"/>
    <w:rsid w:val="004F2353"/>
    <w:rsid w:val="004F25B8"/>
    <w:rsid w:val="004F32A4"/>
    <w:rsid w:val="004F334F"/>
    <w:rsid w:val="004F3529"/>
    <w:rsid w:val="004F461E"/>
    <w:rsid w:val="004F5D0F"/>
    <w:rsid w:val="004F5D67"/>
    <w:rsid w:val="004F6049"/>
    <w:rsid w:val="004F6765"/>
    <w:rsid w:val="004F7E5E"/>
    <w:rsid w:val="00500725"/>
    <w:rsid w:val="00500B72"/>
    <w:rsid w:val="0050166A"/>
    <w:rsid w:val="00501E58"/>
    <w:rsid w:val="00501EBC"/>
    <w:rsid w:val="0050222D"/>
    <w:rsid w:val="005024D3"/>
    <w:rsid w:val="005027C5"/>
    <w:rsid w:val="00502C13"/>
    <w:rsid w:val="005039BC"/>
    <w:rsid w:val="00503DAF"/>
    <w:rsid w:val="0050444B"/>
    <w:rsid w:val="00504BA4"/>
    <w:rsid w:val="00504BBD"/>
    <w:rsid w:val="00504D21"/>
    <w:rsid w:val="005059E2"/>
    <w:rsid w:val="00505BCB"/>
    <w:rsid w:val="00505E87"/>
    <w:rsid w:val="0050635E"/>
    <w:rsid w:val="00506550"/>
    <w:rsid w:val="0050713E"/>
    <w:rsid w:val="00507709"/>
    <w:rsid w:val="00507A0C"/>
    <w:rsid w:val="00507C18"/>
    <w:rsid w:val="00510149"/>
    <w:rsid w:val="005101A7"/>
    <w:rsid w:val="00510799"/>
    <w:rsid w:val="00512DA4"/>
    <w:rsid w:val="00512F7B"/>
    <w:rsid w:val="00513196"/>
    <w:rsid w:val="0051321F"/>
    <w:rsid w:val="005148AB"/>
    <w:rsid w:val="0051575B"/>
    <w:rsid w:val="00516568"/>
    <w:rsid w:val="0051706D"/>
    <w:rsid w:val="005170FE"/>
    <w:rsid w:val="005176C4"/>
    <w:rsid w:val="0052011C"/>
    <w:rsid w:val="00520EF8"/>
    <w:rsid w:val="005211EC"/>
    <w:rsid w:val="0052140B"/>
    <w:rsid w:val="005217D8"/>
    <w:rsid w:val="0052499F"/>
    <w:rsid w:val="005249B9"/>
    <w:rsid w:val="00524A91"/>
    <w:rsid w:val="00525231"/>
    <w:rsid w:val="00525308"/>
    <w:rsid w:val="00525322"/>
    <w:rsid w:val="005259C9"/>
    <w:rsid w:val="00525A09"/>
    <w:rsid w:val="005266E9"/>
    <w:rsid w:val="00526E0E"/>
    <w:rsid w:val="00526F2C"/>
    <w:rsid w:val="00527C2B"/>
    <w:rsid w:val="00527F04"/>
    <w:rsid w:val="0053013E"/>
    <w:rsid w:val="005307DE"/>
    <w:rsid w:val="00531918"/>
    <w:rsid w:val="0053358F"/>
    <w:rsid w:val="00534702"/>
    <w:rsid w:val="005368BF"/>
    <w:rsid w:val="00537A38"/>
    <w:rsid w:val="00537F6B"/>
    <w:rsid w:val="0054000F"/>
    <w:rsid w:val="005400C0"/>
    <w:rsid w:val="00540B31"/>
    <w:rsid w:val="00541074"/>
    <w:rsid w:val="00541258"/>
    <w:rsid w:val="00541594"/>
    <w:rsid w:val="00541AFC"/>
    <w:rsid w:val="005421DE"/>
    <w:rsid w:val="0054310D"/>
    <w:rsid w:val="00543397"/>
    <w:rsid w:val="005439B4"/>
    <w:rsid w:val="00543EB9"/>
    <w:rsid w:val="0054473D"/>
    <w:rsid w:val="00544AD3"/>
    <w:rsid w:val="00545619"/>
    <w:rsid w:val="00545BDB"/>
    <w:rsid w:val="00545C3C"/>
    <w:rsid w:val="00545F0F"/>
    <w:rsid w:val="00546F0D"/>
    <w:rsid w:val="00547382"/>
    <w:rsid w:val="005477EA"/>
    <w:rsid w:val="005502B0"/>
    <w:rsid w:val="0055100C"/>
    <w:rsid w:val="00551197"/>
    <w:rsid w:val="005514CF"/>
    <w:rsid w:val="005519A4"/>
    <w:rsid w:val="00551C3F"/>
    <w:rsid w:val="005522D6"/>
    <w:rsid w:val="0055296D"/>
    <w:rsid w:val="00553038"/>
    <w:rsid w:val="005530D1"/>
    <w:rsid w:val="005531CC"/>
    <w:rsid w:val="00553794"/>
    <w:rsid w:val="00553C7D"/>
    <w:rsid w:val="00554679"/>
    <w:rsid w:val="00556E87"/>
    <w:rsid w:val="00557E9B"/>
    <w:rsid w:val="00560C7D"/>
    <w:rsid w:val="005611BD"/>
    <w:rsid w:val="0056278A"/>
    <w:rsid w:val="005628AE"/>
    <w:rsid w:val="00562A23"/>
    <w:rsid w:val="00562E40"/>
    <w:rsid w:val="00564EB1"/>
    <w:rsid w:val="00565395"/>
    <w:rsid w:val="00565680"/>
    <w:rsid w:val="0056605D"/>
    <w:rsid w:val="005661B7"/>
    <w:rsid w:val="00567185"/>
    <w:rsid w:val="005672B1"/>
    <w:rsid w:val="005703F3"/>
    <w:rsid w:val="005704D7"/>
    <w:rsid w:val="00570B14"/>
    <w:rsid w:val="00570D6F"/>
    <w:rsid w:val="00570DBD"/>
    <w:rsid w:val="005710C5"/>
    <w:rsid w:val="005715D3"/>
    <w:rsid w:val="005722B0"/>
    <w:rsid w:val="0057258D"/>
    <w:rsid w:val="00572F3D"/>
    <w:rsid w:val="005731E6"/>
    <w:rsid w:val="00573319"/>
    <w:rsid w:val="00573331"/>
    <w:rsid w:val="00574315"/>
    <w:rsid w:val="00575596"/>
    <w:rsid w:val="005757D8"/>
    <w:rsid w:val="005758DD"/>
    <w:rsid w:val="00575EB9"/>
    <w:rsid w:val="00575EDE"/>
    <w:rsid w:val="005762A3"/>
    <w:rsid w:val="00577BF0"/>
    <w:rsid w:val="005806E6"/>
    <w:rsid w:val="00580884"/>
    <w:rsid w:val="00580A75"/>
    <w:rsid w:val="00580F25"/>
    <w:rsid w:val="00580FEA"/>
    <w:rsid w:val="00581349"/>
    <w:rsid w:val="00581E6B"/>
    <w:rsid w:val="005822BF"/>
    <w:rsid w:val="005823CF"/>
    <w:rsid w:val="00583291"/>
    <w:rsid w:val="00585B1A"/>
    <w:rsid w:val="0058667B"/>
    <w:rsid w:val="00586A12"/>
    <w:rsid w:val="00586BB0"/>
    <w:rsid w:val="00586D43"/>
    <w:rsid w:val="00586F45"/>
    <w:rsid w:val="0059007F"/>
    <w:rsid w:val="005912DE"/>
    <w:rsid w:val="005921FA"/>
    <w:rsid w:val="005926CE"/>
    <w:rsid w:val="00592926"/>
    <w:rsid w:val="0059316E"/>
    <w:rsid w:val="0059331B"/>
    <w:rsid w:val="00593A1D"/>
    <w:rsid w:val="00593BA5"/>
    <w:rsid w:val="00593DEE"/>
    <w:rsid w:val="0059468A"/>
    <w:rsid w:val="00595261"/>
    <w:rsid w:val="00596199"/>
    <w:rsid w:val="005964D4"/>
    <w:rsid w:val="005972F0"/>
    <w:rsid w:val="00597721"/>
    <w:rsid w:val="00597B19"/>
    <w:rsid w:val="005A0636"/>
    <w:rsid w:val="005A163F"/>
    <w:rsid w:val="005A1A58"/>
    <w:rsid w:val="005A1EED"/>
    <w:rsid w:val="005A44E9"/>
    <w:rsid w:val="005A5296"/>
    <w:rsid w:val="005A5402"/>
    <w:rsid w:val="005A5A5C"/>
    <w:rsid w:val="005A6038"/>
    <w:rsid w:val="005A6899"/>
    <w:rsid w:val="005A6F40"/>
    <w:rsid w:val="005A7204"/>
    <w:rsid w:val="005A7989"/>
    <w:rsid w:val="005B0063"/>
    <w:rsid w:val="005B045C"/>
    <w:rsid w:val="005B09A3"/>
    <w:rsid w:val="005B18C3"/>
    <w:rsid w:val="005B1DB2"/>
    <w:rsid w:val="005B2012"/>
    <w:rsid w:val="005B42E9"/>
    <w:rsid w:val="005B433A"/>
    <w:rsid w:val="005B4841"/>
    <w:rsid w:val="005B6006"/>
    <w:rsid w:val="005B6317"/>
    <w:rsid w:val="005B65B2"/>
    <w:rsid w:val="005B79CF"/>
    <w:rsid w:val="005C024F"/>
    <w:rsid w:val="005C16F4"/>
    <w:rsid w:val="005C1898"/>
    <w:rsid w:val="005C2325"/>
    <w:rsid w:val="005C262C"/>
    <w:rsid w:val="005C3220"/>
    <w:rsid w:val="005C35D6"/>
    <w:rsid w:val="005C399F"/>
    <w:rsid w:val="005C3A06"/>
    <w:rsid w:val="005C3A14"/>
    <w:rsid w:val="005C47D3"/>
    <w:rsid w:val="005C51B3"/>
    <w:rsid w:val="005C632F"/>
    <w:rsid w:val="005C7C6F"/>
    <w:rsid w:val="005D0DDF"/>
    <w:rsid w:val="005D11E7"/>
    <w:rsid w:val="005D1C4F"/>
    <w:rsid w:val="005D1CC3"/>
    <w:rsid w:val="005D3DC0"/>
    <w:rsid w:val="005D490A"/>
    <w:rsid w:val="005D4982"/>
    <w:rsid w:val="005D4DE0"/>
    <w:rsid w:val="005D4FCB"/>
    <w:rsid w:val="005D5118"/>
    <w:rsid w:val="005D535A"/>
    <w:rsid w:val="005D6D60"/>
    <w:rsid w:val="005D7090"/>
    <w:rsid w:val="005D7D1F"/>
    <w:rsid w:val="005E0246"/>
    <w:rsid w:val="005E0554"/>
    <w:rsid w:val="005E09BB"/>
    <w:rsid w:val="005E15E6"/>
    <w:rsid w:val="005E2B59"/>
    <w:rsid w:val="005E3134"/>
    <w:rsid w:val="005E36C3"/>
    <w:rsid w:val="005E3F50"/>
    <w:rsid w:val="005E5063"/>
    <w:rsid w:val="005E56DB"/>
    <w:rsid w:val="005E6DBA"/>
    <w:rsid w:val="005E7480"/>
    <w:rsid w:val="005E7649"/>
    <w:rsid w:val="005E7E6F"/>
    <w:rsid w:val="005E7EA1"/>
    <w:rsid w:val="005E7FEE"/>
    <w:rsid w:val="005F050B"/>
    <w:rsid w:val="005F16C8"/>
    <w:rsid w:val="005F1E3B"/>
    <w:rsid w:val="005F2312"/>
    <w:rsid w:val="005F2AA4"/>
    <w:rsid w:val="005F2C10"/>
    <w:rsid w:val="005F336C"/>
    <w:rsid w:val="005F3AF5"/>
    <w:rsid w:val="005F3D40"/>
    <w:rsid w:val="005F5671"/>
    <w:rsid w:val="005F6845"/>
    <w:rsid w:val="005F7112"/>
    <w:rsid w:val="0060010F"/>
    <w:rsid w:val="00600B6B"/>
    <w:rsid w:val="00600C77"/>
    <w:rsid w:val="006010E7"/>
    <w:rsid w:val="0060188E"/>
    <w:rsid w:val="00601EE9"/>
    <w:rsid w:val="00601EEB"/>
    <w:rsid w:val="00605D32"/>
    <w:rsid w:val="006060B6"/>
    <w:rsid w:val="006069E7"/>
    <w:rsid w:val="00610506"/>
    <w:rsid w:val="00610542"/>
    <w:rsid w:val="006110BE"/>
    <w:rsid w:val="0061124C"/>
    <w:rsid w:val="0061126F"/>
    <w:rsid w:val="00611A0C"/>
    <w:rsid w:val="006124EF"/>
    <w:rsid w:val="00612DA4"/>
    <w:rsid w:val="00612DE2"/>
    <w:rsid w:val="00613CF7"/>
    <w:rsid w:val="00613F98"/>
    <w:rsid w:val="00614580"/>
    <w:rsid w:val="00614936"/>
    <w:rsid w:val="00615167"/>
    <w:rsid w:val="00615CFC"/>
    <w:rsid w:val="0061660D"/>
    <w:rsid w:val="00616C93"/>
    <w:rsid w:val="00616D31"/>
    <w:rsid w:val="00616DCB"/>
    <w:rsid w:val="00617405"/>
    <w:rsid w:val="006176E4"/>
    <w:rsid w:val="00617C1E"/>
    <w:rsid w:val="00620050"/>
    <w:rsid w:val="00620CD9"/>
    <w:rsid w:val="006213EB"/>
    <w:rsid w:val="00621895"/>
    <w:rsid w:val="00621B88"/>
    <w:rsid w:val="00622882"/>
    <w:rsid w:val="006228ED"/>
    <w:rsid w:val="00623103"/>
    <w:rsid w:val="0062321D"/>
    <w:rsid w:val="006232E0"/>
    <w:rsid w:val="0062346D"/>
    <w:rsid w:val="0062348E"/>
    <w:rsid w:val="00623D46"/>
    <w:rsid w:val="00624045"/>
    <w:rsid w:val="00624992"/>
    <w:rsid w:val="00624A6C"/>
    <w:rsid w:val="00625826"/>
    <w:rsid w:val="00625B4C"/>
    <w:rsid w:val="00625F2D"/>
    <w:rsid w:val="00626293"/>
    <w:rsid w:val="006262EC"/>
    <w:rsid w:val="00626584"/>
    <w:rsid w:val="006268B5"/>
    <w:rsid w:val="00626E4D"/>
    <w:rsid w:val="00626EA5"/>
    <w:rsid w:val="006274A7"/>
    <w:rsid w:val="006279C8"/>
    <w:rsid w:val="00627CA8"/>
    <w:rsid w:val="00630437"/>
    <w:rsid w:val="00630A37"/>
    <w:rsid w:val="00630AFE"/>
    <w:rsid w:val="00631281"/>
    <w:rsid w:val="0063224D"/>
    <w:rsid w:val="00632522"/>
    <w:rsid w:val="00632D82"/>
    <w:rsid w:val="006330B1"/>
    <w:rsid w:val="00635072"/>
    <w:rsid w:val="00636151"/>
    <w:rsid w:val="00636F23"/>
    <w:rsid w:val="006376BE"/>
    <w:rsid w:val="00637F4A"/>
    <w:rsid w:val="0064009F"/>
    <w:rsid w:val="006402CB"/>
    <w:rsid w:val="006402FF"/>
    <w:rsid w:val="00640D56"/>
    <w:rsid w:val="00640F24"/>
    <w:rsid w:val="00641B36"/>
    <w:rsid w:val="00641BD6"/>
    <w:rsid w:val="00641C94"/>
    <w:rsid w:val="0064375B"/>
    <w:rsid w:val="00643B58"/>
    <w:rsid w:val="00643C40"/>
    <w:rsid w:val="006444B6"/>
    <w:rsid w:val="00644623"/>
    <w:rsid w:val="00645128"/>
    <w:rsid w:val="00645239"/>
    <w:rsid w:val="0064530C"/>
    <w:rsid w:val="0064547A"/>
    <w:rsid w:val="0064664C"/>
    <w:rsid w:val="00646DEA"/>
    <w:rsid w:val="006471FA"/>
    <w:rsid w:val="00647277"/>
    <w:rsid w:val="00647529"/>
    <w:rsid w:val="00647F0C"/>
    <w:rsid w:val="0065006A"/>
    <w:rsid w:val="00651762"/>
    <w:rsid w:val="006517B1"/>
    <w:rsid w:val="0065228A"/>
    <w:rsid w:val="00652676"/>
    <w:rsid w:val="00654EDC"/>
    <w:rsid w:val="00655107"/>
    <w:rsid w:val="006556A5"/>
    <w:rsid w:val="00655E0F"/>
    <w:rsid w:val="006560C3"/>
    <w:rsid w:val="006560C7"/>
    <w:rsid w:val="00656999"/>
    <w:rsid w:val="0065745A"/>
    <w:rsid w:val="0065759F"/>
    <w:rsid w:val="006575BC"/>
    <w:rsid w:val="00657894"/>
    <w:rsid w:val="00661082"/>
    <w:rsid w:val="00661510"/>
    <w:rsid w:val="00662249"/>
    <w:rsid w:val="00664E26"/>
    <w:rsid w:val="00665F1C"/>
    <w:rsid w:val="00666A61"/>
    <w:rsid w:val="00666CD4"/>
    <w:rsid w:val="006676DC"/>
    <w:rsid w:val="00667CCF"/>
    <w:rsid w:val="00670009"/>
    <w:rsid w:val="00670548"/>
    <w:rsid w:val="006708AF"/>
    <w:rsid w:val="0067115C"/>
    <w:rsid w:val="0067141D"/>
    <w:rsid w:val="00671C5D"/>
    <w:rsid w:val="006726E8"/>
    <w:rsid w:val="00672B13"/>
    <w:rsid w:val="00673B2F"/>
    <w:rsid w:val="00673E18"/>
    <w:rsid w:val="00673FF7"/>
    <w:rsid w:val="00674B3F"/>
    <w:rsid w:val="00676556"/>
    <w:rsid w:val="00677727"/>
    <w:rsid w:val="00677A39"/>
    <w:rsid w:val="00680120"/>
    <w:rsid w:val="00680271"/>
    <w:rsid w:val="0068095A"/>
    <w:rsid w:val="00680CA8"/>
    <w:rsid w:val="0068105F"/>
    <w:rsid w:val="00681667"/>
    <w:rsid w:val="00681D30"/>
    <w:rsid w:val="00681F67"/>
    <w:rsid w:val="00682BCD"/>
    <w:rsid w:val="00682F93"/>
    <w:rsid w:val="006843A1"/>
    <w:rsid w:val="00684744"/>
    <w:rsid w:val="00684F9B"/>
    <w:rsid w:val="00685125"/>
    <w:rsid w:val="00685C85"/>
    <w:rsid w:val="0068645C"/>
    <w:rsid w:val="006872EB"/>
    <w:rsid w:val="00687828"/>
    <w:rsid w:val="00690088"/>
    <w:rsid w:val="00690BAD"/>
    <w:rsid w:val="006911F7"/>
    <w:rsid w:val="006924DD"/>
    <w:rsid w:val="006932B6"/>
    <w:rsid w:val="006933C0"/>
    <w:rsid w:val="00693CA9"/>
    <w:rsid w:val="00694BCB"/>
    <w:rsid w:val="00694C5E"/>
    <w:rsid w:val="00695643"/>
    <w:rsid w:val="00695E5F"/>
    <w:rsid w:val="006960B4"/>
    <w:rsid w:val="0069618C"/>
    <w:rsid w:val="00696407"/>
    <w:rsid w:val="0069766D"/>
    <w:rsid w:val="006979CA"/>
    <w:rsid w:val="00697BE6"/>
    <w:rsid w:val="00697C6C"/>
    <w:rsid w:val="006A04D4"/>
    <w:rsid w:val="006A0CB1"/>
    <w:rsid w:val="006A0D20"/>
    <w:rsid w:val="006A2E45"/>
    <w:rsid w:val="006A2E57"/>
    <w:rsid w:val="006A2E9E"/>
    <w:rsid w:val="006A2ED6"/>
    <w:rsid w:val="006A31D1"/>
    <w:rsid w:val="006A3719"/>
    <w:rsid w:val="006A40BD"/>
    <w:rsid w:val="006A4898"/>
    <w:rsid w:val="006A4C42"/>
    <w:rsid w:val="006A4E75"/>
    <w:rsid w:val="006A5B0A"/>
    <w:rsid w:val="006A5E57"/>
    <w:rsid w:val="006A79FA"/>
    <w:rsid w:val="006B09A3"/>
    <w:rsid w:val="006B0C60"/>
    <w:rsid w:val="006B0DE9"/>
    <w:rsid w:val="006B2CE7"/>
    <w:rsid w:val="006B2D8C"/>
    <w:rsid w:val="006B3F0B"/>
    <w:rsid w:val="006B51DB"/>
    <w:rsid w:val="006B56E8"/>
    <w:rsid w:val="006B57D4"/>
    <w:rsid w:val="006B5DEB"/>
    <w:rsid w:val="006B5E1F"/>
    <w:rsid w:val="006B66AF"/>
    <w:rsid w:val="006B68E7"/>
    <w:rsid w:val="006B6B45"/>
    <w:rsid w:val="006C0EE1"/>
    <w:rsid w:val="006C10F3"/>
    <w:rsid w:val="006C319C"/>
    <w:rsid w:val="006C34EC"/>
    <w:rsid w:val="006C35EE"/>
    <w:rsid w:val="006C3A78"/>
    <w:rsid w:val="006C3B23"/>
    <w:rsid w:val="006C3E8D"/>
    <w:rsid w:val="006C4C5C"/>
    <w:rsid w:val="006C4CE1"/>
    <w:rsid w:val="006C526D"/>
    <w:rsid w:val="006C52D6"/>
    <w:rsid w:val="006C59C4"/>
    <w:rsid w:val="006C5ECF"/>
    <w:rsid w:val="006C7321"/>
    <w:rsid w:val="006D042A"/>
    <w:rsid w:val="006D1179"/>
    <w:rsid w:val="006D1426"/>
    <w:rsid w:val="006D18F8"/>
    <w:rsid w:val="006D1DF3"/>
    <w:rsid w:val="006D25E7"/>
    <w:rsid w:val="006D36E7"/>
    <w:rsid w:val="006D381A"/>
    <w:rsid w:val="006D3AD7"/>
    <w:rsid w:val="006D3F30"/>
    <w:rsid w:val="006D3F8F"/>
    <w:rsid w:val="006D47C9"/>
    <w:rsid w:val="006D5337"/>
    <w:rsid w:val="006D5A25"/>
    <w:rsid w:val="006D5EBB"/>
    <w:rsid w:val="006D66C2"/>
    <w:rsid w:val="006D707F"/>
    <w:rsid w:val="006D70E5"/>
    <w:rsid w:val="006D73D0"/>
    <w:rsid w:val="006D7630"/>
    <w:rsid w:val="006E1A41"/>
    <w:rsid w:val="006E1D37"/>
    <w:rsid w:val="006E1DBC"/>
    <w:rsid w:val="006E205D"/>
    <w:rsid w:val="006E2FFB"/>
    <w:rsid w:val="006E39B2"/>
    <w:rsid w:val="006E3ED8"/>
    <w:rsid w:val="006E3F7C"/>
    <w:rsid w:val="006E49AF"/>
    <w:rsid w:val="006E53E1"/>
    <w:rsid w:val="006E542A"/>
    <w:rsid w:val="006E5713"/>
    <w:rsid w:val="006E5A97"/>
    <w:rsid w:val="006E6072"/>
    <w:rsid w:val="006E642D"/>
    <w:rsid w:val="006E6710"/>
    <w:rsid w:val="006E6993"/>
    <w:rsid w:val="006E6C4A"/>
    <w:rsid w:val="006E6E99"/>
    <w:rsid w:val="006E7CD8"/>
    <w:rsid w:val="006F001B"/>
    <w:rsid w:val="006F076D"/>
    <w:rsid w:val="006F08BD"/>
    <w:rsid w:val="006F1C9D"/>
    <w:rsid w:val="006F2667"/>
    <w:rsid w:val="006F33C6"/>
    <w:rsid w:val="006F3845"/>
    <w:rsid w:val="006F3F65"/>
    <w:rsid w:val="006F415E"/>
    <w:rsid w:val="006F4C08"/>
    <w:rsid w:val="006F4D30"/>
    <w:rsid w:val="006F528B"/>
    <w:rsid w:val="006F546E"/>
    <w:rsid w:val="006F72F7"/>
    <w:rsid w:val="006F7883"/>
    <w:rsid w:val="006F7E66"/>
    <w:rsid w:val="0070032A"/>
    <w:rsid w:val="007014A5"/>
    <w:rsid w:val="00701FBA"/>
    <w:rsid w:val="00702A63"/>
    <w:rsid w:val="00702B3B"/>
    <w:rsid w:val="00702CB8"/>
    <w:rsid w:val="00703B21"/>
    <w:rsid w:val="007045DB"/>
    <w:rsid w:val="00705827"/>
    <w:rsid w:val="007061A3"/>
    <w:rsid w:val="00706DEC"/>
    <w:rsid w:val="007076AC"/>
    <w:rsid w:val="007078BA"/>
    <w:rsid w:val="0070793E"/>
    <w:rsid w:val="0071020A"/>
    <w:rsid w:val="00710B59"/>
    <w:rsid w:val="00710F4E"/>
    <w:rsid w:val="00711288"/>
    <w:rsid w:val="0071129E"/>
    <w:rsid w:val="007114EC"/>
    <w:rsid w:val="00711857"/>
    <w:rsid w:val="007118B4"/>
    <w:rsid w:val="00711CB3"/>
    <w:rsid w:val="00711F1E"/>
    <w:rsid w:val="00711F85"/>
    <w:rsid w:val="00712DD6"/>
    <w:rsid w:val="00712ED9"/>
    <w:rsid w:val="0071344B"/>
    <w:rsid w:val="00713C89"/>
    <w:rsid w:val="0071418E"/>
    <w:rsid w:val="00714702"/>
    <w:rsid w:val="0071560C"/>
    <w:rsid w:val="00716FAC"/>
    <w:rsid w:val="0071705D"/>
    <w:rsid w:val="007170B0"/>
    <w:rsid w:val="007174A4"/>
    <w:rsid w:val="007179DF"/>
    <w:rsid w:val="00717C15"/>
    <w:rsid w:val="00720E2F"/>
    <w:rsid w:val="00721826"/>
    <w:rsid w:val="007221E9"/>
    <w:rsid w:val="00722E1A"/>
    <w:rsid w:val="0072367F"/>
    <w:rsid w:val="00724037"/>
    <w:rsid w:val="007240BB"/>
    <w:rsid w:val="0072410B"/>
    <w:rsid w:val="00726C03"/>
    <w:rsid w:val="00727472"/>
    <w:rsid w:val="00727840"/>
    <w:rsid w:val="00727A95"/>
    <w:rsid w:val="0073025A"/>
    <w:rsid w:val="00730B8D"/>
    <w:rsid w:val="007318FF"/>
    <w:rsid w:val="00732127"/>
    <w:rsid w:val="00732742"/>
    <w:rsid w:val="00732D8D"/>
    <w:rsid w:val="007331C2"/>
    <w:rsid w:val="007339AE"/>
    <w:rsid w:val="00733E4B"/>
    <w:rsid w:val="0073437F"/>
    <w:rsid w:val="00735B98"/>
    <w:rsid w:val="00736109"/>
    <w:rsid w:val="00736BAD"/>
    <w:rsid w:val="00737196"/>
    <w:rsid w:val="00737435"/>
    <w:rsid w:val="00740104"/>
    <w:rsid w:val="0074019F"/>
    <w:rsid w:val="00740407"/>
    <w:rsid w:val="007404F1"/>
    <w:rsid w:val="00740D3C"/>
    <w:rsid w:val="00741C1F"/>
    <w:rsid w:val="00742631"/>
    <w:rsid w:val="00742A12"/>
    <w:rsid w:val="00742FDF"/>
    <w:rsid w:val="007434C9"/>
    <w:rsid w:val="00743A1A"/>
    <w:rsid w:val="00744722"/>
    <w:rsid w:val="00744EE7"/>
    <w:rsid w:val="00745892"/>
    <w:rsid w:val="00745C4D"/>
    <w:rsid w:val="007465CF"/>
    <w:rsid w:val="00746710"/>
    <w:rsid w:val="007467CB"/>
    <w:rsid w:val="00747D55"/>
    <w:rsid w:val="0075018B"/>
    <w:rsid w:val="0075028C"/>
    <w:rsid w:val="0075033C"/>
    <w:rsid w:val="007504FD"/>
    <w:rsid w:val="00750A7B"/>
    <w:rsid w:val="00750BCF"/>
    <w:rsid w:val="007513C9"/>
    <w:rsid w:val="007518D7"/>
    <w:rsid w:val="0075214B"/>
    <w:rsid w:val="00752B06"/>
    <w:rsid w:val="007531C6"/>
    <w:rsid w:val="007542A1"/>
    <w:rsid w:val="00754A6E"/>
    <w:rsid w:val="00754F8F"/>
    <w:rsid w:val="00755E52"/>
    <w:rsid w:val="00755F8F"/>
    <w:rsid w:val="0075623F"/>
    <w:rsid w:val="00756A6E"/>
    <w:rsid w:val="00756FBB"/>
    <w:rsid w:val="00756FF9"/>
    <w:rsid w:val="0076042B"/>
    <w:rsid w:val="00760555"/>
    <w:rsid w:val="00760AB5"/>
    <w:rsid w:val="00762370"/>
    <w:rsid w:val="007628FB"/>
    <w:rsid w:val="00763E8D"/>
    <w:rsid w:val="00765BB5"/>
    <w:rsid w:val="00765BCD"/>
    <w:rsid w:val="00766382"/>
    <w:rsid w:val="00766D54"/>
    <w:rsid w:val="00767118"/>
    <w:rsid w:val="00767A3B"/>
    <w:rsid w:val="007705A8"/>
    <w:rsid w:val="007706E9"/>
    <w:rsid w:val="00770AAF"/>
    <w:rsid w:val="0077117B"/>
    <w:rsid w:val="00771745"/>
    <w:rsid w:val="00772652"/>
    <w:rsid w:val="0077268A"/>
    <w:rsid w:val="007730D9"/>
    <w:rsid w:val="007736AE"/>
    <w:rsid w:val="007737C8"/>
    <w:rsid w:val="00773A79"/>
    <w:rsid w:val="00775769"/>
    <w:rsid w:val="007759D8"/>
    <w:rsid w:val="007761B2"/>
    <w:rsid w:val="007762AD"/>
    <w:rsid w:val="00776CAA"/>
    <w:rsid w:val="00776CD0"/>
    <w:rsid w:val="00776DDA"/>
    <w:rsid w:val="00777004"/>
    <w:rsid w:val="007773D2"/>
    <w:rsid w:val="007775DC"/>
    <w:rsid w:val="00777C89"/>
    <w:rsid w:val="0078156C"/>
    <w:rsid w:val="00781761"/>
    <w:rsid w:val="00782361"/>
    <w:rsid w:val="007824AB"/>
    <w:rsid w:val="00782BC1"/>
    <w:rsid w:val="00782C70"/>
    <w:rsid w:val="00783696"/>
    <w:rsid w:val="00784607"/>
    <w:rsid w:val="0078488E"/>
    <w:rsid w:val="00784AB6"/>
    <w:rsid w:val="00784FB1"/>
    <w:rsid w:val="00785868"/>
    <w:rsid w:val="00785913"/>
    <w:rsid w:val="00786E97"/>
    <w:rsid w:val="007876FE"/>
    <w:rsid w:val="007877A3"/>
    <w:rsid w:val="007878A8"/>
    <w:rsid w:val="0078797A"/>
    <w:rsid w:val="00790170"/>
    <w:rsid w:val="00790334"/>
    <w:rsid w:val="007909AF"/>
    <w:rsid w:val="00790A12"/>
    <w:rsid w:val="00791752"/>
    <w:rsid w:val="00791AB1"/>
    <w:rsid w:val="007929EB"/>
    <w:rsid w:val="00792A62"/>
    <w:rsid w:val="00793706"/>
    <w:rsid w:val="00794F90"/>
    <w:rsid w:val="00794FC9"/>
    <w:rsid w:val="007950D5"/>
    <w:rsid w:val="00795482"/>
    <w:rsid w:val="00796442"/>
    <w:rsid w:val="00796A7F"/>
    <w:rsid w:val="00796C02"/>
    <w:rsid w:val="00797A86"/>
    <w:rsid w:val="007A058C"/>
    <w:rsid w:val="007A08C4"/>
    <w:rsid w:val="007A1314"/>
    <w:rsid w:val="007A131A"/>
    <w:rsid w:val="007A2468"/>
    <w:rsid w:val="007A4106"/>
    <w:rsid w:val="007A4232"/>
    <w:rsid w:val="007A467D"/>
    <w:rsid w:val="007A5142"/>
    <w:rsid w:val="007A51F2"/>
    <w:rsid w:val="007A5827"/>
    <w:rsid w:val="007A5897"/>
    <w:rsid w:val="007A59F2"/>
    <w:rsid w:val="007A6AE3"/>
    <w:rsid w:val="007A704D"/>
    <w:rsid w:val="007A79D4"/>
    <w:rsid w:val="007B028B"/>
    <w:rsid w:val="007B120E"/>
    <w:rsid w:val="007B14C9"/>
    <w:rsid w:val="007B18B2"/>
    <w:rsid w:val="007B1A8F"/>
    <w:rsid w:val="007B277D"/>
    <w:rsid w:val="007B3265"/>
    <w:rsid w:val="007B39D4"/>
    <w:rsid w:val="007B3C54"/>
    <w:rsid w:val="007B425E"/>
    <w:rsid w:val="007B4324"/>
    <w:rsid w:val="007B4E20"/>
    <w:rsid w:val="007B4FF7"/>
    <w:rsid w:val="007B6627"/>
    <w:rsid w:val="007B6CDD"/>
    <w:rsid w:val="007B7F69"/>
    <w:rsid w:val="007C041D"/>
    <w:rsid w:val="007C0F1A"/>
    <w:rsid w:val="007C10FA"/>
    <w:rsid w:val="007C1B56"/>
    <w:rsid w:val="007C2662"/>
    <w:rsid w:val="007C3519"/>
    <w:rsid w:val="007C35D3"/>
    <w:rsid w:val="007C370B"/>
    <w:rsid w:val="007C478C"/>
    <w:rsid w:val="007C481E"/>
    <w:rsid w:val="007C4AE4"/>
    <w:rsid w:val="007C53EE"/>
    <w:rsid w:val="007C641F"/>
    <w:rsid w:val="007C68D0"/>
    <w:rsid w:val="007C7261"/>
    <w:rsid w:val="007C7ACD"/>
    <w:rsid w:val="007D0385"/>
    <w:rsid w:val="007D065D"/>
    <w:rsid w:val="007D1C05"/>
    <w:rsid w:val="007D24BF"/>
    <w:rsid w:val="007D2F6A"/>
    <w:rsid w:val="007D4224"/>
    <w:rsid w:val="007D4FB6"/>
    <w:rsid w:val="007D5922"/>
    <w:rsid w:val="007D5B9B"/>
    <w:rsid w:val="007D632A"/>
    <w:rsid w:val="007D68AB"/>
    <w:rsid w:val="007D6A37"/>
    <w:rsid w:val="007D7151"/>
    <w:rsid w:val="007D72FC"/>
    <w:rsid w:val="007D74E0"/>
    <w:rsid w:val="007E0119"/>
    <w:rsid w:val="007E062B"/>
    <w:rsid w:val="007E0E5C"/>
    <w:rsid w:val="007E1767"/>
    <w:rsid w:val="007E1A3D"/>
    <w:rsid w:val="007E1F7D"/>
    <w:rsid w:val="007E2088"/>
    <w:rsid w:val="007E2985"/>
    <w:rsid w:val="007E44AF"/>
    <w:rsid w:val="007E45FC"/>
    <w:rsid w:val="007E4E84"/>
    <w:rsid w:val="007E7DB7"/>
    <w:rsid w:val="007F0966"/>
    <w:rsid w:val="007F1B89"/>
    <w:rsid w:val="007F1C00"/>
    <w:rsid w:val="007F20EA"/>
    <w:rsid w:val="007F2156"/>
    <w:rsid w:val="007F4A9A"/>
    <w:rsid w:val="007F4D2F"/>
    <w:rsid w:val="007F5C4C"/>
    <w:rsid w:val="007F7418"/>
    <w:rsid w:val="007F77CA"/>
    <w:rsid w:val="008003A0"/>
    <w:rsid w:val="008005B8"/>
    <w:rsid w:val="008008AC"/>
    <w:rsid w:val="00801806"/>
    <w:rsid w:val="00801FF2"/>
    <w:rsid w:val="00802474"/>
    <w:rsid w:val="0080276C"/>
    <w:rsid w:val="0080463B"/>
    <w:rsid w:val="0080486B"/>
    <w:rsid w:val="00804897"/>
    <w:rsid w:val="00804FE8"/>
    <w:rsid w:val="00805623"/>
    <w:rsid w:val="008056C6"/>
    <w:rsid w:val="008059ED"/>
    <w:rsid w:val="00805ECC"/>
    <w:rsid w:val="00806707"/>
    <w:rsid w:val="00806CD0"/>
    <w:rsid w:val="00807FD9"/>
    <w:rsid w:val="00810526"/>
    <w:rsid w:val="008106BC"/>
    <w:rsid w:val="00810C41"/>
    <w:rsid w:val="008118CA"/>
    <w:rsid w:val="00811C3F"/>
    <w:rsid w:val="008123A7"/>
    <w:rsid w:val="008124D1"/>
    <w:rsid w:val="00812824"/>
    <w:rsid w:val="008128B1"/>
    <w:rsid w:val="008130CB"/>
    <w:rsid w:val="00814411"/>
    <w:rsid w:val="0081490A"/>
    <w:rsid w:val="00815043"/>
    <w:rsid w:val="00816046"/>
    <w:rsid w:val="0081650F"/>
    <w:rsid w:val="00816713"/>
    <w:rsid w:val="00816941"/>
    <w:rsid w:val="00817000"/>
    <w:rsid w:val="00817B4E"/>
    <w:rsid w:val="008201C9"/>
    <w:rsid w:val="008207C1"/>
    <w:rsid w:val="00821AF3"/>
    <w:rsid w:val="00821F61"/>
    <w:rsid w:val="008227ED"/>
    <w:rsid w:val="00822943"/>
    <w:rsid w:val="00822F04"/>
    <w:rsid w:val="008230C3"/>
    <w:rsid w:val="00823232"/>
    <w:rsid w:val="00824774"/>
    <w:rsid w:val="008249B8"/>
    <w:rsid w:val="00824C03"/>
    <w:rsid w:val="008252F7"/>
    <w:rsid w:val="00825422"/>
    <w:rsid w:val="00825AF6"/>
    <w:rsid w:val="008265FF"/>
    <w:rsid w:val="008267C9"/>
    <w:rsid w:val="008272BB"/>
    <w:rsid w:val="008273BA"/>
    <w:rsid w:val="008274D7"/>
    <w:rsid w:val="008274F4"/>
    <w:rsid w:val="00830B76"/>
    <w:rsid w:val="0083146C"/>
    <w:rsid w:val="008324C6"/>
    <w:rsid w:val="00832F44"/>
    <w:rsid w:val="008331E7"/>
    <w:rsid w:val="00833560"/>
    <w:rsid w:val="0083397E"/>
    <w:rsid w:val="00834062"/>
    <w:rsid w:val="00834428"/>
    <w:rsid w:val="00835AEC"/>
    <w:rsid w:val="00835E28"/>
    <w:rsid w:val="008365AD"/>
    <w:rsid w:val="008368EB"/>
    <w:rsid w:val="008372FA"/>
    <w:rsid w:val="00840146"/>
    <w:rsid w:val="00840215"/>
    <w:rsid w:val="00840644"/>
    <w:rsid w:val="00840684"/>
    <w:rsid w:val="008408D3"/>
    <w:rsid w:val="0084093B"/>
    <w:rsid w:val="00840BF0"/>
    <w:rsid w:val="00840DD3"/>
    <w:rsid w:val="00841D22"/>
    <w:rsid w:val="00841F6B"/>
    <w:rsid w:val="00842266"/>
    <w:rsid w:val="00842305"/>
    <w:rsid w:val="008424E6"/>
    <w:rsid w:val="00843A03"/>
    <w:rsid w:val="008441A0"/>
    <w:rsid w:val="00844425"/>
    <w:rsid w:val="00845251"/>
    <w:rsid w:val="008456A2"/>
    <w:rsid w:val="00845B1E"/>
    <w:rsid w:val="00845F75"/>
    <w:rsid w:val="00845F82"/>
    <w:rsid w:val="00846001"/>
    <w:rsid w:val="008463FB"/>
    <w:rsid w:val="008476D3"/>
    <w:rsid w:val="00847CE6"/>
    <w:rsid w:val="00847EE6"/>
    <w:rsid w:val="00850560"/>
    <w:rsid w:val="00851220"/>
    <w:rsid w:val="00851231"/>
    <w:rsid w:val="00851791"/>
    <w:rsid w:val="008527A0"/>
    <w:rsid w:val="00852DAA"/>
    <w:rsid w:val="00852F04"/>
    <w:rsid w:val="008534FF"/>
    <w:rsid w:val="00853E11"/>
    <w:rsid w:val="008543BE"/>
    <w:rsid w:val="00854674"/>
    <w:rsid w:val="008558B7"/>
    <w:rsid w:val="00855B33"/>
    <w:rsid w:val="008568E3"/>
    <w:rsid w:val="008573CD"/>
    <w:rsid w:val="00857856"/>
    <w:rsid w:val="008603D5"/>
    <w:rsid w:val="00860554"/>
    <w:rsid w:val="00860807"/>
    <w:rsid w:val="00860DB1"/>
    <w:rsid w:val="0086180C"/>
    <w:rsid w:val="00861A2A"/>
    <w:rsid w:val="00861F9E"/>
    <w:rsid w:val="008620F8"/>
    <w:rsid w:val="00862143"/>
    <w:rsid w:val="0086247C"/>
    <w:rsid w:val="00862B67"/>
    <w:rsid w:val="00862EBA"/>
    <w:rsid w:val="0086349E"/>
    <w:rsid w:val="00863541"/>
    <w:rsid w:val="008644BC"/>
    <w:rsid w:val="00864554"/>
    <w:rsid w:val="0086554A"/>
    <w:rsid w:val="008661A8"/>
    <w:rsid w:val="00866321"/>
    <w:rsid w:val="00867776"/>
    <w:rsid w:val="00867F32"/>
    <w:rsid w:val="00870136"/>
    <w:rsid w:val="00870820"/>
    <w:rsid w:val="00870E25"/>
    <w:rsid w:val="00872726"/>
    <w:rsid w:val="0087487E"/>
    <w:rsid w:val="0087610D"/>
    <w:rsid w:val="00876B37"/>
    <w:rsid w:val="008773DE"/>
    <w:rsid w:val="008774CC"/>
    <w:rsid w:val="008802BC"/>
    <w:rsid w:val="008805A7"/>
    <w:rsid w:val="008807BD"/>
    <w:rsid w:val="00880ADF"/>
    <w:rsid w:val="008821C9"/>
    <w:rsid w:val="0088241D"/>
    <w:rsid w:val="008824E6"/>
    <w:rsid w:val="00882A56"/>
    <w:rsid w:val="00882F28"/>
    <w:rsid w:val="0088338D"/>
    <w:rsid w:val="008836D2"/>
    <w:rsid w:val="0088435D"/>
    <w:rsid w:val="0088450A"/>
    <w:rsid w:val="00884617"/>
    <w:rsid w:val="008853F6"/>
    <w:rsid w:val="0088584E"/>
    <w:rsid w:val="00885E67"/>
    <w:rsid w:val="00885EC3"/>
    <w:rsid w:val="0088610F"/>
    <w:rsid w:val="00886536"/>
    <w:rsid w:val="00886A23"/>
    <w:rsid w:val="00886AD1"/>
    <w:rsid w:val="00886EB6"/>
    <w:rsid w:val="008870FE"/>
    <w:rsid w:val="00887147"/>
    <w:rsid w:val="00887B44"/>
    <w:rsid w:val="00887FC8"/>
    <w:rsid w:val="00890236"/>
    <w:rsid w:val="00890B52"/>
    <w:rsid w:val="00891D37"/>
    <w:rsid w:val="00891E49"/>
    <w:rsid w:val="0089217F"/>
    <w:rsid w:val="00892414"/>
    <w:rsid w:val="00892642"/>
    <w:rsid w:val="00892BB4"/>
    <w:rsid w:val="00893869"/>
    <w:rsid w:val="00893C91"/>
    <w:rsid w:val="00894C62"/>
    <w:rsid w:val="008954F9"/>
    <w:rsid w:val="008963EE"/>
    <w:rsid w:val="00896CE7"/>
    <w:rsid w:val="00897402"/>
    <w:rsid w:val="00897468"/>
    <w:rsid w:val="008976F7"/>
    <w:rsid w:val="008A225C"/>
    <w:rsid w:val="008A225F"/>
    <w:rsid w:val="008A28A2"/>
    <w:rsid w:val="008A28AC"/>
    <w:rsid w:val="008A2AE8"/>
    <w:rsid w:val="008A31DC"/>
    <w:rsid w:val="008A324D"/>
    <w:rsid w:val="008A3A84"/>
    <w:rsid w:val="008A44F0"/>
    <w:rsid w:val="008A53BD"/>
    <w:rsid w:val="008A7520"/>
    <w:rsid w:val="008A7D48"/>
    <w:rsid w:val="008A7D6A"/>
    <w:rsid w:val="008B0F23"/>
    <w:rsid w:val="008B106D"/>
    <w:rsid w:val="008B1587"/>
    <w:rsid w:val="008B1FFF"/>
    <w:rsid w:val="008B232E"/>
    <w:rsid w:val="008B251D"/>
    <w:rsid w:val="008B261D"/>
    <w:rsid w:val="008B2E93"/>
    <w:rsid w:val="008B31EE"/>
    <w:rsid w:val="008B3214"/>
    <w:rsid w:val="008B34F7"/>
    <w:rsid w:val="008B3577"/>
    <w:rsid w:val="008B3AE1"/>
    <w:rsid w:val="008B3B3F"/>
    <w:rsid w:val="008B42BC"/>
    <w:rsid w:val="008B4DD0"/>
    <w:rsid w:val="008B5F37"/>
    <w:rsid w:val="008B7AEC"/>
    <w:rsid w:val="008B7B47"/>
    <w:rsid w:val="008C00ED"/>
    <w:rsid w:val="008C062A"/>
    <w:rsid w:val="008C149F"/>
    <w:rsid w:val="008C182C"/>
    <w:rsid w:val="008C18C4"/>
    <w:rsid w:val="008C1A61"/>
    <w:rsid w:val="008C2D7D"/>
    <w:rsid w:val="008C3558"/>
    <w:rsid w:val="008C38F1"/>
    <w:rsid w:val="008C4B62"/>
    <w:rsid w:val="008C563C"/>
    <w:rsid w:val="008C56AC"/>
    <w:rsid w:val="008C6477"/>
    <w:rsid w:val="008C6744"/>
    <w:rsid w:val="008C6A6E"/>
    <w:rsid w:val="008C7121"/>
    <w:rsid w:val="008C71F2"/>
    <w:rsid w:val="008C73A8"/>
    <w:rsid w:val="008C748D"/>
    <w:rsid w:val="008C79F3"/>
    <w:rsid w:val="008C7EBF"/>
    <w:rsid w:val="008D1861"/>
    <w:rsid w:val="008D2813"/>
    <w:rsid w:val="008D2998"/>
    <w:rsid w:val="008D2AFF"/>
    <w:rsid w:val="008D4943"/>
    <w:rsid w:val="008D50E4"/>
    <w:rsid w:val="008D52FE"/>
    <w:rsid w:val="008D687B"/>
    <w:rsid w:val="008D6B30"/>
    <w:rsid w:val="008D7810"/>
    <w:rsid w:val="008E06E9"/>
    <w:rsid w:val="008E0982"/>
    <w:rsid w:val="008E0BBA"/>
    <w:rsid w:val="008E1319"/>
    <w:rsid w:val="008E1A2B"/>
    <w:rsid w:val="008E1E25"/>
    <w:rsid w:val="008E1EFF"/>
    <w:rsid w:val="008E22B1"/>
    <w:rsid w:val="008E29D4"/>
    <w:rsid w:val="008E3012"/>
    <w:rsid w:val="008E3985"/>
    <w:rsid w:val="008E41A9"/>
    <w:rsid w:val="008E432D"/>
    <w:rsid w:val="008E4330"/>
    <w:rsid w:val="008E4A00"/>
    <w:rsid w:val="008E4B6E"/>
    <w:rsid w:val="008E4ED5"/>
    <w:rsid w:val="008E597C"/>
    <w:rsid w:val="008E5FB9"/>
    <w:rsid w:val="008E6082"/>
    <w:rsid w:val="008E6792"/>
    <w:rsid w:val="008E71D6"/>
    <w:rsid w:val="008E758E"/>
    <w:rsid w:val="008E7A73"/>
    <w:rsid w:val="008E7D48"/>
    <w:rsid w:val="008F1256"/>
    <w:rsid w:val="008F1A28"/>
    <w:rsid w:val="008F4122"/>
    <w:rsid w:val="008F4167"/>
    <w:rsid w:val="008F4679"/>
    <w:rsid w:val="008F593C"/>
    <w:rsid w:val="008F59A9"/>
    <w:rsid w:val="008F5DB5"/>
    <w:rsid w:val="008F696B"/>
    <w:rsid w:val="008F7452"/>
    <w:rsid w:val="008F763B"/>
    <w:rsid w:val="008F76CF"/>
    <w:rsid w:val="008F7CD6"/>
    <w:rsid w:val="00900216"/>
    <w:rsid w:val="009009FA"/>
    <w:rsid w:val="00901B08"/>
    <w:rsid w:val="00901CDB"/>
    <w:rsid w:val="00902029"/>
    <w:rsid w:val="00902197"/>
    <w:rsid w:val="0090230D"/>
    <w:rsid w:val="00902FBD"/>
    <w:rsid w:val="009036EE"/>
    <w:rsid w:val="00903D01"/>
    <w:rsid w:val="00903D38"/>
    <w:rsid w:val="00904597"/>
    <w:rsid w:val="00905F6F"/>
    <w:rsid w:val="009071CA"/>
    <w:rsid w:val="00907F00"/>
    <w:rsid w:val="00907F39"/>
    <w:rsid w:val="00910F69"/>
    <w:rsid w:val="00911061"/>
    <w:rsid w:val="00911469"/>
    <w:rsid w:val="009126E8"/>
    <w:rsid w:val="0091332C"/>
    <w:rsid w:val="009137BB"/>
    <w:rsid w:val="0091397C"/>
    <w:rsid w:val="00913E85"/>
    <w:rsid w:val="009140CC"/>
    <w:rsid w:val="009142E3"/>
    <w:rsid w:val="00915C6B"/>
    <w:rsid w:val="009163C5"/>
    <w:rsid w:val="009169AD"/>
    <w:rsid w:val="00916F35"/>
    <w:rsid w:val="00916FC8"/>
    <w:rsid w:val="0092036C"/>
    <w:rsid w:val="00920411"/>
    <w:rsid w:val="009204A3"/>
    <w:rsid w:val="00920615"/>
    <w:rsid w:val="00920ACB"/>
    <w:rsid w:val="00920DA2"/>
    <w:rsid w:val="00922150"/>
    <w:rsid w:val="0092272D"/>
    <w:rsid w:val="00923017"/>
    <w:rsid w:val="009231D0"/>
    <w:rsid w:val="00923E2F"/>
    <w:rsid w:val="00924207"/>
    <w:rsid w:val="0092426D"/>
    <w:rsid w:val="0092458D"/>
    <w:rsid w:val="00925DC4"/>
    <w:rsid w:val="00926231"/>
    <w:rsid w:val="0092695A"/>
    <w:rsid w:val="009275C5"/>
    <w:rsid w:val="009301B9"/>
    <w:rsid w:val="00930C32"/>
    <w:rsid w:val="0093172D"/>
    <w:rsid w:val="00931C79"/>
    <w:rsid w:val="00932280"/>
    <w:rsid w:val="00934FE1"/>
    <w:rsid w:val="0093509C"/>
    <w:rsid w:val="00935721"/>
    <w:rsid w:val="00935E5A"/>
    <w:rsid w:val="009360A1"/>
    <w:rsid w:val="00936C3E"/>
    <w:rsid w:val="009378CD"/>
    <w:rsid w:val="0093791B"/>
    <w:rsid w:val="00937EFD"/>
    <w:rsid w:val="00940667"/>
    <w:rsid w:val="009418A9"/>
    <w:rsid w:val="00941925"/>
    <w:rsid w:val="009421CE"/>
    <w:rsid w:val="00943999"/>
    <w:rsid w:val="009442C4"/>
    <w:rsid w:val="0094444F"/>
    <w:rsid w:val="009458E8"/>
    <w:rsid w:val="00946424"/>
    <w:rsid w:val="00946700"/>
    <w:rsid w:val="00946D85"/>
    <w:rsid w:val="00947403"/>
    <w:rsid w:val="0094742C"/>
    <w:rsid w:val="00947683"/>
    <w:rsid w:val="00947850"/>
    <w:rsid w:val="009478C9"/>
    <w:rsid w:val="00950278"/>
    <w:rsid w:val="009507D6"/>
    <w:rsid w:val="009508BE"/>
    <w:rsid w:val="00950D3E"/>
    <w:rsid w:val="00951175"/>
    <w:rsid w:val="00951A6E"/>
    <w:rsid w:val="00951B60"/>
    <w:rsid w:val="00951D57"/>
    <w:rsid w:val="00952431"/>
    <w:rsid w:val="0095284C"/>
    <w:rsid w:val="00952A77"/>
    <w:rsid w:val="0095345C"/>
    <w:rsid w:val="00953884"/>
    <w:rsid w:val="00953CB9"/>
    <w:rsid w:val="00953F80"/>
    <w:rsid w:val="009540B5"/>
    <w:rsid w:val="009551A5"/>
    <w:rsid w:val="00955877"/>
    <w:rsid w:val="00955C1F"/>
    <w:rsid w:val="00955E4C"/>
    <w:rsid w:val="009563AB"/>
    <w:rsid w:val="009566B9"/>
    <w:rsid w:val="009566FC"/>
    <w:rsid w:val="009569D7"/>
    <w:rsid w:val="009579F3"/>
    <w:rsid w:val="00960C8C"/>
    <w:rsid w:val="00960DF7"/>
    <w:rsid w:val="009622E7"/>
    <w:rsid w:val="0096281F"/>
    <w:rsid w:val="00962B0D"/>
    <w:rsid w:val="0096352E"/>
    <w:rsid w:val="00964110"/>
    <w:rsid w:val="00964B79"/>
    <w:rsid w:val="00964CA6"/>
    <w:rsid w:val="009650B6"/>
    <w:rsid w:val="00966047"/>
    <w:rsid w:val="0096686A"/>
    <w:rsid w:val="00966A71"/>
    <w:rsid w:val="00966D62"/>
    <w:rsid w:val="00967103"/>
    <w:rsid w:val="009707B3"/>
    <w:rsid w:val="0097154A"/>
    <w:rsid w:val="0097156F"/>
    <w:rsid w:val="0097181C"/>
    <w:rsid w:val="00971D3A"/>
    <w:rsid w:val="00972965"/>
    <w:rsid w:val="009741FF"/>
    <w:rsid w:val="00974B6B"/>
    <w:rsid w:val="0097626B"/>
    <w:rsid w:val="009767B0"/>
    <w:rsid w:val="0097725F"/>
    <w:rsid w:val="00977467"/>
    <w:rsid w:val="00977E34"/>
    <w:rsid w:val="009801B6"/>
    <w:rsid w:val="0098025C"/>
    <w:rsid w:val="00980956"/>
    <w:rsid w:val="00980C74"/>
    <w:rsid w:val="00981223"/>
    <w:rsid w:val="009813EA"/>
    <w:rsid w:val="00981405"/>
    <w:rsid w:val="0098265D"/>
    <w:rsid w:val="009826C1"/>
    <w:rsid w:val="00982C94"/>
    <w:rsid w:val="00982CE9"/>
    <w:rsid w:val="00982F9D"/>
    <w:rsid w:val="00983958"/>
    <w:rsid w:val="00983B36"/>
    <w:rsid w:val="00983D0D"/>
    <w:rsid w:val="00984D59"/>
    <w:rsid w:val="00985DD0"/>
    <w:rsid w:val="009863C3"/>
    <w:rsid w:val="0098735F"/>
    <w:rsid w:val="00987503"/>
    <w:rsid w:val="00990B22"/>
    <w:rsid w:val="009910B6"/>
    <w:rsid w:val="00992752"/>
    <w:rsid w:val="0099310C"/>
    <w:rsid w:val="009934C1"/>
    <w:rsid w:val="00993571"/>
    <w:rsid w:val="009938F5"/>
    <w:rsid w:val="00993FAC"/>
    <w:rsid w:val="00994C89"/>
    <w:rsid w:val="00994CF4"/>
    <w:rsid w:val="0099526D"/>
    <w:rsid w:val="0099536D"/>
    <w:rsid w:val="0099568D"/>
    <w:rsid w:val="0099666A"/>
    <w:rsid w:val="00996EAF"/>
    <w:rsid w:val="00996EC9"/>
    <w:rsid w:val="00997297"/>
    <w:rsid w:val="009972DB"/>
    <w:rsid w:val="00997A88"/>
    <w:rsid w:val="00997D5D"/>
    <w:rsid w:val="009A051A"/>
    <w:rsid w:val="009A07D8"/>
    <w:rsid w:val="009A0EFE"/>
    <w:rsid w:val="009A1B53"/>
    <w:rsid w:val="009A2B5D"/>
    <w:rsid w:val="009A3F87"/>
    <w:rsid w:val="009A49E4"/>
    <w:rsid w:val="009A4E8E"/>
    <w:rsid w:val="009A504D"/>
    <w:rsid w:val="009A6A57"/>
    <w:rsid w:val="009A736C"/>
    <w:rsid w:val="009B0CB0"/>
    <w:rsid w:val="009B14CA"/>
    <w:rsid w:val="009B185B"/>
    <w:rsid w:val="009B1AFC"/>
    <w:rsid w:val="009B25D0"/>
    <w:rsid w:val="009B28D0"/>
    <w:rsid w:val="009B2902"/>
    <w:rsid w:val="009B2E9C"/>
    <w:rsid w:val="009B3005"/>
    <w:rsid w:val="009B3931"/>
    <w:rsid w:val="009B3C17"/>
    <w:rsid w:val="009B4379"/>
    <w:rsid w:val="009B4A5D"/>
    <w:rsid w:val="009B62A4"/>
    <w:rsid w:val="009B64E8"/>
    <w:rsid w:val="009B6A1E"/>
    <w:rsid w:val="009C0397"/>
    <w:rsid w:val="009C0454"/>
    <w:rsid w:val="009C074F"/>
    <w:rsid w:val="009C0921"/>
    <w:rsid w:val="009C1050"/>
    <w:rsid w:val="009C30FF"/>
    <w:rsid w:val="009C31D2"/>
    <w:rsid w:val="009C3AE1"/>
    <w:rsid w:val="009C4073"/>
    <w:rsid w:val="009C418F"/>
    <w:rsid w:val="009C42BF"/>
    <w:rsid w:val="009C444B"/>
    <w:rsid w:val="009C50F3"/>
    <w:rsid w:val="009C5196"/>
    <w:rsid w:val="009C5264"/>
    <w:rsid w:val="009C52A8"/>
    <w:rsid w:val="009C607B"/>
    <w:rsid w:val="009C652D"/>
    <w:rsid w:val="009C7605"/>
    <w:rsid w:val="009D0882"/>
    <w:rsid w:val="009D18FE"/>
    <w:rsid w:val="009D1B37"/>
    <w:rsid w:val="009D2089"/>
    <w:rsid w:val="009D274C"/>
    <w:rsid w:val="009D2B96"/>
    <w:rsid w:val="009D31CC"/>
    <w:rsid w:val="009D3430"/>
    <w:rsid w:val="009D3811"/>
    <w:rsid w:val="009D3CFD"/>
    <w:rsid w:val="009D4444"/>
    <w:rsid w:val="009D6358"/>
    <w:rsid w:val="009E0B4B"/>
    <w:rsid w:val="009E1B71"/>
    <w:rsid w:val="009E24FF"/>
    <w:rsid w:val="009E2D07"/>
    <w:rsid w:val="009E460D"/>
    <w:rsid w:val="009E4AD6"/>
    <w:rsid w:val="009E6698"/>
    <w:rsid w:val="009F058D"/>
    <w:rsid w:val="009F09DD"/>
    <w:rsid w:val="009F176E"/>
    <w:rsid w:val="009F26A9"/>
    <w:rsid w:val="009F32EA"/>
    <w:rsid w:val="009F3A2F"/>
    <w:rsid w:val="009F3C9E"/>
    <w:rsid w:val="009F438C"/>
    <w:rsid w:val="009F4835"/>
    <w:rsid w:val="009F4EAB"/>
    <w:rsid w:val="009F53AA"/>
    <w:rsid w:val="009F5D27"/>
    <w:rsid w:val="009F5F68"/>
    <w:rsid w:val="009F6262"/>
    <w:rsid w:val="009F69C3"/>
    <w:rsid w:val="009F724F"/>
    <w:rsid w:val="009F7CC4"/>
    <w:rsid w:val="00A00325"/>
    <w:rsid w:val="00A004AA"/>
    <w:rsid w:val="00A01378"/>
    <w:rsid w:val="00A01A3A"/>
    <w:rsid w:val="00A01B55"/>
    <w:rsid w:val="00A01EEE"/>
    <w:rsid w:val="00A027C0"/>
    <w:rsid w:val="00A02FC5"/>
    <w:rsid w:val="00A030D9"/>
    <w:rsid w:val="00A03799"/>
    <w:rsid w:val="00A04140"/>
    <w:rsid w:val="00A04217"/>
    <w:rsid w:val="00A04588"/>
    <w:rsid w:val="00A049BF"/>
    <w:rsid w:val="00A05994"/>
    <w:rsid w:val="00A0614A"/>
    <w:rsid w:val="00A068BB"/>
    <w:rsid w:val="00A10CFD"/>
    <w:rsid w:val="00A11601"/>
    <w:rsid w:val="00A121CE"/>
    <w:rsid w:val="00A12800"/>
    <w:rsid w:val="00A139C6"/>
    <w:rsid w:val="00A157CF"/>
    <w:rsid w:val="00A15857"/>
    <w:rsid w:val="00A15A5D"/>
    <w:rsid w:val="00A17003"/>
    <w:rsid w:val="00A1731C"/>
    <w:rsid w:val="00A176D7"/>
    <w:rsid w:val="00A17759"/>
    <w:rsid w:val="00A225F6"/>
    <w:rsid w:val="00A22A8C"/>
    <w:rsid w:val="00A22ED6"/>
    <w:rsid w:val="00A2365D"/>
    <w:rsid w:val="00A23D42"/>
    <w:rsid w:val="00A23EF0"/>
    <w:rsid w:val="00A241AF"/>
    <w:rsid w:val="00A2557B"/>
    <w:rsid w:val="00A2579C"/>
    <w:rsid w:val="00A25B7E"/>
    <w:rsid w:val="00A25C71"/>
    <w:rsid w:val="00A2613B"/>
    <w:rsid w:val="00A269A7"/>
    <w:rsid w:val="00A2700A"/>
    <w:rsid w:val="00A27057"/>
    <w:rsid w:val="00A272AF"/>
    <w:rsid w:val="00A272DA"/>
    <w:rsid w:val="00A317CF"/>
    <w:rsid w:val="00A32536"/>
    <w:rsid w:val="00A32A63"/>
    <w:rsid w:val="00A32F45"/>
    <w:rsid w:val="00A3563F"/>
    <w:rsid w:val="00A35D41"/>
    <w:rsid w:val="00A3631A"/>
    <w:rsid w:val="00A3651D"/>
    <w:rsid w:val="00A36F55"/>
    <w:rsid w:val="00A37678"/>
    <w:rsid w:val="00A37884"/>
    <w:rsid w:val="00A408E0"/>
    <w:rsid w:val="00A4179E"/>
    <w:rsid w:val="00A42384"/>
    <w:rsid w:val="00A42542"/>
    <w:rsid w:val="00A42AC3"/>
    <w:rsid w:val="00A42FCF"/>
    <w:rsid w:val="00A434E8"/>
    <w:rsid w:val="00A43624"/>
    <w:rsid w:val="00A43B1D"/>
    <w:rsid w:val="00A43E8C"/>
    <w:rsid w:val="00A43EC4"/>
    <w:rsid w:val="00A44442"/>
    <w:rsid w:val="00A45399"/>
    <w:rsid w:val="00A4539A"/>
    <w:rsid w:val="00A45EF6"/>
    <w:rsid w:val="00A46A4A"/>
    <w:rsid w:val="00A46B74"/>
    <w:rsid w:val="00A46E11"/>
    <w:rsid w:val="00A47EF8"/>
    <w:rsid w:val="00A47F95"/>
    <w:rsid w:val="00A47FA7"/>
    <w:rsid w:val="00A51926"/>
    <w:rsid w:val="00A51C8F"/>
    <w:rsid w:val="00A52427"/>
    <w:rsid w:val="00A53332"/>
    <w:rsid w:val="00A54EC6"/>
    <w:rsid w:val="00A54F85"/>
    <w:rsid w:val="00A5509B"/>
    <w:rsid w:val="00A561A9"/>
    <w:rsid w:val="00A56EBB"/>
    <w:rsid w:val="00A570F4"/>
    <w:rsid w:val="00A60613"/>
    <w:rsid w:val="00A6217C"/>
    <w:rsid w:val="00A627BA"/>
    <w:rsid w:val="00A64CA8"/>
    <w:rsid w:val="00A65009"/>
    <w:rsid w:val="00A652BB"/>
    <w:rsid w:val="00A6562B"/>
    <w:rsid w:val="00A65E7E"/>
    <w:rsid w:val="00A6734E"/>
    <w:rsid w:val="00A679D8"/>
    <w:rsid w:val="00A67C06"/>
    <w:rsid w:val="00A70386"/>
    <w:rsid w:val="00A70510"/>
    <w:rsid w:val="00A70A22"/>
    <w:rsid w:val="00A70BBF"/>
    <w:rsid w:val="00A70C19"/>
    <w:rsid w:val="00A713F4"/>
    <w:rsid w:val="00A71B3B"/>
    <w:rsid w:val="00A71E83"/>
    <w:rsid w:val="00A72230"/>
    <w:rsid w:val="00A72792"/>
    <w:rsid w:val="00A72803"/>
    <w:rsid w:val="00A72F14"/>
    <w:rsid w:val="00A730FB"/>
    <w:rsid w:val="00A73119"/>
    <w:rsid w:val="00A735CD"/>
    <w:rsid w:val="00A73E85"/>
    <w:rsid w:val="00A73F34"/>
    <w:rsid w:val="00A746AC"/>
    <w:rsid w:val="00A7497E"/>
    <w:rsid w:val="00A74B77"/>
    <w:rsid w:val="00A75743"/>
    <w:rsid w:val="00A75BB0"/>
    <w:rsid w:val="00A75FA4"/>
    <w:rsid w:val="00A762EE"/>
    <w:rsid w:val="00A7765D"/>
    <w:rsid w:val="00A77B3B"/>
    <w:rsid w:val="00A77D0A"/>
    <w:rsid w:val="00A803D3"/>
    <w:rsid w:val="00A80861"/>
    <w:rsid w:val="00A8170F"/>
    <w:rsid w:val="00A81E0E"/>
    <w:rsid w:val="00A829DD"/>
    <w:rsid w:val="00A82CD3"/>
    <w:rsid w:val="00A830EC"/>
    <w:rsid w:val="00A84209"/>
    <w:rsid w:val="00A848CF"/>
    <w:rsid w:val="00A852EA"/>
    <w:rsid w:val="00A8602E"/>
    <w:rsid w:val="00A87AB9"/>
    <w:rsid w:val="00A907BF"/>
    <w:rsid w:val="00A907C2"/>
    <w:rsid w:val="00A90D9C"/>
    <w:rsid w:val="00A9128B"/>
    <w:rsid w:val="00A91D37"/>
    <w:rsid w:val="00A927C7"/>
    <w:rsid w:val="00A93865"/>
    <w:rsid w:val="00A94515"/>
    <w:rsid w:val="00A94F6E"/>
    <w:rsid w:val="00A95255"/>
    <w:rsid w:val="00A954D8"/>
    <w:rsid w:val="00A956F4"/>
    <w:rsid w:val="00A96178"/>
    <w:rsid w:val="00A96478"/>
    <w:rsid w:val="00A97878"/>
    <w:rsid w:val="00A97961"/>
    <w:rsid w:val="00A97A6A"/>
    <w:rsid w:val="00AA0345"/>
    <w:rsid w:val="00AA0FBE"/>
    <w:rsid w:val="00AA12CD"/>
    <w:rsid w:val="00AA17BF"/>
    <w:rsid w:val="00AA1FD3"/>
    <w:rsid w:val="00AA2505"/>
    <w:rsid w:val="00AA29E2"/>
    <w:rsid w:val="00AA2E88"/>
    <w:rsid w:val="00AA354E"/>
    <w:rsid w:val="00AA35FD"/>
    <w:rsid w:val="00AA3D6E"/>
    <w:rsid w:val="00AA43B1"/>
    <w:rsid w:val="00AA43DE"/>
    <w:rsid w:val="00AA56CD"/>
    <w:rsid w:val="00AA59D3"/>
    <w:rsid w:val="00AA604B"/>
    <w:rsid w:val="00AA75F4"/>
    <w:rsid w:val="00AA763A"/>
    <w:rsid w:val="00AA7A02"/>
    <w:rsid w:val="00AB02E8"/>
    <w:rsid w:val="00AB0A39"/>
    <w:rsid w:val="00AB0BC3"/>
    <w:rsid w:val="00AB1893"/>
    <w:rsid w:val="00AB2670"/>
    <w:rsid w:val="00AB32F5"/>
    <w:rsid w:val="00AB35DA"/>
    <w:rsid w:val="00AB3E44"/>
    <w:rsid w:val="00AB3FC5"/>
    <w:rsid w:val="00AB408E"/>
    <w:rsid w:val="00AB4CC6"/>
    <w:rsid w:val="00AB5267"/>
    <w:rsid w:val="00AB577A"/>
    <w:rsid w:val="00AB5937"/>
    <w:rsid w:val="00AB5A07"/>
    <w:rsid w:val="00AB6E98"/>
    <w:rsid w:val="00AB7515"/>
    <w:rsid w:val="00AB75C0"/>
    <w:rsid w:val="00AC001F"/>
    <w:rsid w:val="00AC01D0"/>
    <w:rsid w:val="00AC07A9"/>
    <w:rsid w:val="00AC0AB8"/>
    <w:rsid w:val="00AC0BB2"/>
    <w:rsid w:val="00AC11A8"/>
    <w:rsid w:val="00AC1D78"/>
    <w:rsid w:val="00AC3AA5"/>
    <w:rsid w:val="00AC4998"/>
    <w:rsid w:val="00AC56EF"/>
    <w:rsid w:val="00AC6084"/>
    <w:rsid w:val="00AC682F"/>
    <w:rsid w:val="00AD0551"/>
    <w:rsid w:val="00AD0DC6"/>
    <w:rsid w:val="00AD0E1A"/>
    <w:rsid w:val="00AD2A07"/>
    <w:rsid w:val="00AD2ACC"/>
    <w:rsid w:val="00AD2DD5"/>
    <w:rsid w:val="00AD3796"/>
    <w:rsid w:val="00AD47B8"/>
    <w:rsid w:val="00AD4AD7"/>
    <w:rsid w:val="00AD5322"/>
    <w:rsid w:val="00AD5527"/>
    <w:rsid w:val="00AD60C6"/>
    <w:rsid w:val="00AD65E4"/>
    <w:rsid w:val="00AD726F"/>
    <w:rsid w:val="00AE06B6"/>
    <w:rsid w:val="00AE0C83"/>
    <w:rsid w:val="00AE14C4"/>
    <w:rsid w:val="00AE2128"/>
    <w:rsid w:val="00AE2A4A"/>
    <w:rsid w:val="00AE2AD4"/>
    <w:rsid w:val="00AE2B49"/>
    <w:rsid w:val="00AE2B76"/>
    <w:rsid w:val="00AE305D"/>
    <w:rsid w:val="00AE3408"/>
    <w:rsid w:val="00AE45C3"/>
    <w:rsid w:val="00AE4AA7"/>
    <w:rsid w:val="00AE4D21"/>
    <w:rsid w:val="00AE6CD2"/>
    <w:rsid w:val="00AE7691"/>
    <w:rsid w:val="00AF0050"/>
    <w:rsid w:val="00AF01BD"/>
    <w:rsid w:val="00AF0575"/>
    <w:rsid w:val="00AF09AA"/>
    <w:rsid w:val="00AF0F61"/>
    <w:rsid w:val="00AF165B"/>
    <w:rsid w:val="00AF1742"/>
    <w:rsid w:val="00AF28D2"/>
    <w:rsid w:val="00AF2A29"/>
    <w:rsid w:val="00AF341D"/>
    <w:rsid w:val="00AF3ABB"/>
    <w:rsid w:val="00AF3C74"/>
    <w:rsid w:val="00AF41CB"/>
    <w:rsid w:val="00AF4331"/>
    <w:rsid w:val="00AF4CAA"/>
    <w:rsid w:val="00AF5D29"/>
    <w:rsid w:val="00AF5D3D"/>
    <w:rsid w:val="00AF6597"/>
    <w:rsid w:val="00AF6D27"/>
    <w:rsid w:val="00AF6F21"/>
    <w:rsid w:val="00AF7B9B"/>
    <w:rsid w:val="00B01234"/>
    <w:rsid w:val="00B01725"/>
    <w:rsid w:val="00B0181F"/>
    <w:rsid w:val="00B01BB4"/>
    <w:rsid w:val="00B0250C"/>
    <w:rsid w:val="00B0271E"/>
    <w:rsid w:val="00B029FA"/>
    <w:rsid w:val="00B032B2"/>
    <w:rsid w:val="00B037DD"/>
    <w:rsid w:val="00B04275"/>
    <w:rsid w:val="00B04B49"/>
    <w:rsid w:val="00B05726"/>
    <w:rsid w:val="00B0608B"/>
    <w:rsid w:val="00B064B1"/>
    <w:rsid w:val="00B0684E"/>
    <w:rsid w:val="00B07909"/>
    <w:rsid w:val="00B106F3"/>
    <w:rsid w:val="00B10941"/>
    <w:rsid w:val="00B11015"/>
    <w:rsid w:val="00B1240A"/>
    <w:rsid w:val="00B1322A"/>
    <w:rsid w:val="00B13686"/>
    <w:rsid w:val="00B150FE"/>
    <w:rsid w:val="00B152CD"/>
    <w:rsid w:val="00B154FD"/>
    <w:rsid w:val="00B15848"/>
    <w:rsid w:val="00B16846"/>
    <w:rsid w:val="00B17167"/>
    <w:rsid w:val="00B17270"/>
    <w:rsid w:val="00B20259"/>
    <w:rsid w:val="00B2161D"/>
    <w:rsid w:val="00B21994"/>
    <w:rsid w:val="00B21E0F"/>
    <w:rsid w:val="00B22439"/>
    <w:rsid w:val="00B225F2"/>
    <w:rsid w:val="00B22AD7"/>
    <w:rsid w:val="00B22BF3"/>
    <w:rsid w:val="00B22D35"/>
    <w:rsid w:val="00B23F7A"/>
    <w:rsid w:val="00B2518E"/>
    <w:rsid w:val="00B25AD5"/>
    <w:rsid w:val="00B25F51"/>
    <w:rsid w:val="00B26661"/>
    <w:rsid w:val="00B26781"/>
    <w:rsid w:val="00B26FC2"/>
    <w:rsid w:val="00B26FCE"/>
    <w:rsid w:val="00B272FE"/>
    <w:rsid w:val="00B27B91"/>
    <w:rsid w:val="00B30C83"/>
    <w:rsid w:val="00B313AC"/>
    <w:rsid w:val="00B31840"/>
    <w:rsid w:val="00B318FF"/>
    <w:rsid w:val="00B31B3E"/>
    <w:rsid w:val="00B33DA0"/>
    <w:rsid w:val="00B33E9E"/>
    <w:rsid w:val="00B34115"/>
    <w:rsid w:val="00B3541A"/>
    <w:rsid w:val="00B35B9C"/>
    <w:rsid w:val="00B36111"/>
    <w:rsid w:val="00B361BF"/>
    <w:rsid w:val="00B36C4D"/>
    <w:rsid w:val="00B37176"/>
    <w:rsid w:val="00B375AE"/>
    <w:rsid w:val="00B3784F"/>
    <w:rsid w:val="00B37858"/>
    <w:rsid w:val="00B37DC8"/>
    <w:rsid w:val="00B37E70"/>
    <w:rsid w:val="00B40310"/>
    <w:rsid w:val="00B40AF6"/>
    <w:rsid w:val="00B410EC"/>
    <w:rsid w:val="00B411B4"/>
    <w:rsid w:val="00B41D13"/>
    <w:rsid w:val="00B42154"/>
    <w:rsid w:val="00B42231"/>
    <w:rsid w:val="00B42357"/>
    <w:rsid w:val="00B424EE"/>
    <w:rsid w:val="00B42824"/>
    <w:rsid w:val="00B43EE8"/>
    <w:rsid w:val="00B44165"/>
    <w:rsid w:val="00B44337"/>
    <w:rsid w:val="00B443D6"/>
    <w:rsid w:val="00B4470C"/>
    <w:rsid w:val="00B44882"/>
    <w:rsid w:val="00B44961"/>
    <w:rsid w:val="00B44D10"/>
    <w:rsid w:val="00B45296"/>
    <w:rsid w:val="00B45DCD"/>
    <w:rsid w:val="00B45E39"/>
    <w:rsid w:val="00B46552"/>
    <w:rsid w:val="00B47077"/>
    <w:rsid w:val="00B474E7"/>
    <w:rsid w:val="00B476FF"/>
    <w:rsid w:val="00B504DA"/>
    <w:rsid w:val="00B50CD1"/>
    <w:rsid w:val="00B514B5"/>
    <w:rsid w:val="00B518B9"/>
    <w:rsid w:val="00B51EA6"/>
    <w:rsid w:val="00B52341"/>
    <w:rsid w:val="00B52905"/>
    <w:rsid w:val="00B52C36"/>
    <w:rsid w:val="00B53366"/>
    <w:rsid w:val="00B53C12"/>
    <w:rsid w:val="00B53C15"/>
    <w:rsid w:val="00B53D0B"/>
    <w:rsid w:val="00B54ABD"/>
    <w:rsid w:val="00B552F8"/>
    <w:rsid w:val="00B55726"/>
    <w:rsid w:val="00B563B8"/>
    <w:rsid w:val="00B568AF"/>
    <w:rsid w:val="00B56E06"/>
    <w:rsid w:val="00B57E8D"/>
    <w:rsid w:val="00B603B1"/>
    <w:rsid w:val="00B603C6"/>
    <w:rsid w:val="00B615F3"/>
    <w:rsid w:val="00B61F97"/>
    <w:rsid w:val="00B61F9B"/>
    <w:rsid w:val="00B628D3"/>
    <w:rsid w:val="00B628DE"/>
    <w:rsid w:val="00B62E96"/>
    <w:rsid w:val="00B6308C"/>
    <w:rsid w:val="00B6338E"/>
    <w:rsid w:val="00B637BE"/>
    <w:rsid w:val="00B641D1"/>
    <w:rsid w:val="00B643D2"/>
    <w:rsid w:val="00B650D9"/>
    <w:rsid w:val="00B65114"/>
    <w:rsid w:val="00B661B9"/>
    <w:rsid w:val="00B67628"/>
    <w:rsid w:val="00B67EA8"/>
    <w:rsid w:val="00B701D8"/>
    <w:rsid w:val="00B70231"/>
    <w:rsid w:val="00B703BE"/>
    <w:rsid w:val="00B71DE7"/>
    <w:rsid w:val="00B72DEE"/>
    <w:rsid w:val="00B73067"/>
    <w:rsid w:val="00B7367C"/>
    <w:rsid w:val="00B74941"/>
    <w:rsid w:val="00B74AB2"/>
    <w:rsid w:val="00B755F8"/>
    <w:rsid w:val="00B7650B"/>
    <w:rsid w:val="00B767A1"/>
    <w:rsid w:val="00B767D0"/>
    <w:rsid w:val="00B77AC2"/>
    <w:rsid w:val="00B77F68"/>
    <w:rsid w:val="00B8001E"/>
    <w:rsid w:val="00B81012"/>
    <w:rsid w:val="00B81B76"/>
    <w:rsid w:val="00B828B7"/>
    <w:rsid w:val="00B82CD9"/>
    <w:rsid w:val="00B83430"/>
    <w:rsid w:val="00B8365F"/>
    <w:rsid w:val="00B84290"/>
    <w:rsid w:val="00B8433B"/>
    <w:rsid w:val="00B8464C"/>
    <w:rsid w:val="00B84A21"/>
    <w:rsid w:val="00B84C98"/>
    <w:rsid w:val="00B84D5B"/>
    <w:rsid w:val="00B85894"/>
    <w:rsid w:val="00B85CA1"/>
    <w:rsid w:val="00B85D7E"/>
    <w:rsid w:val="00B86975"/>
    <w:rsid w:val="00B87147"/>
    <w:rsid w:val="00B87896"/>
    <w:rsid w:val="00B904CE"/>
    <w:rsid w:val="00B90533"/>
    <w:rsid w:val="00B907B3"/>
    <w:rsid w:val="00B90F7E"/>
    <w:rsid w:val="00B91561"/>
    <w:rsid w:val="00B917F7"/>
    <w:rsid w:val="00B92123"/>
    <w:rsid w:val="00B92360"/>
    <w:rsid w:val="00B92545"/>
    <w:rsid w:val="00B92DA0"/>
    <w:rsid w:val="00B9386B"/>
    <w:rsid w:val="00B940A3"/>
    <w:rsid w:val="00B94886"/>
    <w:rsid w:val="00B9522A"/>
    <w:rsid w:val="00B95AC7"/>
    <w:rsid w:val="00B95BD4"/>
    <w:rsid w:val="00B961D6"/>
    <w:rsid w:val="00B97D21"/>
    <w:rsid w:val="00B97F04"/>
    <w:rsid w:val="00BA0121"/>
    <w:rsid w:val="00BA0197"/>
    <w:rsid w:val="00BA1182"/>
    <w:rsid w:val="00BA1277"/>
    <w:rsid w:val="00BA1777"/>
    <w:rsid w:val="00BA19AC"/>
    <w:rsid w:val="00BA1AD5"/>
    <w:rsid w:val="00BA1B53"/>
    <w:rsid w:val="00BA1BFB"/>
    <w:rsid w:val="00BA20A0"/>
    <w:rsid w:val="00BA2149"/>
    <w:rsid w:val="00BA266C"/>
    <w:rsid w:val="00BA293F"/>
    <w:rsid w:val="00BA29A2"/>
    <w:rsid w:val="00BA29CB"/>
    <w:rsid w:val="00BA2C3A"/>
    <w:rsid w:val="00BA385E"/>
    <w:rsid w:val="00BA3B54"/>
    <w:rsid w:val="00BA4BAB"/>
    <w:rsid w:val="00BA50E0"/>
    <w:rsid w:val="00BA60D9"/>
    <w:rsid w:val="00BA6443"/>
    <w:rsid w:val="00BA68EE"/>
    <w:rsid w:val="00BA71CC"/>
    <w:rsid w:val="00BA75A6"/>
    <w:rsid w:val="00BB0AB2"/>
    <w:rsid w:val="00BB23EE"/>
    <w:rsid w:val="00BB39FD"/>
    <w:rsid w:val="00BB3A70"/>
    <w:rsid w:val="00BB3C06"/>
    <w:rsid w:val="00BB3CEC"/>
    <w:rsid w:val="00BB472A"/>
    <w:rsid w:val="00BB4804"/>
    <w:rsid w:val="00BB4BC0"/>
    <w:rsid w:val="00BB6ADD"/>
    <w:rsid w:val="00BB726E"/>
    <w:rsid w:val="00BB7625"/>
    <w:rsid w:val="00BC064D"/>
    <w:rsid w:val="00BC0ED3"/>
    <w:rsid w:val="00BC1561"/>
    <w:rsid w:val="00BC17C9"/>
    <w:rsid w:val="00BC1E05"/>
    <w:rsid w:val="00BC2456"/>
    <w:rsid w:val="00BC289C"/>
    <w:rsid w:val="00BC3372"/>
    <w:rsid w:val="00BC37F8"/>
    <w:rsid w:val="00BC3CA4"/>
    <w:rsid w:val="00BC4792"/>
    <w:rsid w:val="00BC4CAC"/>
    <w:rsid w:val="00BC514A"/>
    <w:rsid w:val="00BC5277"/>
    <w:rsid w:val="00BC70E0"/>
    <w:rsid w:val="00BC7176"/>
    <w:rsid w:val="00BC7CB3"/>
    <w:rsid w:val="00BD00C5"/>
    <w:rsid w:val="00BD0561"/>
    <w:rsid w:val="00BD0672"/>
    <w:rsid w:val="00BD0E64"/>
    <w:rsid w:val="00BD124A"/>
    <w:rsid w:val="00BD137B"/>
    <w:rsid w:val="00BD1A1A"/>
    <w:rsid w:val="00BD1B35"/>
    <w:rsid w:val="00BD284E"/>
    <w:rsid w:val="00BD2AA1"/>
    <w:rsid w:val="00BD2D48"/>
    <w:rsid w:val="00BD37F5"/>
    <w:rsid w:val="00BD3BDE"/>
    <w:rsid w:val="00BD49A9"/>
    <w:rsid w:val="00BD50DB"/>
    <w:rsid w:val="00BD5179"/>
    <w:rsid w:val="00BD5ABF"/>
    <w:rsid w:val="00BD5FDB"/>
    <w:rsid w:val="00BD6238"/>
    <w:rsid w:val="00BD6CCE"/>
    <w:rsid w:val="00BD783A"/>
    <w:rsid w:val="00BE0A75"/>
    <w:rsid w:val="00BE20CF"/>
    <w:rsid w:val="00BE4509"/>
    <w:rsid w:val="00BE4E05"/>
    <w:rsid w:val="00BE532D"/>
    <w:rsid w:val="00BE578C"/>
    <w:rsid w:val="00BE64E2"/>
    <w:rsid w:val="00BE6EE1"/>
    <w:rsid w:val="00BE752B"/>
    <w:rsid w:val="00BE75B9"/>
    <w:rsid w:val="00BF0461"/>
    <w:rsid w:val="00BF06DB"/>
    <w:rsid w:val="00BF09D7"/>
    <w:rsid w:val="00BF0CF0"/>
    <w:rsid w:val="00BF3727"/>
    <w:rsid w:val="00BF3D71"/>
    <w:rsid w:val="00BF4BB3"/>
    <w:rsid w:val="00BF4CA6"/>
    <w:rsid w:val="00BF5540"/>
    <w:rsid w:val="00BF65BE"/>
    <w:rsid w:val="00BF6698"/>
    <w:rsid w:val="00BF69ED"/>
    <w:rsid w:val="00C00C47"/>
    <w:rsid w:val="00C01225"/>
    <w:rsid w:val="00C020C7"/>
    <w:rsid w:val="00C03046"/>
    <w:rsid w:val="00C03640"/>
    <w:rsid w:val="00C03677"/>
    <w:rsid w:val="00C036AE"/>
    <w:rsid w:val="00C04605"/>
    <w:rsid w:val="00C049A0"/>
    <w:rsid w:val="00C04B65"/>
    <w:rsid w:val="00C063AA"/>
    <w:rsid w:val="00C064DF"/>
    <w:rsid w:val="00C079B6"/>
    <w:rsid w:val="00C07C41"/>
    <w:rsid w:val="00C10135"/>
    <w:rsid w:val="00C1058A"/>
    <w:rsid w:val="00C1132F"/>
    <w:rsid w:val="00C11749"/>
    <w:rsid w:val="00C11E46"/>
    <w:rsid w:val="00C12EBB"/>
    <w:rsid w:val="00C13DA6"/>
    <w:rsid w:val="00C14156"/>
    <w:rsid w:val="00C141DA"/>
    <w:rsid w:val="00C1477C"/>
    <w:rsid w:val="00C148BD"/>
    <w:rsid w:val="00C151EE"/>
    <w:rsid w:val="00C156E2"/>
    <w:rsid w:val="00C15754"/>
    <w:rsid w:val="00C15B0B"/>
    <w:rsid w:val="00C15C5A"/>
    <w:rsid w:val="00C164F7"/>
    <w:rsid w:val="00C16CCC"/>
    <w:rsid w:val="00C17344"/>
    <w:rsid w:val="00C177B6"/>
    <w:rsid w:val="00C177F8"/>
    <w:rsid w:val="00C17CB6"/>
    <w:rsid w:val="00C201E6"/>
    <w:rsid w:val="00C20C39"/>
    <w:rsid w:val="00C21863"/>
    <w:rsid w:val="00C220FE"/>
    <w:rsid w:val="00C223A4"/>
    <w:rsid w:val="00C22723"/>
    <w:rsid w:val="00C22801"/>
    <w:rsid w:val="00C23382"/>
    <w:rsid w:val="00C242E1"/>
    <w:rsid w:val="00C24312"/>
    <w:rsid w:val="00C24563"/>
    <w:rsid w:val="00C2463D"/>
    <w:rsid w:val="00C24FD8"/>
    <w:rsid w:val="00C2542D"/>
    <w:rsid w:val="00C2574E"/>
    <w:rsid w:val="00C276E5"/>
    <w:rsid w:val="00C279AA"/>
    <w:rsid w:val="00C27D47"/>
    <w:rsid w:val="00C30C79"/>
    <w:rsid w:val="00C30D90"/>
    <w:rsid w:val="00C317D5"/>
    <w:rsid w:val="00C318EF"/>
    <w:rsid w:val="00C319A3"/>
    <w:rsid w:val="00C31DE0"/>
    <w:rsid w:val="00C3278B"/>
    <w:rsid w:val="00C32CEB"/>
    <w:rsid w:val="00C32FC9"/>
    <w:rsid w:val="00C332FC"/>
    <w:rsid w:val="00C33C21"/>
    <w:rsid w:val="00C33E08"/>
    <w:rsid w:val="00C34266"/>
    <w:rsid w:val="00C34432"/>
    <w:rsid w:val="00C348D7"/>
    <w:rsid w:val="00C34DDD"/>
    <w:rsid w:val="00C35197"/>
    <w:rsid w:val="00C357CA"/>
    <w:rsid w:val="00C35952"/>
    <w:rsid w:val="00C35D41"/>
    <w:rsid w:val="00C3616E"/>
    <w:rsid w:val="00C36F77"/>
    <w:rsid w:val="00C36FCE"/>
    <w:rsid w:val="00C371EA"/>
    <w:rsid w:val="00C37B1A"/>
    <w:rsid w:val="00C40696"/>
    <w:rsid w:val="00C40C35"/>
    <w:rsid w:val="00C40D81"/>
    <w:rsid w:val="00C4114A"/>
    <w:rsid w:val="00C41162"/>
    <w:rsid w:val="00C41263"/>
    <w:rsid w:val="00C41614"/>
    <w:rsid w:val="00C42279"/>
    <w:rsid w:val="00C42504"/>
    <w:rsid w:val="00C42C1A"/>
    <w:rsid w:val="00C44BA7"/>
    <w:rsid w:val="00C4513D"/>
    <w:rsid w:val="00C45885"/>
    <w:rsid w:val="00C4596F"/>
    <w:rsid w:val="00C460C1"/>
    <w:rsid w:val="00C4618F"/>
    <w:rsid w:val="00C463E8"/>
    <w:rsid w:val="00C465EF"/>
    <w:rsid w:val="00C466BC"/>
    <w:rsid w:val="00C47235"/>
    <w:rsid w:val="00C47FC8"/>
    <w:rsid w:val="00C5034C"/>
    <w:rsid w:val="00C50CCC"/>
    <w:rsid w:val="00C50FE2"/>
    <w:rsid w:val="00C510C1"/>
    <w:rsid w:val="00C518F5"/>
    <w:rsid w:val="00C51C03"/>
    <w:rsid w:val="00C52120"/>
    <w:rsid w:val="00C53718"/>
    <w:rsid w:val="00C54D9D"/>
    <w:rsid w:val="00C5520D"/>
    <w:rsid w:val="00C569D1"/>
    <w:rsid w:val="00C56DFC"/>
    <w:rsid w:val="00C60343"/>
    <w:rsid w:val="00C60485"/>
    <w:rsid w:val="00C60A30"/>
    <w:rsid w:val="00C61023"/>
    <w:rsid w:val="00C6192F"/>
    <w:rsid w:val="00C61DAD"/>
    <w:rsid w:val="00C627A9"/>
    <w:rsid w:val="00C62A8B"/>
    <w:rsid w:val="00C63012"/>
    <w:rsid w:val="00C6350E"/>
    <w:rsid w:val="00C64027"/>
    <w:rsid w:val="00C64A92"/>
    <w:rsid w:val="00C64F54"/>
    <w:rsid w:val="00C65578"/>
    <w:rsid w:val="00C65CFA"/>
    <w:rsid w:val="00C66411"/>
    <w:rsid w:val="00C66461"/>
    <w:rsid w:val="00C66564"/>
    <w:rsid w:val="00C67EEB"/>
    <w:rsid w:val="00C70893"/>
    <w:rsid w:val="00C7107C"/>
    <w:rsid w:val="00C737A5"/>
    <w:rsid w:val="00C745B4"/>
    <w:rsid w:val="00C74A67"/>
    <w:rsid w:val="00C74B39"/>
    <w:rsid w:val="00C755C6"/>
    <w:rsid w:val="00C7655D"/>
    <w:rsid w:val="00C7758B"/>
    <w:rsid w:val="00C80000"/>
    <w:rsid w:val="00C80D37"/>
    <w:rsid w:val="00C80DAF"/>
    <w:rsid w:val="00C826B7"/>
    <w:rsid w:val="00C82D34"/>
    <w:rsid w:val="00C84454"/>
    <w:rsid w:val="00C848DB"/>
    <w:rsid w:val="00C84B92"/>
    <w:rsid w:val="00C84EDF"/>
    <w:rsid w:val="00C850CA"/>
    <w:rsid w:val="00C8589D"/>
    <w:rsid w:val="00C85BE1"/>
    <w:rsid w:val="00C85F53"/>
    <w:rsid w:val="00C8655C"/>
    <w:rsid w:val="00C86AFD"/>
    <w:rsid w:val="00C872C2"/>
    <w:rsid w:val="00C879B3"/>
    <w:rsid w:val="00C911C5"/>
    <w:rsid w:val="00C91C1A"/>
    <w:rsid w:val="00C921FB"/>
    <w:rsid w:val="00C925D6"/>
    <w:rsid w:val="00C929A0"/>
    <w:rsid w:val="00C929A2"/>
    <w:rsid w:val="00C92AFE"/>
    <w:rsid w:val="00C945C1"/>
    <w:rsid w:val="00C945D3"/>
    <w:rsid w:val="00C94829"/>
    <w:rsid w:val="00C94985"/>
    <w:rsid w:val="00C9532A"/>
    <w:rsid w:val="00C958C5"/>
    <w:rsid w:val="00C96BD3"/>
    <w:rsid w:val="00C97037"/>
    <w:rsid w:val="00C97C6F"/>
    <w:rsid w:val="00CA00E3"/>
    <w:rsid w:val="00CA09D1"/>
    <w:rsid w:val="00CA0DF4"/>
    <w:rsid w:val="00CA0FB4"/>
    <w:rsid w:val="00CA13F2"/>
    <w:rsid w:val="00CA1928"/>
    <w:rsid w:val="00CA2027"/>
    <w:rsid w:val="00CA30A2"/>
    <w:rsid w:val="00CA521E"/>
    <w:rsid w:val="00CA572A"/>
    <w:rsid w:val="00CA591D"/>
    <w:rsid w:val="00CA6FCF"/>
    <w:rsid w:val="00CA72ED"/>
    <w:rsid w:val="00CA77BF"/>
    <w:rsid w:val="00CA7CF7"/>
    <w:rsid w:val="00CB03F5"/>
    <w:rsid w:val="00CB0826"/>
    <w:rsid w:val="00CB1C3F"/>
    <w:rsid w:val="00CB22D6"/>
    <w:rsid w:val="00CB2E1A"/>
    <w:rsid w:val="00CB3031"/>
    <w:rsid w:val="00CB3149"/>
    <w:rsid w:val="00CB31D7"/>
    <w:rsid w:val="00CB36E1"/>
    <w:rsid w:val="00CB3D28"/>
    <w:rsid w:val="00CB4148"/>
    <w:rsid w:val="00CB438F"/>
    <w:rsid w:val="00CB4B4F"/>
    <w:rsid w:val="00CB4F38"/>
    <w:rsid w:val="00CB51AE"/>
    <w:rsid w:val="00CB57D0"/>
    <w:rsid w:val="00CB6B52"/>
    <w:rsid w:val="00CB6EA1"/>
    <w:rsid w:val="00CB7032"/>
    <w:rsid w:val="00CB710D"/>
    <w:rsid w:val="00CB73D2"/>
    <w:rsid w:val="00CC0266"/>
    <w:rsid w:val="00CC0406"/>
    <w:rsid w:val="00CC0456"/>
    <w:rsid w:val="00CC0F08"/>
    <w:rsid w:val="00CC1955"/>
    <w:rsid w:val="00CC1B5B"/>
    <w:rsid w:val="00CC1CB4"/>
    <w:rsid w:val="00CC1FC0"/>
    <w:rsid w:val="00CC21A7"/>
    <w:rsid w:val="00CC2306"/>
    <w:rsid w:val="00CC2A3B"/>
    <w:rsid w:val="00CC2BBC"/>
    <w:rsid w:val="00CC389D"/>
    <w:rsid w:val="00CC52FB"/>
    <w:rsid w:val="00CC608C"/>
    <w:rsid w:val="00CC67F7"/>
    <w:rsid w:val="00CD058C"/>
    <w:rsid w:val="00CD095C"/>
    <w:rsid w:val="00CD0A93"/>
    <w:rsid w:val="00CD0A9C"/>
    <w:rsid w:val="00CD10D8"/>
    <w:rsid w:val="00CD155C"/>
    <w:rsid w:val="00CD178B"/>
    <w:rsid w:val="00CD1795"/>
    <w:rsid w:val="00CD21E6"/>
    <w:rsid w:val="00CD2371"/>
    <w:rsid w:val="00CD27C3"/>
    <w:rsid w:val="00CD434A"/>
    <w:rsid w:val="00CD44E8"/>
    <w:rsid w:val="00CD4BB1"/>
    <w:rsid w:val="00CD4C86"/>
    <w:rsid w:val="00CD518C"/>
    <w:rsid w:val="00CD5AC2"/>
    <w:rsid w:val="00CD5B48"/>
    <w:rsid w:val="00CD6228"/>
    <w:rsid w:val="00CD6636"/>
    <w:rsid w:val="00CD715B"/>
    <w:rsid w:val="00CD7395"/>
    <w:rsid w:val="00CD7850"/>
    <w:rsid w:val="00CD785C"/>
    <w:rsid w:val="00CD7B15"/>
    <w:rsid w:val="00CE02D3"/>
    <w:rsid w:val="00CE0E9C"/>
    <w:rsid w:val="00CE13E8"/>
    <w:rsid w:val="00CE1835"/>
    <w:rsid w:val="00CE27C7"/>
    <w:rsid w:val="00CE3709"/>
    <w:rsid w:val="00CE37B5"/>
    <w:rsid w:val="00CE37DA"/>
    <w:rsid w:val="00CE3BEC"/>
    <w:rsid w:val="00CE45BD"/>
    <w:rsid w:val="00CE4993"/>
    <w:rsid w:val="00CE4FBD"/>
    <w:rsid w:val="00CE5C13"/>
    <w:rsid w:val="00CE5DA3"/>
    <w:rsid w:val="00CE6609"/>
    <w:rsid w:val="00CE69DC"/>
    <w:rsid w:val="00CE78BA"/>
    <w:rsid w:val="00CE7C36"/>
    <w:rsid w:val="00CE7CB9"/>
    <w:rsid w:val="00CF017F"/>
    <w:rsid w:val="00CF0AC1"/>
    <w:rsid w:val="00CF12E6"/>
    <w:rsid w:val="00CF143A"/>
    <w:rsid w:val="00CF2F01"/>
    <w:rsid w:val="00CF39D7"/>
    <w:rsid w:val="00CF4BBB"/>
    <w:rsid w:val="00CF710F"/>
    <w:rsid w:val="00CF7551"/>
    <w:rsid w:val="00D0007A"/>
    <w:rsid w:val="00D00862"/>
    <w:rsid w:val="00D01B15"/>
    <w:rsid w:val="00D023B9"/>
    <w:rsid w:val="00D0274A"/>
    <w:rsid w:val="00D035CA"/>
    <w:rsid w:val="00D037BA"/>
    <w:rsid w:val="00D04A10"/>
    <w:rsid w:val="00D05A87"/>
    <w:rsid w:val="00D05F5B"/>
    <w:rsid w:val="00D06440"/>
    <w:rsid w:val="00D064E2"/>
    <w:rsid w:val="00D0668F"/>
    <w:rsid w:val="00D06C8B"/>
    <w:rsid w:val="00D114FD"/>
    <w:rsid w:val="00D11A0D"/>
    <w:rsid w:val="00D11CE2"/>
    <w:rsid w:val="00D11D60"/>
    <w:rsid w:val="00D12569"/>
    <w:rsid w:val="00D12637"/>
    <w:rsid w:val="00D12726"/>
    <w:rsid w:val="00D127FE"/>
    <w:rsid w:val="00D13418"/>
    <w:rsid w:val="00D13C61"/>
    <w:rsid w:val="00D161A4"/>
    <w:rsid w:val="00D16301"/>
    <w:rsid w:val="00D165A9"/>
    <w:rsid w:val="00D16ACF"/>
    <w:rsid w:val="00D17B62"/>
    <w:rsid w:val="00D20715"/>
    <w:rsid w:val="00D2101A"/>
    <w:rsid w:val="00D21159"/>
    <w:rsid w:val="00D212DC"/>
    <w:rsid w:val="00D21E42"/>
    <w:rsid w:val="00D21FCD"/>
    <w:rsid w:val="00D223EE"/>
    <w:rsid w:val="00D2257E"/>
    <w:rsid w:val="00D22C2E"/>
    <w:rsid w:val="00D22CE7"/>
    <w:rsid w:val="00D23494"/>
    <w:rsid w:val="00D243F2"/>
    <w:rsid w:val="00D244B8"/>
    <w:rsid w:val="00D26B03"/>
    <w:rsid w:val="00D270D9"/>
    <w:rsid w:val="00D30166"/>
    <w:rsid w:val="00D3081B"/>
    <w:rsid w:val="00D30F9E"/>
    <w:rsid w:val="00D31AD4"/>
    <w:rsid w:val="00D31F4F"/>
    <w:rsid w:val="00D331BE"/>
    <w:rsid w:val="00D34482"/>
    <w:rsid w:val="00D349E5"/>
    <w:rsid w:val="00D34FF7"/>
    <w:rsid w:val="00D3507A"/>
    <w:rsid w:val="00D35B00"/>
    <w:rsid w:val="00D35D00"/>
    <w:rsid w:val="00D361BA"/>
    <w:rsid w:val="00D36355"/>
    <w:rsid w:val="00D3711E"/>
    <w:rsid w:val="00D402C6"/>
    <w:rsid w:val="00D40786"/>
    <w:rsid w:val="00D40870"/>
    <w:rsid w:val="00D411EC"/>
    <w:rsid w:val="00D428E7"/>
    <w:rsid w:val="00D42AD1"/>
    <w:rsid w:val="00D42EDD"/>
    <w:rsid w:val="00D43E97"/>
    <w:rsid w:val="00D44114"/>
    <w:rsid w:val="00D45491"/>
    <w:rsid w:val="00D45A55"/>
    <w:rsid w:val="00D45E47"/>
    <w:rsid w:val="00D45E93"/>
    <w:rsid w:val="00D466C0"/>
    <w:rsid w:val="00D46C79"/>
    <w:rsid w:val="00D46DC6"/>
    <w:rsid w:val="00D507B3"/>
    <w:rsid w:val="00D51443"/>
    <w:rsid w:val="00D5189A"/>
    <w:rsid w:val="00D518A8"/>
    <w:rsid w:val="00D52697"/>
    <w:rsid w:val="00D5421D"/>
    <w:rsid w:val="00D55C3F"/>
    <w:rsid w:val="00D55FCD"/>
    <w:rsid w:val="00D56597"/>
    <w:rsid w:val="00D57205"/>
    <w:rsid w:val="00D57B2E"/>
    <w:rsid w:val="00D60405"/>
    <w:rsid w:val="00D607D5"/>
    <w:rsid w:val="00D60850"/>
    <w:rsid w:val="00D608E1"/>
    <w:rsid w:val="00D60A1C"/>
    <w:rsid w:val="00D60E69"/>
    <w:rsid w:val="00D615DF"/>
    <w:rsid w:val="00D61B58"/>
    <w:rsid w:val="00D61D31"/>
    <w:rsid w:val="00D622E2"/>
    <w:rsid w:val="00D63164"/>
    <w:rsid w:val="00D63686"/>
    <w:rsid w:val="00D63877"/>
    <w:rsid w:val="00D63878"/>
    <w:rsid w:val="00D638BF"/>
    <w:rsid w:val="00D63BD3"/>
    <w:rsid w:val="00D659B7"/>
    <w:rsid w:val="00D66187"/>
    <w:rsid w:val="00D67CB6"/>
    <w:rsid w:val="00D70520"/>
    <w:rsid w:val="00D70E67"/>
    <w:rsid w:val="00D71217"/>
    <w:rsid w:val="00D723AA"/>
    <w:rsid w:val="00D7249D"/>
    <w:rsid w:val="00D7366A"/>
    <w:rsid w:val="00D73FFE"/>
    <w:rsid w:val="00D74040"/>
    <w:rsid w:val="00D75064"/>
    <w:rsid w:val="00D75958"/>
    <w:rsid w:val="00D76C81"/>
    <w:rsid w:val="00D7709C"/>
    <w:rsid w:val="00D770FC"/>
    <w:rsid w:val="00D77CB3"/>
    <w:rsid w:val="00D77E78"/>
    <w:rsid w:val="00D80BE2"/>
    <w:rsid w:val="00D80C64"/>
    <w:rsid w:val="00D812A3"/>
    <w:rsid w:val="00D814A2"/>
    <w:rsid w:val="00D815A5"/>
    <w:rsid w:val="00D81E78"/>
    <w:rsid w:val="00D81FEB"/>
    <w:rsid w:val="00D831BC"/>
    <w:rsid w:val="00D833BC"/>
    <w:rsid w:val="00D83E6A"/>
    <w:rsid w:val="00D84359"/>
    <w:rsid w:val="00D850C3"/>
    <w:rsid w:val="00D85141"/>
    <w:rsid w:val="00D85159"/>
    <w:rsid w:val="00D852EE"/>
    <w:rsid w:val="00D85457"/>
    <w:rsid w:val="00D85507"/>
    <w:rsid w:val="00D85743"/>
    <w:rsid w:val="00D85E1E"/>
    <w:rsid w:val="00D86279"/>
    <w:rsid w:val="00D862BA"/>
    <w:rsid w:val="00D86A69"/>
    <w:rsid w:val="00D86C77"/>
    <w:rsid w:val="00D86DDC"/>
    <w:rsid w:val="00D8735A"/>
    <w:rsid w:val="00D877B1"/>
    <w:rsid w:val="00D87E64"/>
    <w:rsid w:val="00D90791"/>
    <w:rsid w:val="00D90D7F"/>
    <w:rsid w:val="00D91B92"/>
    <w:rsid w:val="00D92F01"/>
    <w:rsid w:val="00D9348B"/>
    <w:rsid w:val="00D936D1"/>
    <w:rsid w:val="00D943BF"/>
    <w:rsid w:val="00D947E8"/>
    <w:rsid w:val="00D94855"/>
    <w:rsid w:val="00D948F7"/>
    <w:rsid w:val="00D94CF3"/>
    <w:rsid w:val="00D95D75"/>
    <w:rsid w:val="00D96346"/>
    <w:rsid w:val="00D96413"/>
    <w:rsid w:val="00D96DC3"/>
    <w:rsid w:val="00D97424"/>
    <w:rsid w:val="00D97763"/>
    <w:rsid w:val="00DA04CE"/>
    <w:rsid w:val="00DA0B27"/>
    <w:rsid w:val="00DA0CDB"/>
    <w:rsid w:val="00DA13C4"/>
    <w:rsid w:val="00DA14D2"/>
    <w:rsid w:val="00DA1CA7"/>
    <w:rsid w:val="00DA1DE4"/>
    <w:rsid w:val="00DA29B4"/>
    <w:rsid w:val="00DA36D3"/>
    <w:rsid w:val="00DA3758"/>
    <w:rsid w:val="00DA376D"/>
    <w:rsid w:val="00DA47C2"/>
    <w:rsid w:val="00DA4BEA"/>
    <w:rsid w:val="00DA4EF5"/>
    <w:rsid w:val="00DA512E"/>
    <w:rsid w:val="00DA55AC"/>
    <w:rsid w:val="00DA569B"/>
    <w:rsid w:val="00DA6FBE"/>
    <w:rsid w:val="00DA71DB"/>
    <w:rsid w:val="00DA7FF2"/>
    <w:rsid w:val="00DB0545"/>
    <w:rsid w:val="00DB088D"/>
    <w:rsid w:val="00DB09A7"/>
    <w:rsid w:val="00DB170D"/>
    <w:rsid w:val="00DB1830"/>
    <w:rsid w:val="00DB18A1"/>
    <w:rsid w:val="00DB1D95"/>
    <w:rsid w:val="00DB20DE"/>
    <w:rsid w:val="00DB266C"/>
    <w:rsid w:val="00DB2754"/>
    <w:rsid w:val="00DB28C8"/>
    <w:rsid w:val="00DB2D2C"/>
    <w:rsid w:val="00DB2F44"/>
    <w:rsid w:val="00DB2FC0"/>
    <w:rsid w:val="00DB3025"/>
    <w:rsid w:val="00DB35AC"/>
    <w:rsid w:val="00DB402D"/>
    <w:rsid w:val="00DB40AA"/>
    <w:rsid w:val="00DB4205"/>
    <w:rsid w:val="00DB4641"/>
    <w:rsid w:val="00DB6325"/>
    <w:rsid w:val="00DB6B26"/>
    <w:rsid w:val="00DB74C6"/>
    <w:rsid w:val="00DC08CB"/>
    <w:rsid w:val="00DC0BA2"/>
    <w:rsid w:val="00DC0C18"/>
    <w:rsid w:val="00DC0CE5"/>
    <w:rsid w:val="00DC1DA9"/>
    <w:rsid w:val="00DC25B6"/>
    <w:rsid w:val="00DC27B6"/>
    <w:rsid w:val="00DC29AD"/>
    <w:rsid w:val="00DC2CA2"/>
    <w:rsid w:val="00DC3968"/>
    <w:rsid w:val="00DC3B7A"/>
    <w:rsid w:val="00DC4AE5"/>
    <w:rsid w:val="00DC54C4"/>
    <w:rsid w:val="00DC54D3"/>
    <w:rsid w:val="00DC60F7"/>
    <w:rsid w:val="00DC693B"/>
    <w:rsid w:val="00DC7422"/>
    <w:rsid w:val="00DC77F9"/>
    <w:rsid w:val="00DD076E"/>
    <w:rsid w:val="00DD0B72"/>
    <w:rsid w:val="00DD1106"/>
    <w:rsid w:val="00DD11C7"/>
    <w:rsid w:val="00DD29FD"/>
    <w:rsid w:val="00DD6072"/>
    <w:rsid w:val="00DD6C16"/>
    <w:rsid w:val="00DD779C"/>
    <w:rsid w:val="00DD77FD"/>
    <w:rsid w:val="00DD7802"/>
    <w:rsid w:val="00DE047F"/>
    <w:rsid w:val="00DE0565"/>
    <w:rsid w:val="00DE0B3A"/>
    <w:rsid w:val="00DE176A"/>
    <w:rsid w:val="00DE18E7"/>
    <w:rsid w:val="00DE1A5D"/>
    <w:rsid w:val="00DE1AD3"/>
    <w:rsid w:val="00DE208A"/>
    <w:rsid w:val="00DE23D8"/>
    <w:rsid w:val="00DE2B5E"/>
    <w:rsid w:val="00DE31DC"/>
    <w:rsid w:val="00DE362D"/>
    <w:rsid w:val="00DE382A"/>
    <w:rsid w:val="00DE3A4E"/>
    <w:rsid w:val="00DE46B0"/>
    <w:rsid w:val="00DE690A"/>
    <w:rsid w:val="00DE6E06"/>
    <w:rsid w:val="00DF0D5D"/>
    <w:rsid w:val="00DF1476"/>
    <w:rsid w:val="00DF1A91"/>
    <w:rsid w:val="00DF1AAE"/>
    <w:rsid w:val="00DF2185"/>
    <w:rsid w:val="00DF2A99"/>
    <w:rsid w:val="00DF38FB"/>
    <w:rsid w:val="00DF4195"/>
    <w:rsid w:val="00DF4F2D"/>
    <w:rsid w:val="00DF50A4"/>
    <w:rsid w:val="00DF50D9"/>
    <w:rsid w:val="00DF577E"/>
    <w:rsid w:val="00DF5F5F"/>
    <w:rsid w:val="00DF6869"/>
    <w:rsid w:val="00DF6F38"/>
    <w:rsid w:val="00DF7B6C"/>
    <w:rsid w:val="00E0106D"/>
    <w:rsid w:val="00E01263"/>
    <w:rsid w:val="00E01581"/>
    <w:rsid w:val="00E01998"/>
    <w:rsid w:val="00E01A25"/>
    <w:rsid w:val="00E01EE4"/>
    <w:rsid w:val="00E01F4F"/>
    <w:rsid w:val="00E02E93"/>
    <w:rsid w:val="00E02EAF"/>
    <w:rsid w:val="00E02F73"/>
    <w:rsid w:val="00E037E2"/>
    <w:rsid w:val="00E0414C"/>
    <w:rsid w:val="00E042E6"/>
    <w:rsid w:val="00E048DA"/>
    <w:rsid w:val="00E05081"/>
    <w:rsid w:val="00E05B81"/>
    <w:rsid w:val="00E06869"/>
    <w:rsid w:val="00E069BD"/>
    <w:rsid w:val="00E06E05"/>
    <w:rsid w:val="00E10FE2"/>
    <w:rsid w:val="00E11C75"/>
    <w:rsid w:val="00E11E79"/>
    <w:rsid w:val="00E11E8E"/>
    <w:rsid w:val="00E1210C"/>
    <w:rsid w:val="00E12C12"/>
    <w:rsid w:val="00E13BE5"/>
    <w:rsid w:val="00E14EBD"/>
    <w:rsid w:val="00E15611"/>
    <w:rsid w:val="00E1636D"/>
    <w:rsid w:val="00E16C5B"/>
    <w:rsid w:val="00E16D9D"/>
    <w:rsid w:val="00E17D25"/>
    <w:rsid w:val="00E20D81"/>
    <w:rsid w:val="00E20DAE"/>
    <w:rsid w:val="00E227B4"/>
    <w:rsid w:val="00E2338D"/>
    <w:rsid w:val="00E23D1F"/>
    <w:rsid w:val="00E23FD5"/>
    <w:rsid w:val="00E24B37"/>
    <w:rsid w:val="00E25093"/>
    <w:rsid w:val="00E25117"/>
    <w:rsid w:val="00E25A19"/>
    <w:rsid w:val="00E26069"/>
    <w:rsid w:val="00E26082"/>
    <w:rsid w:val="00E26AE2"/>
    <w:rsid w:val="00E2738E"/>
    <w:rsid w:val="00E278B4"/>
    <w:rsid w:val="00E27D3F"/>
    <w:rsid w:val="00E30866"/>
    <w:rsid w:val="00E30926"/>
    <w:rsid w:val="00E311ED"/>
    <w:rsid w:val="00E31670"/>
    <w:rsid w:val="00E31C72"/>
    <w:rsid w:val="00E3276B"/>
    <w:rsid w:val="00E32FDD"/>
    <w:rsid w:val="00E33089"/>
    <w:rsid w:val="00E331BD"/>
    <w:rsid w:val="00E33632"/>
    <w:rsid w:val="00E339FC"/>
    <w:rsid w:val="00E33D75"/>
    <w:rsid w:val="00E344DE"/>
    <w:rsid w:val="00E349B0"/>
    <w:rsid w:val="00E34C38"/>
    <w:rsid w:val="00E35539"/>
    <w:rsid w:val="00E35A42"/>
    <w:rsid w:val="00E36361"/>
    <w:rsid w:val="00E36EFA"/>
    <w:rsid w:val="00E36F4B"/>
    <w:rsid w:val="00E37246"/>
    <w:rsid w:val="00E375D7"/>
    <w:rsid w:val="00E3763D"/>
    <w:rsid w:val="00E37C4B"/>
    <w:rsid w:val="00E37CF5"/>
    <w:rsid w:val="00E37E23"/>
    <w:rsid w:val="00E40027"/>
    <w:rsid w:val="00E401A5"/>
    <w:rsid w:val="00E404F5"/>
    <w:rsid w:val="00E4170D"/>
    <w:rsid w:val="00E417E0"/>
    <w:rsid w:val="00E42CAB"/>
    <w:rsid w:val="00E43516"/>
    <w:rsid w:val="00E44A6D"/>
    <w:rsid w:val="00E45110"/>
    <w:rsid w:val="00E453CC"/>
    <w:rsid w:val="00E45526"/>
    <w:rsid w:val="00E45C47"/>
    <w:rsid w:val="00E46B7B"/>
    <w:rsid w:val="00E46D81"/>
    <w:rsid w:val="00E471D7"/>
    <w:rsid w:val="00E476EA"/>
    <w:rsid w:val="00E47D15"/>
    <w:rsid w:val="00E47E59"/>
    <w:rsid w:val="00E506A3"/>
    <w:rsid w:val="00E5086A"/>
    <w:rsid w:val="00E508DD"/>
    <w:rsid w:val="00E50CF1"/>
    <w:rsid w:val="00E5101A"/>
    <w:rsid w:val="00E513FA"/>
    <w:rsid w:val="00E514CC"/>
    <w:rsid w:val="00E5181D"/>
    <w:rsid w:val="00E52AF8"/>
    <w:rsid w:val="00E52E95"/>
    <w:rsid w:val="00E53AC2"/>
    <w:rsid w:val="00E54027"/>
    <w:rsid w:val="00E5456C"/>
    <w:rsid w:val="00E54670"/>
    <w:rsid w:val="00E554B0"/>
    <w:rsid w:val="00E55CAC"/>
    <w:rsid w:val="00E560E8"/>
    <w:rsid w:val="00E564BA"/>
    <w:rsid w:val="00E56907"/>
    <w:rsid w:val="00E56A0D"/>
    <w:rsid w:val="00E573A2"/>
    <w:rsid w:val="00E577B8"/>
    <w:rsid w:val="00E610E3"/>
    <w:rsid w:val="00E61375"/>
    <w:rsid w:val="00E614EE"/>
    <w:rsid w:val="00E618D3"/>
    <w:rsid w:val="00E61A24"/>
    <w:rsid w:val="00E6256F"/>
    <w:rsid w:val="00E62993"/>
    <w:rsid w:val="00E629FC"/>
    <w:rsid w:val="00E631BD"/>
    <w:rsid w:val="00E6365E"/>
    <w:rsid w:val="00E637AD"/>
    <w:rsid w:val="00E639F1"/>
    <w:rsid w:val="00E63C98"/>
    <w:rsid w:val="00E641C8"/>
    <w:rsid w:val="00E6469A"/>
    <w:rsid w:val="00E6493D"/>
    <w:rsid w:val="00E65680"/>
    <w:rsid w:val="00E65B0D"/>
    <w:rsid w:val="00E65C78"/>
    <w:rsid w:val="00E66CC5"/>
    <w:rsid w:val="00E67742"/>
    <w:rsid w:val="00E70140"/>
    <w:rsid w:val="00E728D2"/>
    <w:rsid w:val="00E73687"/>
    <w:rsid w:val="00E73853"/>
    <w:rsid w:val="00E73D05"/>
    <w:rsid w:val="00E73FBB"/>
    <w:rsid w:val="00E74155"/>
    <w:rsid w:val="00E7427B"/>
    <w:rsid w:val="00E7435F"/>
    <w:rsid w:val="00E7444C"/>
    <w:rsid w:val="00E75E3E"/>
    <w:rsid w:val="00E760D7"/>
    <w:rsid w:val="00E7612A"/>
    <w:rsid w:val="00E76218"/>
    <w:rsid w:val="00E76CA4"/>
    <w:rsid w:val="00E77471"/>
    <w:rsid w:val="00E77719"/>
    <w:rsid w:val="00E77E9E"/>
    <w:rsid w:val="00E77F2C"/>
    <w:rsid w:val="00E8154A"/>
    <w:rsid w:val="00E8251F"/>
    <w:rsid w:val="00E82B13"/>
    <w:rsid w:val="00E83211"/>
    <w:rsid w:val="00E832D0"/>
    <w:rsid w:val="00E838B4"/>
    <w:rsid w:val="00E83932"/>
    <w:rsid w:val="00E83B34"/>
    <w:rsid w:val="00E83ED7"/>
    <w:rsid w:val="00E8416F"/>
    <w:rsid w:val="00E84568"/>
    <w:rsid w:val="00E84E75"/>
    <w:rsid w:val="00E85C9A"/>
    <w:rsid w:val="00E85D11"/>
    <w:rsid w:val="00E86377"/>
    <w:rsid w:val="00E868F5"/>
    <w:rsid w:val="00E86A82"/>
    <w:rsid w:val="00E87542"/>
    <w:rsid w:val="00E90A13"/>
    <w:rsid w:val="00E90F29"/>
    <w:rsid w:val="00E90FB3"/>
    <w:rsid w:val="00E91A1D"/>
    <w:rsid w:val="00E92ECE"/>
    <w:rsid w:val="00E9335E"/>
    <w:rsid w:val="00E947F1"/>
    <w:rsid w:val="00E965E3"/>
    <w:rsid w:val="00E96D10"/>
    <w:rsid w:val="00E975D3"/>
    <w:rsid w:val="00E97CE9"/>
    <w:rsid w:val="00EA02E4"/>
    <w:rsid w:val="00EA0E5C"/>
    <w:rsid w:val="00EA1820"/>
    <w:rsid w:val="00EA20D6"/>
    <w:rsid w:val="00EA211D"/>
    <w:rsid w:val="00EA27D6"/>
    <w:rsid w:val="00EA2855"/>
    <w:rsid w:val="00EA2D14"/>
    <w:rsid w:val="00EA2E22"/>
    <w:rsid w:val="00EA3BD8"/>
    <w:rsid w:val="00EA4A12"/>
    <w:rsid w:val="00EA4A1F"/>
    <w:rsid w:val="00EA4B1E"/>
    <w:rsid w:val="00EA533A"/>
    <w:rsid w:val="00EA76E5"/>
    <w:rsid w:val="00EB0107"/>
    <w:rsid w:val="00EB0B0A"/>
    <w:rsid w:val="00EB1228"/>
    <w:rsid w:val="00EB1470"/>
    <w:rsid w:val="00EB2FE3"/>
    <w:rsid w:val="00EB302E"/>
    <w:rsid w:val="00EB3547"/>
    <w:rsid w:val="00EB48E1"/>
    <w:rsid w:val="00EB5DA5"/>
    <w:rsid w:val="00EB6B50"/>
    <w:rsid w:val="00EB6D9D"/>
    <w:rsid w:val="00EB6F6D"/>
    <w:rsid w:val="00EB72B8"/>
    <w:rsid w:val="00EB7BE5"/>
    <w:rsid w:val="00EB7DF5"/>
    <w:rsid w:val="00EC03B9"/>
    <w:rsid w:val="00EC098C"/>
    <w:rsid w:val="00EC0EDA"/>
    <w:rsid w:val="00EC2D8B"/>
    <w:rsid w:val="00EC3598"/>
    <w:rsid w:val="00EC3A2A"/>
    <w:rsid w:val="00EC3A76"/>
    <w:rsid w:val="00EC3F44"/>
    <w:rsid w:val="00EC3FF1"/>
    <w:rsid w:val="00EC62D7"/>
    <w:rsid w:val="00EC6919"/>
    <w:rsid w:val="00EC7A1A"/>
    <w:rsid w:val="00ED13B7"/>
    <w:rsid w:val="00ED1BDD"/>
    <w:rsid w:val="00ED1E8B"/>
    <w:rsid w:val="00ED2147"/>
    <w:rsid w:val="00ED27AC"/>
    <w:rsid w:val="00ED27F1"/>
    <w:rsid w:val="00ED2B07"/>
    <w:rsid w:val="00ED2CD3"/>
    <w:rsid w:val="00ED316B"/>
    <w:rsid w:val="00ED3DDC"/>
    <w:rsid w:val="00ED490B"/>
    <w:rsid w:val="00ED4DFC"/>
    <w:rsid w:val="00ED5D70"/>
    <w:rsid w:val="00ED6192"/>
    <w:rsid w:val="00ED6A6E"/>
    <w:rsid w:val="00ED7BB0"/>
    <w:rsid w:val="00EE0257"/>
    <w:rsid w:val="00EE0AC0"/>
    <w:rsid w:val="00EE0C56"/>
    <w:rsid w:val="00EE0D6A"/>
    <w:rsid w:val="00EE116F"/>
    <w:rsid w:val="00EE1509"/>
    <w:rsid w:val="00EE17E4"/>
    <w:rsid w:val="00EE1E5D"/>
    <w:rsid w:val="00EE1E6A"/>
    <w:rsid w:val="00EE24C5"/>
    <w:rsid w:val="00EE76BB"/>
    <w:rsid w:val="00EE78B0"/>
    <w:rsid w:val="00EF0589"/>
    <w:rsid w:val="00EF0A33"/>
    <w:rsid w:val="00EF0B92"/>
    <w:rsid w:val="00EF1081"/>
    <w:rsid w:val="00EF152F"/>
    <w:rsid w:val="00EF1552"/>
    <w:rsid w:val="00EF165B"/>
    <w:rsid w:val="00EF1928"/>
    <w:rsid w:val="00EF19F6"/>
    <w:rsid w:val="00EF229D"/>
    <w:rsid w:val="00EF3AA0"/>
    <w:rsid w:val="00EF4023"/>
    <w:rsid w:val="00EF40EE"/>
    <w:rsid w:val="00EF49D5"/>
    <w:rsid w:val="00EF4FFC"/>
    <w:rsid w:val="00EF5A55"/>
    <w:rsid w:val="00EF766C"/>
    <w:rsid w:val="00EF7697"/>
    <w:rsid w:val="00F00885"/>
    <w:rsid w:val="00F02C93"/>
    <w:rsid w:val="00F03471"/>
    <w:rsid w:val="00F04147"/>
    <w:rsid w:val="00F0499B"/>
    <w:rsid w:val="00F0537E"/>
    <w:rsid w:val="00F05705"/>
    <w:rsid w:val="00F06234"/>
    <w:rsid w:val="00F06C76"/>
    <w:rsid w:val="00F07578"/>
    <w:rsid w:val="00F10700"/>
    <w:rsid w:val="00F11389"/>
    <w:rsid w:val="00F118AD"/>
    <w:rsid w:val="00F11CAB"/>
    <w:rsid w:val="00F1213E"/>
    <w:rsid w:val="00F12457"/>
    <w:rsid w:val="00F12D3A"/>
    <w:rsid w:val="00F12E8B"/>
    <w:rsid w:val="00F15483"/>
    <w:rsid w:val="00F1596D"/>
    <w:rsid w:val="00F15AA1"/>
    <w:rsid w:val="00F15F1A"/>
    <w:rsid w:val="00F17134"/>
    <w:rsid w:val="00F20E01"/>
    <w:rsid w:val="00F21D1F"/>
    <w:rsid w:val="00F221DA"/>
    <w:rsid w:val="00F22F9F"/>
    <w:rsid w:val="00F2338B"/>
    <w:rsid w:val="00F248AE"/>
    <w:rsid w:val="00F24DAF"/>
    <w:rsid w:val="00F2533A"/>
    <w:rsid w:val="00F25D8F"/>
    <w:rsid w:val="00F264BA"/>
    <w:rsid w:val="00F31181"/>
    <w:rsid w:val="00F3169E"/>
    <w:rsid w:val="00F31B8F"/>
    <w:rsid w:val="00F349CE"/>
    <w:rsid w:val="00F34A3B"/>
    <w:rsid w:val="00F367C5"/>
    <w:rsid w:val="00F36FC5"/>
    <w:rsid w:val="00F405A2"/>
    <w:rsid w:val="00F414D1"/>
    <w:rsid w:val="00F414F1"/>
    <w:rsid w:val="00F41705"/>
    <w:rsid w:val="00F42689"/>
    <w:rsid w:val="00F42C03"/>
    <w:rsid w:val="00F43117"/>
    <w:rsid w:val="00F43340"/>
    <w:rsid w:val="00F43E5A"/>
    <w:rsid w:val="00F4533C"/>
    <w:rsid w:val="00F45896"/>
    <w:rsid w:val="00F4620D"/>
    <w:rsid w:val="00F5072F"/>
    <w:rsid w:val="00F510E4"/>
    <w:rsid w:val="00F51510"/>
    <w:rsid w:val="00F5161C"/>
    <w:rsid w:val="00F53A01"/>
    <w:rsid w:val="00F54D02"/>
    <w:rsid w:val="00F54FA3"/>
    <w:rsid w:val="00F551A6"/>
    <w:rsid w:val="00F5568B"/>
    <w:rsid w:val="00F55C4A"/>
    <w:rsid w:val="00F56736"/>
    <w:rsid w:val="00F56862"/>
    <w:rsid w:val="00F57328"/>
    <w:rsid w:val="00F60FE7"/>
    <w:rsid w:val="00F6211A"/>
    <w:rsid w:val="00F6216D"/>
    <w:rsid w:val="00F632AD"/>
    <w:rsid w:val="00F63E5F"/>
    <w:rsid w:val="00F64AE5"/>
    <w:rsid w:val="00F6536A"/>
    <w:rsid w:val="00F653EB"/>
    <w:rsid w:val="00F66852"/>
    <w:rsid w:val="00F66A35"/>
    <w:rsid w:val="00F67065"/>
    <w:rsid w:val="00F67101"/>
    <w:rsid w:val="00F6754F"/>
    <w:rsid w:val="00F727C4"/>
    <w:rsid w:val="00F728D5"/>
    <w:rsid w:val="00F728E7"/>
    <w:rsid w:val="00F72FEC"/>
    <w:rsid w:val="00F7355F"/>
    <w:rsid w:val="00F747F8"/>
    <w:rsid w:val="00F76EBA"/>
    <w:rsid w:val="00F77046"/>
    <w:rsid w:val="00F77A76"/>
    <w:rsid w:val="00F809EE"/>
    <w:rsid w:val="00F80B88"/>
    <w:rsid w:val="00F80DFB"/>
    <w:rsid w:val="00F80E4F"/>
    <w:rsid w:val="00F80F9D"/>
    <w:rsid w:val="00F82DC7"/>
    <w:rsid w:val="00F834D0"/>
    <w:rsid w:val="00F85DDB"/>
    <w:rsid w:val="00F860E3"/>
    <w:rsid w:val="00F86519"/>
    <w:rsid w:val="00F86523"/>
    <w:rsid w:val="00F86BEF"/>
    <w:rsid w:val="00F86FA9"/>
    <w:rsid w:val="00F871B3"/>
    <w:rsid w:val="00F877AD"/>
    <w:rsid w:val="00F87924"/>
    <w:rsid w:val="00F9010A"/>
    <w:rsid w:val="00F905FB"/>
    <w:rsid w:val="00F909C2"/>
    <w:rsid w:val="00F91F31"/>
    <w:rsid w:val="00F92D54"/>
    <w:rsid w:val="00F93445"/>
    <w:rsid w:val="00F945E5"/>
    <w:rsid w:val="00F94B67"/>
    <w:rsid w:val="00F95CF6"/>
    <w:rsid w:val="00F9613A"/>
    <w:rsid w:val="00F96846"/>
    <w:rsid w:val="00F97A3C"/>
    <w:rsid w:val="00FA15B2"/>
    <w:rsid w:val="00FA1DDB"/>
    <w:rsid w:val="00FA24A4"/>
    <w:rsid w:val="00FA30F3"/>
    <w:rsid w:val="00FA4023"/>
    <w:rsid w:val="00FA423B"/>
    <w:rsid w:val="00FA4629"/>
    <w:rsid w:val="00FA4AA5"/>
    <w:rsid w:val="00FA4B7D"/>
    <w:rsid w:val="00FA4C7E"/>
    <w:rsid w:val="00FA4CFE"/>
    <w:rsid w:val="00FA6835"/>
    <w:rsid w:val="00FA7990"/>
    <w:rsid w:val="00FA7ABC"/>
    <w:rsid w:val="00FA7AFD"/>
    <w:rsid w:val="00FA7B94"/>
    <w:rsid w:val="00FA7F21"/>
    <w:rsid w:val="00FB07B1"/>
    <w:rsid w:val="00FB0EF7"/>
    <w:rsid w:val="00FB11A0"/>
    <w:rsid w:val="00FB134F"/>
    <w:rsid w:val="00FB1B27"/>
    <w:rsid w:val="00FB1F74"/>
    <w:rsid w:val="00FB1FFA"/>
    <w:rsid w:val="00FB2C9F"/>
    <w:rsid w:val="00FB37AE"/>
    <w:rsid w:val="00FB4E11"/>
    <w:rsid w:val="00FB4E8C"/>
    <w:rsid w:val="00FB4F5C"/>
    <w:rsid w:val="00FB5F26"/>
    <w:rsid w:val="00FB61A5"/>
    <w:rsid w:val="00FB65CA"/>
    <w:rsid w:val="00FB65D1"/>
    <w:rsid w:val="00FB69EF"/>
    <w:rsid w:val="00FB6BF9"/>
    <w:rsid w:val="00FB72E1"/>
    <w:rsid w:val="00FB749E"/>
    <w:rsid w:val="00FC07FE"/>
    <w:rsid w:val="00FC0C81"/>
    <w:rsid w:val="00FC117E"/>
    <w:rsid w:val="00FC14D6"/>
    <w:rsid w:val="00FC4346"/>
    <w:rsid w:val="00FC4B0B"/>
    <w:rsid w:val="00FC5544"/>
    <w:rsid w:val="00FC5E98"/>
    <w:rsid w:val="00FC6351"/>
    <w:rsid w:val="00FC7D8B"/>
    <w:rsid w:val="00FD0A3B"/>
    <w:rsid w:val="00FD0A96"/>
    <w:rsid w:val="00FD119A"/>
    <w:rsid w:val="00FD1761"/>
    <w:rsid w:val="00FD209F"/>
    <w:rsid w:val="00FD24B9"/>
    <w:rsid w:val="00FD2C6E"/>
    <w:rsid w:val="00FD2CD6"/>
    <w:rsid w:val="00FD36A9"/>
    <w:rsid w:val="00FD41DE"/>
    <w:rsid w:val="00FD4ACB"/>
    <w:rsid w:val="00FD57F0"/>
    <w:rsid w:val="00FD6F99"/>
    <w:rsid w:val="00FD6FC3"/>
    <w:rsid w:val="00FD720E"/>
    <w:rsid w:val="00FD7597"/>
    <w:rsid w:val="00FD7B51"/>
    <w:rsid w:val="00FE0428"/>
    <w:rsid w:val="00FE1525"/>
    <w:rsid w:val="00FE16AB"/>
    <w:rsid w:val="00FE2055"/>
    <w:rsid w:val="00FE21AE"/>
    <w:rsid w:val="00FE2B0F"/>
    <w:rsid w:val="00FE2FD5"/>
    <w:rsid w:val="00FE3007"/>
    <w:rsid w:val="00FE3061"/>
    <w:rsid w:val="00FE35B1"/>
    <w:rsid w:val="00FE4C5E"/>
    <w:rsid w:val="00FE60A5"/>
    <w:rsid w:val="00FE696C"/>
    <w:rsid w:val="00FE6F11"/>
    <w:rsid w:val="00FE70FD"/>
    <w:rsid w:val="00FE71C8"/>
    <w:rsid w:val="00FE7346"/>
    <w:rsid w:val="00FF0773"/>
    <w:rsid w:val="00FF0A8D"/>
    <w:rsid w:val="00FF1918"/>
    <w:rsid w:val="00FF381A"/>
    <w:rsid w:val="00FF3B03"/>
    <w:rsid w:val="00FF4AA1"/>
    <w:rsid w:val="00FF5768"/>
    <w:rsid w:val="00FF5872"/>
    <w:rsid w:val="00FF59E2"/>
    <w:rsid w:val="00FF5C01"/>
    <w:rsid w:val="00FF5C12"/>
    <w:rsid w:val="00FF5F32"/>
    <w:rsid w:val="00FF5FD7"/>
    <w:rsid w:val="00FF6259"/>
    <w:rsid w:val="00FF6842"/>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 w:type="character" w:styleId="afa">
    <w:name w:val="Placeholder Text"/>
    <w:basedOn w:val="a0"/>
    <w:uiPriority w:val="99"/>
    <w:semiHidden/>
    <w:rsid w:val="00A2365D"/>
    <w:rPr>
      <w:color w:val="808080"/>
    </w:rPr>
  </w:style>
  <w:style w:type="paragraph" w:customStyle="1" w:styleId="MTDisplayEquation">
    <w:name w:val="MTDisplayEquation"/>
    <w:basedOn w:val="a"/>
    <w:next w:val="a"/>
    <w:link w:val="MTDisplayEquation0"/>
    <w:rsid w:val="003C7746"/>
    <w:pPr>
      <w:tabs>
        <w:tab w:val="center" w:pos="4420"/>
        <w:tab w:val="right" w:pos="8840"/>
      </w:tabs>
      <w:ind w:firstLineChars="200" w:firstLine="480"/>
    </w:pPr>
  </w:style>
  <w:style w:type="character" w:customStyle="1" w:styleId="MTDisplayEquation0">
    <w:name w:val="MTDisplayEquation 字符"/>
    <w:basedOn w:val="a0"/>
    <w:link w:val="MTDisplayEquation"/>
    <w:rsid w:val="003C7746"/>
    <w:rPr>
      <w:kern w:val="2"/>
      <w:sz w:val="24"/>
      <w:szCs w:val="24"/>
    </w:rPr>
  </w:style>
  <w:style w:type="paragraph" w:customStyle="1" w:styleId="Default">
    <w:name w:val="Default"/>
    <w:rsid w:val="00411F25"/>
    <w:pPr>
      <w:widowControl w:val="0"/>
      <w:autoSpaceDE w:val="0"/>
      <w:autoSpaceDN w:val="0"/>
      <w:adjustRightInd w:val="0"/>
    </w:pPr>
    <w:rPr>
      <w:rFonts w:ascii="黑体" w:eastAsia="黑体" w:hAnsiTheme="minorHAnsi"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941568560">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1098233">
      <w:bodyDiv w:val="1"/>
      <w:marLeft w:val="0"/>
      <w:marRight w:val="0"/>
      <w:marTop w:val="0"/>
      <w:marBottom w:val="0"/>
      <w:divBdr>
        <w:top w:val="none" w:sz="0" w:space="0" w:color="auto"/>
        <w:left w:val="none" w:sz="0" w:space="0" w:color="auto"/>
        <w:bottom w:val="none" w:sz="0" w:space="0" w:color="auto"/>
        <w:right w:val="none" w:sz="0" w:space="0" w:color="auto"/>
      </w:divBdr>
      <w:divsChild>
        <w:div w:id="1607734816">
          <w:marLeft w:val="0"/>
          <w:marRight w:val="0"/>
          <w:marTop w:val="0"/>
          <w:marBottom w:val="0"/>
          <w:divBdr>
            <w:top w:val="none" w:sz="0" w:space="0" w:color="auto"/>
            <w:left w:val="none" w:sz="0" w:space="0" w:color="auto"/>
            <w:bottom w:val="none" w:sz="0" w:space="0" w:color="auto"/>
            <w:right w:val="none" w:sz="0" w:space="0" w:color="auto"/>
          </w:divBdr>
          <w:divsChild>
            <w:div w:id="137272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51135">
      <w:bodyDiv w:val="1"/>
      <w:marLeft w:val="0"/>
      <w:marRight w:val="0"/>
      <w:marTop w:val="0"/>
      <w:marBottom w:val="0"/>
      <w:divBdr>
        <w:top w:val="none" w:sz="0" w:space="0" w:color="auto"/>
        <w:left w:val="none" w:sz="0" w:space="0" w:color="auto"/>
        <w:bottom w:val="none" w:sz="0" w:space="0" w:color="auto"/>
        <w:right w:val="none" w:sz="0" w:space="0" w:color="auto"/>
      </w:divBdr>
      <w:divsChild>
        <w:div w:id="1065646321">
          <w:marLeft w:val="0"/>
          <w:marRight w:val="0"/>
          <w:marTop w:val="0"/>
          <w:marBottom w:val="0"/>
          <w:divBdr>
            <w:top w:val="none" w:sz="0" w:space="0" w:color="auto"/>
            <w:left w:val="none" w:sz="0" w:space="0" w:color="auto"/>
            <w:bottom w:val="none" w:sz="0" w:space="0" w:color="auto"/>
            <w:right w:val="none" w:sz="0" w:space="0" w:color="auto"/>
          </w:divBdr>
          <w:divsChild>
            <w:div w:id="1405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99" Type="http://schemas.openxmlformats.org/officeDocument/2006/relationships/image" Target="media/image136.jpeg"/><Relationship Id="rId303" Type="http://schemas.openxmlformats.org/officeDocument/2006/relationships/image" Target="media/image140.jpeg"/><Relationship Id="rId21" Type="http://schemas.openxmlformats.org/officeDocument/2006/relationships/image" Target="media/image2.emf"/><Relationship Id="rId42" Type="http://schemas.openxmlformats.org/officeDocument/2006/relationships/image" Target="media/image12.emf"/><Relationship Id="rId63" Type="http://schemas.openxmlformats.org/officeDocument/2006/relationships/oleObject" Target="embeddings/oleObject16.bin"/><Relationship Id="rId84" Type="http://schemas.openxmlformats.org/officeDocument/2006/relationships/oleObject" Target="embeddings/oleObject27.bin"/><Relationship Id="rId138" Type="http://schemas.openxmlformats.org/officeDocument/2006/relationships/oleObject" Target="embeddings/oleObject54.bin"/><Relationship Id="rId159" Type="http://schemas.openxmlformats.org/officeDocument/2006/relationships/image" Target="media/image65.wmf"/><Relationship Id="rId170" Type="http://schemas.openxmlformats.org/officeDocument/2006/relationships/oleObject" Target="embeddings/oleObject74.bin"/><Relationship Id="rId191" Type="http://schemas.openxmlformats.org/officeDocument/2006/relationships/image" Target="media/image81.wmf"/><Relationship Id="rId205" Type="http://schemas.openxmlformats.org/officeDocument/2006/relationships/oleObject" Target="embeddings/oleObject93.bin"/><Relationship Id="rId226" Type="http://schemas.openxmlformats.org/officeDocument/2006/relationships/image" Target="media/image98.wmf"/><Relationship Id="rId247" Type="http://schemas.openxmlformats.org/officeDocument/2006/relationships/image" Target="media/image108.wmf"/><Relationship Id="rId107" Type="http://schemas.openxmlformats.org/officeDocument/2006/relationships/image" Target="media/image43.wmf"/><Relationship Id="rId268" Type="http://schemas.openxmlformats.org/officeDocument/2006/relationships/image" Target="media/image118.emf"/><Relationship Id="rId289" Type="http://schemas.openxmlformats.org/officeDocument/2006/relationships/package" Target="embeddings/Microsoft_Visio_Drawing23.vsdx"/><Relationship Id="rId11" Type="http://schemas.openxmlformats.org/officeDocument/2006/relationships/header" Target="header3.xml"/><Relationship Id="rId32" Type="http://schemas.openxmlformats.org/officeDocument/2006/relationships/oleObject" Target="embeddings/oleObject3.bin"/><Relationship Id="rId53" Type="http://schemas.openxmlformats.org/officeDocument/2006/relationships/oleObject" Target="embeddings/oleObject11.bin"/><Relationship Id="rId74" Type="http://schemas.openxmlformats.org/officeDocument/2006/relationships/image" Target="media/image28.wmf"/><Relationship Id="rId128" Type="http://schemas.openxmlformats.org/officeDocument/2006/relationships/image" Target="media/image54.png"/><Relationship Id="rId149" Type="http://schemas.openxmlformats.org/officeDocument/2006/relationships/oleObject" Target="embeddings/oleObject63.bin"/><Relationship Id="rId314"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9.bin"/><Relationship Id="rId181" Type="http://schemas.openxmlformats.org/officeDocument/2006/relationships/image" Target="media/image76.wmf"/><Relationship Id="rId216" Type="http://schemas.openxmlformats.org/officeDocument/2006/relationships/image" Target="media/image93.wmf"/><Relationship Id="rId237" Type="http://schemas.openxmlformats.org/officeDocument/2006/relationships/image" Target="media/image103.wmf"/><Relationship Id="rId258" Type="http://schemas.openxmlformats.org/officeDocument/2006/relationships/image" Target="media/image113.emf"/><Relationship Id="rId279" Type="http://schemas.openxmlformats.org/officeDocument/2006/relationships/package" Target="embeddings/Microsoft_Visio_Drawing18.vsdx"/><Relationship Id="rId22" Type="http://schemas.openxmlformats.org/officeDocument/2006/relationships/package" Target="embeddings/Microsoft_Visio_Drawing1.vsdx"/><Relationship Id="rId43" Type="http://schemas.openxmlformats.org/officeDocument/2006/relationships/package" Target="embeddings/Microsoft_Visio_Drawing4.vsdx"/><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5.bin"/><Relationship Id="rId290" Type="http://schemas.openxmlformats.org/officeDocument/2006/relationships/image" Target="media/image130.wmf"/><Relationship Id="rId304" Type="http://schemas.openxmlformats.org/officeDocument/2006/relationships/image" Target="media/image141.jpeg"/><Relationship Id="rId85" Type="http://schemas.openxmlformats.org/officeDocument/2006/relationships/image" Target="media/image33.wmf"/><Relationship Id="rId150" Type="http://schemas.openxmlformats.org/officeDocument/2006/relationships/oleObject" Target="embeddings/oleObject64.bin"/><Relationship Id="rId171" Type="http://schemas.openxmlformats.org/officeDocument/2006/relationships/image" Target="media/image71.wmf"/><Relationship Id="rId192" Type="http://schemas.openxmlformats.org/officeDocument/2006/relationships/oleObject" Target="embeddings/oleObject85.bin"/><Relationship Id="rId206" Type="http://schemas.openxmlformats.org/officeDocument/2006/relationships/oleObject" Target="embeddings/oleObject94.bin"/><Relationship Id="rId227" Type="http://schemas.openxmlformats.org/officeDocument/2006/relationships/oleObject" Target="embeddings/oleObject103.bin"/><Relationship Id="rId248" Type="http://schemas.openxmlformats.org/officeDocument/2006/relationships/oleObject" Target="embeddings/oleObject110.bin"/><Relationship Id="rId269" Type="http://schemas.openxmlformats.org/officeDocument/2006/relationships/package" Target="embeddings/Microsoft_Visio_Drawing14.vsdx"/><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40.bin"/><Relationship Id="rId129" Type="http://schemas.openxmlformats.org/officeDocument/2006/relationships/image" Target="media/image55.wmf"/><Relationship Id="rId280" Type="http://schemas.openxmlformats.org/officeDocument/2006/relationships/image" Target="media/image125.emf"/><Relationship Id="rId54" Type="http://schemas.openxmlformats.org/officeDocument/2006/relationships/image" Target="media/image18.wmf"/><Relationship Id="rId75" Type="http://schemas.openxmlformats.org/officeDocument/2006/relationships/oleObject" Target="embeddings/oleObject22.bin"/><Relationship Id="rId96" Type="http://schemas.openxmlformats.org/officeDocument/2006/relationships/oleObject" Target="embeddings/oleObject34.bin"/><Relationship Id="rId140" Type="http://schemas.openxmlformats.org/officeDocument/2006/relationships/image" Target="media/image59.wmf"/><Relationship Id="rId161" Type="http://schemas.openxmlformats.org/officeDocument/2006/relationships/image" Target="media/image66.wmf"/><Relationship Id="rId182" Type="http://schemas.openxmlformats.org/officeDocument/2006/relationships/oleObject" Target="embeddings/oleObject80.bin"/><Relationship Id="rId217" Type="http://schemas.openxmlformats.org/officeDocument/2006/relationships/oleObject" Target="embeddings/oleObject98.bin"/><Relationship Id="rId6" Type="http://schemas.openxmlformats.org/officeDocument/2006/relationships/footnotes" Target="footnotes.xml"/><Relationship Id="rId238" Type="http://schemas.openxmlformats.org/officeDocument/2006/relationships/oleObject" Target="embeddings/oleObject106.bin"/><Relationship Id="rId259" Type="http://schemas.openxmlformats.org/officeDocument/2006/relationships/package" Target="embeddings/Microsoft_Visio_Drawing11.vsdx"/><Relationship Id="rId23" Type="http://schemas.openxmlformats.org/officeDocument/2006/relationships/image" Target="media/image3.emf"/><Relationship Id="rId119" Type="http://schemas.openxmlformats.org/officeDocument/2006/relationships/oleObject" Target="embeddings/oleObject44.bin"/><Relationship Id="rId270" Type="http://schemas.openxmlformats.org/officeDocument/2006/relationships/image" Target="media/image119.emf"/><Relationship Id="rId291" Type="http://schemas.openxmlformats.org/officeDocument/2006/relationships/oleObject" Target="embeddings/oleObject116.bin"/><Relationship Id="rId305" Type="http://schemas.openxmlformats.org/officeDocument/2006/relationships/image" Target="media/image142.jpeg"/><Relationship Id="rId44" Type="http://schemas.openxmlformats.org/officeDocument/2006/relationships/image" Target="media/image13.emf"/><Relationship Id="rId65" Type="http://schemas.openxmlformats.org/officeDocument/2006/relationships/oleObject" Target="embeddings/oleObject17.bin"/><Relationship Id="rId86" Type="http://schemas.openxmlformats.org/officeDocument/2006/relationships/oleObject" Target="embeddings/oleObject28.bin"/><Relationship Id="rId130" Type="http://schemas.openxmlformats.org/officeDocument/2006/relationships/oleObject" Target="embeddings/oleObject49.bin"/><Relationship Id="rId151" Type="http://schemas.openxmlformats.org/officeDocument/2006/relationships/image" Target="media/image61.wmf"/><Relationship Id="rId172" Type="http://schemas.openxmlformats.org/officeDocument/2006/relationships/oleObject" Target="embeddings/oleObject75.bin"/><Relationship Id="rId193" Type="http://schemas.openxmlformats.org/officeDocument/2006/relationships/oleObject" Target="embeddings/oleObject86.bin"/><Relationship Id="rId207" Type="http://schemas.openxmlformats.org/officeDocument/2006/relationships/image" Target="media/image87.wmf"/><Relationship Id="rId228" Type="http://schemas.openxmlformats.org/officeDocument/2006/relationships/image" Target="media/image99.wmf"/><Relationship Id="rId249" Type="http://schemas.openxmlformats.org/officeDocument/2006/relationships/image" Target="media/image109.wmf"/><Relationship Id="rId13" Type="http://schemas.openxmlformats.org/officeDocument/2006/relationships/header" Target="header4.xml"/><Relationship Id="rId109" Type="http://schemas.openxmlformats.org/officeDocument/2006/relationships/image" Target="media/image44.emf"/><Relationship Id="rId260" Type="http://schemas.openxmlformats.org/officeDocument/2006/relationships/image" Target="media/image114.emf"/><Relationship Id="rId281" Type="http://schemas.openxmlformats.org/officeDocument/2006/relationships/package" Target="embeddings/Microsoft_Visio_Drawing19.vsdx"/><Relationship Id="rId34" Type="http://schemas.openxmlformats.org/officeDocument/2006/relationships/image" Target="media/image8.wmf"/><Relationship Id="rId55" Type="http://schemas.openxmlformats.org/officeDocument/2006/relationships/oleObject" Target="embeddings/oleObject12.bin"/><Relationship Id="rId76" Type="http://schemas.openxmlformats.org/officeDocument/2006/relationships/image" Target="media/image29.wmf"/><Relationship Id="rId97" Type="http://schemas.openxmlformats.org/officeDocument/2006/relationships/image" Target="media/image38.wmf"/><Relationship Id="rId120" Type="http://schemas.openxmlformats.org/officeDocument/2006/relationships/image" Target="media/image50.wmf"/><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77.wmf"/><Relationship Id="rId218" Type="http://schemas.openxmlformats.org/officeDocument/2006/relationships/image" Target="media/image94.wmf"/><Relationship Id="rId239" Type="http://schemas.openxmlformats.org/officeDocument/2006/relationships/image" Target="media/image104.wmf"/><Relationship Id="rId250" Type="http://schemas.openxmlformats.org/officeDocument/2006/relationships/oleObject" Target="embeddings/oleObject111.bin"/><Relationship Id="rId271" Type="http://schemas.openxmlformats.org/officeDocument/2006/relationships/package" Target="embeddings/Microsoft_Visio_Drawing15.vsdx"/><Relationship Id="rId292" Type="http://schemas.openxmlformats.org/officeDocument/2006/relationships/image" Target="media/image131.wmf"/><Relationship Id="rId306" Type="http://schemas.openxmlformats.org/officeDocument/2006/relationships/image" Target="media/image143.jpeg"/><Relationship Id="rId24" Type="http://schemas.openxmlformats.org/officeDocument/2006/relationships/package" Target="embeddings/Microsoft_Visio_Drawing2.vsdx"/><Relationship Id="rId45" Type="http://schemas.openxmlformats.org/officeDocument/2006/relationships/package" Target="embeddings/Microsoft_Visio_Drawing5.vsdx"/><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package" Target="embeddings/Microsoft_Visio_Drawing7.vsdx"/><Relationship Id="rId131" Type="http://schemas.openxmlformats.org/officeDocument/2006/relationships/image" Target="media/image56.wmf"/><Relationship Id="rId61" Type="http://schemas.openxmlformats.org/officeDocument/2006/relationships/oleObject" Target="embeddings/oleObject15.bin"/><Relationship Id="rId82" Type="http://schemas.openxmlformats.org/officeDocument/2006/relationships/image" Target="media/image32.wmf"/><Relationship Id="rId152" Type="http://schemas.openxmlformats.org/officeDocument/2006/relationships/oleObject" Target="embeddings/oleObject65.bin"/><Relationship Id="rId173" Type="http://schemas.openxmlformats.org/officeDocument/2006/relationships/image" Target="media/image72.wmf"/><Relationship Id="rId194" Type="http://schemas.openxmlformats.org/officeDocument/2006/relationships/image" Target="media/image82.wmf"/><Relationship Id="rId199" Type="http://schemas.openxmlformats.org/officeDocument/2006/relationships/oleObject" Target="embeddings/oleObject89.bin"/><Relationship Id="rId203" Type="http://schemas.openxmlformats.org/officeDocument/2006/relationships/image" Target="media/image86.wmf"/><Relationship Id="rId208" Type="http://schemas.openxmlformats.org/officeDocument/2006/relationships/oleObject" Target="embeddings/oleObject95.bin"/><Relationship Id="rId229" Type="http://schemas.openxmlformats.org/officeDocument/2006/relationships/oleObject" Target="embeddings/oleObject104.bin"/><Relationship Id="rId19" Type="http://schemas.openxmlformats.org/officeDocument/2006/relationships/image" Target="media/image1.emf"/><Relationship Id="rId224" Type="http://schemas.openxmlformats.org/officeDocument/2006/relationships/image" Target="media/image97.wmf"/><Relationship Id="rId240" Type="http://schemas.openxmlformats.org/officeDocument/2006/relationships/oleObject" Target="embeddings/oleObject107.bin"/><Relationship Id="rId245" Type="http://schemas.openxmlformats.org/officeDocument/2006/relationships/image" Target="media/image107.wmf"/><Relationship Id="rId261" Type="http://schemas.openxmlformats.org/officeDocument/2006/relationships/package" Target="embeddings/Microsoft_Visio_Drawing12.vsdx"/><Relationship Id="rId266" Type="http://schemas.openxmlformats.org/officeDocument/2006/relationships/image" Target="media/image117.wmf"/><Relationship Id="rId287" Type="http://schemas.openxmlformats.org/officeDocument/2006/relationships/package" Target="embeddings/Microsoft_Visio_Drawing22.vsdx"/><Relationship Id="rId14" Type="http://schemas.openxmlformats.org/officeDocument/2006/relationships/footer" Target="footer3.xml"/><Relationship Id="rId30" Type="http://schemas.openxmlformats.org/officeDocument/2006/relationships/oleObject" Target="embeddings/oleObject2.bin"/><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3.bin"/><Relationship Id="rId100" Type="http://schemas.openxmlformats.org/officeDocument/2006/relationships/oleObject" Target="embeddings/oleObject36.bin"/><Relationship Id="rId105" Type="http://schemas.openxmlformats.org/officeDocument/2006/relationships/image" Target="media/image42.wmf"/><Relationship Id="rId126" Type="http://schemas.openxmlformats.org/officeDocument/2006/relationships/image" Target="media/image53.wmf"/><Relationship Id="rId147" Type="http://schemas.openxmlformats.org/officeDocument/2006/relationships/oleObject" Target="embeddings/oleObject61.bin"/><Relationship Id="rId168" Type="http://schemas.openxmlformats.org/officeDocument/2006/relationships/oleObject" Target="embeddings/oleObject73.bin"/><Relationship Id="rId282" Type="http://schemas.openxmlformats.org/officeDocument/2006/relationships/image" Target="media/image126.emf"/><Relationship Id="rId312" Type="http://schemas.openxmlformats.org/officeDocument/2006/relationships/footer" Target="footer7.xml"/><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7.wmf"/><Relationship Id="rId93" Type="http://schemas.openxmlformats.org/officeDocument/2006/relationships/image" Target="media/image36.wmf"/><Relationship Id="rId98" Type="http://schemas.openxmlformats.org/officeDocument/2006/relationships/oleObject" Target="embeddings/oleObject35.bin"/><Relationship Id="rId121" Type="http://schemas.openxmlformats.org/officeDocument/2006/relationships/oleObject" Target="embeddings/oleObject45.bin"/><Relationship Id="rId142" Type="http://schemas.openxmlformats.org/officeDocument/2006/relationships/image" Target="media/image60.wmf"/><Relationship Id="rId163" Type="http://schemas.openxmlformats.org/officeDocument/2006/relationships/image" Target="media/image67.wmf"/><Relationship Id="rId184" Type="http://schemas.openxmlformats.org/officeDocument/2006/relationships/oleObject" Target="embeddings/oleObject81.bin"/><Relationship Id="rId189" Type="http://schemas.openxmlformats.org/officeDocument/2006/relationships/image" Target="media/image80.wmf"/><Relationship Id="rId219" Type="http://schemas.openxmlformats.org/officeDocument/2006/relationships/oleObject" Target="embeddings/oleObject99.bin"/><Relationship Id="rId3" Type="http://schemas.openxmlformats.org/officeDocument/2006/relationships/styles" Target="styles.xml"/><Relationship Id="rId214" Type="http://schemas.openxmlformats.org/officeDocument/2006/relationships/image" Target="media/image91.png"/><Relationship Id="rId230" Type="http://schemas.openxmlformats.org/officeDocument/2006/relationships/chart" Target="charts/chart1.xml"/><Relationship Id="rId235" Type="http://schemas.openxmlformats.org/officeDocument/2006/relationships/image" Target="media/image102.wmf"/><Relationship Id="rId251" Type="http://schemas.openxmlformats.org/officeDocument/2006/relationships/image" Target="media/image110.wmf"/><Relationship Id="rId256" Type="http://schemas.openxmlformats.org/officeDocument/2006/relationships/package" Target="embeddings/Microsoft_Visio_Drawing10.vsdx"/><Relationship Id="rId277" Type="http://schemas.openxmlformats.org/officeDocument/2006/relationships/package" Target="embeddings/Microsoft_Visio_Drawing17.vsdx"/><Relationship Id="rId298" Type="http://schemas.openxmlformats.org/officeDocument/2006/relationships/image" Target="media/image135.jpeg"/><Relationship Id="rId25" Type="http://schemas.openxmlformats.org/officeDocument/2006/relationships/image" Target="media/image4.wmf"/><Relationship Id="rId46" Type="http://schemas.openxmlformats.org/officeDocument/2006/relationships/image" Target="media/image14.emf"/><Relationship Id="rId67" Type="http://schemas.openxmlformats.org/officeDocument/2006/relationships/oleObject" Target="embeddings/oleObject18.bin"/><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oleObject" Target="embeddings/oleObject68.bin"/><Relationship Id="rId272" Type="http://schemas.openxmlformats.org/officeDocument/2006/relationships/image" Target="media/image120.png"/><Relationship Id="rId293" Type="http://schemas.openxmlformats.org/officeDocument/2006/relationships/oleObject" Target="embeddings/oleObject117.bin"/><Relationship Id="rId302" Type="http://schemas.openxmlformats.org/officeDocument/2006/relationships/image" Target="media/image139.jpeg"/><Relationship Id="rId307" Type="http://schemas.openxmlformats.org/officeDocument/2006/relationships/image" Target="media/image144.jpeg"/><Relationship Id="rId20" Type="http://schemas.openxmlformats.org/officeDocument/2006/relationships/package" Target="embeddings/Microsoft_Visio_Drawing.vsd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26.bin"/><Relationship Id="rId88" Type="http://schemas.openxmlformats.org/officeDocument/2006/relationships/oleObject" Target="embeddings/oleObject29.bin"/><Relationship Id="rId111" Type="http://schemas.openxmlformats.org/officeDocument/2006/relationships/image" Target="media/image45.wmf"/><Relationship Id="rId132" Type="http://schemas.openxmlformats.org/officeDocument/2006/relationships/oleObject" Target="embeddings/oleObject50.bin"/><Relationship Id="rId153" Type="http://schemas.openxmlformats.org/officeDocument/2006/relationships/image" Target="media/image62.wmf"/><Relationship Id="rId174" Type="http://schemas.openxmlformats.org/officeDocument/2006/relationships/oleObject" Target="embeddings/oleObject76.bin"/><Relationship Id="rId179" Type="http://schemas.openxmlformats.org/officeDocument/2006/relationships/image" Target="media/image75.wmf"/><Relationship Id="rId195" Type="http://schemas.openxmlformats.org/officeDocument/2006/relationships/oleObject" Target="embeddings/oleObject87.bin"/><Relationship Id="rId209" Type="http://schemas.openxmlformats.org/officeDocument/2006/relationships/image" Target="media/image88.wmf"/><Relationship Id="rId190" Type="http://schemas.openxmlformats.org/officeDocument/2006/relationships/oleObject" Target="embeddings/oleObject84.bin"/><Relationship Id="rId204" Type="http://schemas.openxmlformats.org/officeDocument/2006/relationships/oleObject" Target="embeddings/oleObject92.bin"/><Relationship Id="rId220" Type="http://schemas.openxmlformats.org/officeDocument/2006/relationships/image" Target="media/image95.wmf"/><Relationship Id="rId225" Type="http://schemas.openxmlformats.org/officeDocument/2006/relationships/oleObject" Target="embeddings/oleObject102.bin"/><Relationship Id="rId241" Type="http://schemas.openxmlformats.org/officeDocument/2006/relationships/image" Target="media/image105.png"/><Relationship Id="rId246" Type="http://schemas.openxmlformats.org/officeDocument/2006/relationships/oleObject" Target="embeddings/oleObject109.bin"/><Relationship Id="rId267" Type="http://schemas.openxmlformats.org/officeDocument/2006/relationships/oleObject" Target="embeddings/oleObject115.bin"/><Relationship Id="rId288" Type="http://schemas.openxmlformats.org/officeDocument/2006/relationships/image" Target="media/image129.emf"/><Relationship Id="rId15" Type="http://schemas.openxmlformats.org/officeDocument/2006/relationships/header" Target="header5.xml"/><Relationship Id="rId36" Type="http://schemas.openxmlformats.org/officeDocument/2006/relationships/image" Target="media/image9.wmf"/><Relationship Id="rId57" Type="http://schemas.openxmlformats.org/officeDocument/2006/relationships/oleObject" Target="embeddings/oleObject13.bin"/><Relationship Id="rId106" Type="http://schemas.openxmlformats.org/officeDocument/2006/relationships/oleObject" Target="embeddings/oleObject39.bin"/><Relationship Id="rId127" Type="http://schemas.openxmlformats.org/officeDocument/2006/relationships/oleObject" Target="embeddings/oleObject48.bin"/><Relationship Id="rId262" Type="http://schemas.openxmlformats.org/officeDocument/2006/relationships/image" Target="media/image115.wmf"/><Relationship Id="rId283" Type="http://schemas.openxmlformats.org/officeDocument/2006/relationships/package" Target="embeddings/Microsoft_Visio_Drawing20.vsdx"/><Relationship Id="rId313"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1.bin"/><Relationship Id="rId78" Type="http://schemas.openxmlformats.org/officeDocument/2006/relationships/image" Target="media/image30.wmf"/><Relationship Id="rId94" Type="http://schemas.openxmlformats.org/officeDocument/2006/relationships/oleObject" Target="embeddings/oleObject33.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oleObject" Target="embeddings/oleObject62.bin"/><Relationship Id="rId164" Type="http://schemas.openxmlformats.org/officeDocument/2006/relationships/oleObject" Target="embeddings/oleObject71.bin"/><Relationship Id="rId169" Type="http://schemas.openxmlformats.org/officeDocument/2006/relationships/image" Target="media/image70.wmf"/><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9.bin"/><Relationship Id="rId210" Type="http://schemas.openxmlformats.org/officeDocument/2006/relationships/oleObject" Target="embeddings/oleObject96.bin"/><Relationship Id="rId215" Type="http://schemas.openxmlformats.org/officeDocument/2006/relationships/image" Target="media/image92.png"/><Relationship Id="rId236" Type="http://schemas.openxmlformats.org/officeDocument/2006/relationships/oleObject" Target="embeddings/oleObject105.bin"/><Relationship Id="rId257" Type="http://schemas.openxmlformats.org/officeDocument/2006/relationships/chart" Target="charts/chart3.xml"/><Relationship Id="rId278" Type="http://schemas.openxmlformats.org/officeDocument/2006/relationships/image" Target="media/image124.emf"/><Relationship Id="rId26" Type="http://schemas.openxmlformats.org/officeDocument/2006/relationships/oleObject" Target="embeddings/oleObject1.bin"/><Relationship Id="rId231" Type="http://schemas.openxmlformats.org/officeDocument/2006/relationships/image" Target="media/image100.emf"/><Relationship Id="rId252" Type="http://schemas.openxmlformats.org/officeDocument/2006/relationships/oleObject" Target="embeddings/oleObject112.bin"/><Relationship Id="rId273" Type="http://schemas.openxmlformats.org/officeDocument/2006/relationships/image" Target="media/image121.emf"/><Relationship Id="rId294" Type="http://schemas.openxmlformats.org/officeDocument/2006/relationships/image" Target="media/image132.wmf"/><Relationship Id="rId308" Type="http://schemas.openxmlformats.org/officeDocument/2006/relationships/image" Target="media/image145.jpeg"/><Relationship Id="rId47" Type="http://schemas.openxmlformats.org/officeDocument/2006/relationships/package" Target="embeddings/Microsoft_Visio_Drawing6.vsdx"/><Relationship Id="rId68" Type="http://schemas.openxmlformats.org/officeDocument/2006/relationships/image" Target="media/image25.wmf"/><Relationship Id="rId89" Type="http://schemas.openxmlformats.org/officeDocument/2006/relationships/oleObject" Target="embeddings/oleObject30.bin"/><Relationship Id="rId112" Type="http://schemas.openxmlformats.org/officeDocument/2006/relationships/oleObject" Target="embeddings/oleObject41.bin"/><Relationship Id="rId133" Type="http://schemas.openxmlformats.org/officeDocument/2006/relationships/image" Target="media/image57.wmf"/><Relationship Id="rId154" Type="http://schemas.openxmlformats.org/officeDocument/2006/relationships/oleObject" Target="embeddings/oleObject66.bin"/><Relationship Id="rId175" Type="http://schemas.openxmlformats.org/officeDocument/2006/relationships/image" Target="media/image73.wmf"/><Relationship Id="rId196" Type="http://schemas.openxmlformats.org/officeDocument/2006/relationships/image" Target="media/image83.wmf"/><Relationship Id="rId200" Type="http://schemas.openxmlformats.org/officeDocument/2006/relationships/oleObject" Target="embeddings/oleObject90.bin"/><Relationship Id="rId16" Type="http://schemas.openxmlformats.org/officeDocument/2006/relationships/footer" Target="footer4.xml"/><Relationship Id="rId221" Type="http://schemas.openxmlformats.org/officeDocument/2006/relationships/oleObject" Target="embeddings/oleObject100.bin"/><Relationship Id="rId242" Type="http://schemas.openxmlformats.org/officeDocument/2006/relationships/chart" Target="charts/chart2.xml"/><Relationship Id="rId263" Type="http://schemas.openxmlformats.org/officeDocument/2006/relationships/oleObject" Target="embeddings/oleObject114.bin"/><Relationship Id="rId284" Type="http://schemas.openxmlformats.org/officeDocument/2006/relationships/image" Target="media/image127.emf"/><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4.bin"/><Relationship Id="rId102" Type="http://schemas.openxmlformats.org/officeDocument/2006/relationships/oleObject" Target="embeddings/oleObject37.bin"/><Relationship Id="rId123" Type="http://schemas.openxmlformats.org/officeDocument/2006/relationships/oleObject" Target="embeddings/oleObject46.bin"/><Relationship Id="rId144" Type="http://schemas.openxmlformats.org/officeDocument/2006/relationships/oleObject" Target="embeddings/oleObject58.bin"/><Relationship Id="rId90" Type="http://schemas.openxmlformats.org/officeDocument/2006/relationships/image" Target="media/image35.wmf"/><Relationship Id="rId165" Type="http://schemas.openxmlformats.org/officeDocument/2006/relationships/image" Target="media/image68.wmf"/><Relationship Id="rId186" Type="http://schemas.openxmlformats.org/officeDocument/2006/relationships/oleObject" Target="embeddings/oleObject82.bin"/><Relationship Id="rId211" Type="http://schemas.openxmlformats.org/officeDocument/2006/relationships/image" Target="media/image89.wmf"/><Relationship Id="rId232" Type="http://schemas.openxmlformats.org/officeDocument/2006/relationships/package" Target="embeddings/Microsoft_Visio_Drawing8.vsdx"/><Relationship Id="rId253" Type="http://schemas.openxmlformats.org/officeDocument/2006/relationships/image" Target="media/image111.wmf"/><Relationship Id="rId274" Type="http://schemas.openxmlformats.org/officeDocument/2006/relationships/package" Target="embeddings/Microsoft_Visio_Drawing16.vsdx"/><Relationship Id="rId295" Type="http://schemas.openxmlformats.org/officeDocument/2006/relationships/oleObject" Target="embeddings/oleObject118.bin"/><Relationship Id="rId309" Type="http://schemas.openxmlformats.org/officeDocument/2006/relationships/image" Target="media/image146.jpeg"/><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19.bin"/><Relationship Id="rId113" Type="http://schemas.openxmlformats.org/officeDocument/2006/relationships/image" Target="media/image46.wmf"/><Relationship Id="rId134" Type="http://schemas.openxmlformats.org/officeDocument/2006/relationships/oleObject" Target="embeddings/oleObject51.bin"/><Relationship Id="rId80" Type="http://schemas.openxmlformats.org/officeDocument/2006/relationships/image" Target="media/image31.wmf"/><Relationship Id="rId155" Type="http://schemas.openxmlformats.org/officeDocument/2006/relationships/image" Target="media/image63.wmf"/><Relationship Id="rId176" Type="http://schemas.openxmlformats.org/officeDocument/2006/relationships/oleObject" Target="embeddings/oleObject77.bin"/><Relationship Id="rId197" Type="http://schemas.openxmlformats.org/officeDocument/2006/relationships/oleObject" Target="embeddings/oleObject88.bin"/><Relationship Id="rId201" Type="http://schemas.openxmlformats.org/officeDocument/2006/relationships/image" Target="media/image85.wmf"/><Relationship Id="rId222" Type="http://schemas.openxmlformats.org/officeDocument/2006/relationships/image" Target="media/image96.wmf"/><Relationship Id="rId243" Type="http://schemas.openxmlformats.org/officeDocument/2006/relationships/image" Target="media/image106.wmf"/><Relationship Id="rId264" Type="http://schemas.openxmlformats.org/officeDocument/2006/relationships/image" Target="media/image116.emf"/><Relationship Id="rId285" Type="http://schemas.openxmlformats.org/officeDocument/2006/relationships/package" Target="embeddings/Microsoft_Visio_Drawing21.vsdx"/><Relationship Id="rId17" Type="http://schemas.openxmlformats.org/officeDocument/2006/relationships/header" Target="header6.xml"/><Relationship Id="rId38" Type="http://schemas.openxmlformats.org/officeDocument/2006/relationships/image" Target="media/image10.wmf"/><Relationship Id="rId59" Type="http://schemas.openxmlformats.org/officeDocument/2006/relationships/oleObject" Target="embeddings/oleObject14.bin"/><Relationship Id="rId103" Type="http://schemas.openxmlformats.org/officeDocument/2006/relationships/image" Target="media/image41.wmf"/><Relationship Id="rId124" Type="http://schemas.openxmlformats.org/officeDocument/2006/relationships/image" Target="media/image52.wmf"/><Relationship Id="rId310" Type="http://schemas.openxmlformats.org/officeDocument/2006/relationships/footer" Target="footer6.xml"/><Relationship Id="rId70" Type="http://schemas.openxmlformats.org/officeDocument/2006/relationships/image" Target="media/image26.wmf"/><Relationship Id="rId91" Type="http://schemas.openxmlformats.org/officeDocument/2006/relationships/oleObject" Target="embeddings/oleObject31.bin"/><Relationship Id="rId145" Type="http://schemas.openxmlformats.org/officeDocument/2006/relationships/oleObject" Target="embeddings/oleObject59.bin"/><Relationship Id="rId166" Type="http://schemas.openxmlformats.org/officeDocument/2006/relationships/oleObject" Target="embeddings/oleObject72.bin"/><Relationship Id="rId187" Type="http://schemas.openxmlformats.org/officeDocument/2006/relationships/image" Target="media/image79.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1.emf"/><Relationship Id="rId254" Type="http://schemas.openxmlformats.org/officeDocument/2006/relationships/oleObject" Target="embeddings/oleObject113.bin"/><Relationship Id="rId28" Type="http://schemas.openxmlformats.org/officeDocument/2006/relationships/package" Target="embeddings/Microsoft_Visio_Drawing3.vsdx"/><Relationship Id="rId49" Type="http://schemas.openxmlformats.org/officeDocument/2006/relationships/oleObject" Target="embeddings/oleObject9.bin"/><Relationship Id="rId114" Type="http://schemas.openxmlformats.org/officeDocument/2006/relationships/oleObject" Target="embeddings/oleObject42.bin"/><Relationship Id="rId275" Type="http://schemas.openxmlformats.org/officeDocument/2006/relationships/image" Target="media/image122.png"/><Relationship Id="rId296" Type="http://schemas.openxmlformats.org/officeDocument/2006/relationships/image" Target="media/image133.jpeg"/><Relationship Id="rId300" Type="http://schemas.openxmlformats.org/officeDocument/2006/relationships/image" Target="media/image137.jpeg"/><Relationship Id="rId60" Type="http://schemas.openxmlformats.org/officeDocument/2006/relationships/image" Target="media/image21.w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oleObject" Target="embeddings/oleObject67.bin"/><Relationship Id="rId177" Type="http://schemas.openxmlformats.org/officeDocument/2006/relationships/image" Target="media/image74.wmf"/><Relationship Id="rId198" Type="http://schemas.openxmlformats.org/officeDocument/2006/relationships/image" Target="media/image84.wmf"/><Relationship Id="rId202" Type="http://schemas.openxmlformats.org/officeDocument/2006/relationships/oleObject" Target="embeddings/oleObject91.bin"/><Relationship Id="rId223" Type="http://schemas.openxmlformats.org/officeDocument/2006/relationships/oleObject" Target="embeddings/oleObject101.bin"/><Relationship Id="rId244" Type="http://schemas.openxmlformats.org/officeDocument/2006/relationships/oleObject" Target="embeddings/oleObject108.bin"/><Relationship Id="rId18" Type="http://schemas.openxmlformats.org/officeDocument/2006/relationships/footer" Target="footer5.xml"/><Relationship Id="rId39" Type="http://schemas.openxmlformats.org/officeDocument/2006/relationships/oleObject" Target="embeddings/oleObject7.bin"/><Relationship Id="rId265" Type="http://schemas.openxmlformats.org/officeDocument/2006/relationships/package" Target="embeddings/Microsoft_Visio_Drawing13.vsdx"/><Relationship Id="rId286" Type="http://schemas.openxmlformats.org/officeDocument/2006/relationships/image" Target="media/image128.emf"/><Relationship Id="rId50" Type="http://schemas.openxmlformats.org/officeDocument/2006/relationships/image" Target="media/image16.wmf"/><Relationship Id="rId104" Type="http://schemas.openxmlformats.org/officeDocument/2006/relationships/oleObject" Target="embeddings/oleObject38.bin"/><Relationship Id="rId125" Type="http://schemas.openxmlformats.org/officeDocument/2006/relationships/oleObject" Target="embeddings/oleObject47.bin"/><Relationship Id="rId146" Type="http://schemas.openxmlformats.org/officeDocument/2006/relationships/oleObject" Target="embeddings/oleObject60.bin"/><Relationship Id="rId167" Type="http://schemas.openxmlformats.org/officeDocument/2006/relationships/image" Target="media/image69.wmf"/><Relationship Id="rId188" Type="http://schemas.openxmlformats.org/officeDocument/2006/relationships/oleObject" Target="embeddings/oleObject83.bin"/><Relationship Id="rId311" Type="http://schemas.openxmlformats.org/officeDocument/2006/relationships/header" Target="header7.xml"/><Relationship Id="rId71" Type="http://schemas.openxmlformats.org/officeDocument/2006/relationships/oleObject" Target="embeddings/oleObject20.bin"/><Relationship Id="rId92" Type="http://schemas.openxmlformats.org/officeDocument/2006/relationships/oleObject" Target="embeddings/oleObject32.bin"/><Relationship Id="rId213" Type="http://schemas.openxmlformats.org/officeDocument/2006/relationships/image" Target="media/image90.png"/><Relationship Id="rId234" Type="http://schemas.openxmlformats.org/officeDocument/2006/relationships/package" Target="embeddings/Microsoft_Visio_Drawing9.vsdx"/><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12.emf"/><Relationship Id="rId276" Type="http://schemas.openxmlformats.org/officeDocument/2006/relationships/image" Target="media/image123.emf"/><Relationship Id="rId297" Type="http://schemas.openxmlformats.org/officeDocument/2006/relationships/image" Target="media/image134.jpeg"/><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3.bin"/><Relationship Id="rId157" Type="http://schemas.openxmlformats.org/officeDocument/2006/relationships/image" Target="media/image64.wmf"/><Relationship Id="rId178" Type="http://schemas.openxmlformats.org/officeDocument/2006/relationships/oleObject" Target="embeddings/oleObject78.bin"/><Relationship Id="rId301" Type="http://schemas.openxmlformats.org/officeDocument/2006/relationships/image" Target="media/image13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2700" cap="rnd">
              <a:solidFill>
                <a:schemeClr val="tx1"/>
              </a:solidFill>
              <a:round/>
            </a:ln>
            <a:effectLst/>
          </c:spPr>
          <c:marker>
            <c:symbol val="diamond"/>
            <c:size val="6"/>
            <c:spPr>
              <a:solidFill>
                <a:schemeClr val="tx1"/>
              </a:solidFill>
              <a:ln w="9525" cap="rnd">
                <a:solidFill>
                  <a:schemeClr val="tx1"/>
                </a:solidFill>
                <a:round/>
              </a:ln>
              <a:effectLst/>
            </c:spPr>
          </c:marker>
          <c:cat>
            <c:numRef>
              <c:f>Sheet2!$L$9:$L$15</c:f>
              <c:numCache>
                <c:formatCode>General</c:formatCode>
                <c:ptCount val="7"/>
                <c:pt idx="0">
                  <c:v>0</c:v>
                </c:pt>
                <c:pt idx="1">
                  <c:v>1</c:v>
                </c:pt>
                <c:pt idx="2">
                  <c:v>2</c:v>
                </c:pt>
                <c:pt idx="3">
                  <c:v>3</c:v>
                </c:pt>
                <c:pt idx="4">
                  <c:v>4</c:v>
                </c:pt>
                <c:pt idx="5">
                  <c:v>5</c:v>
                </c:pt>
                <c:pt idx="6">
                  <c:v>6</c:v>
                </c:pt>
              </c:numCache>
            </c:numRef>
          </c:cat>
          <c:val>
            <c:numRef>
              <c:f>Sheet2!$M$9:$M$15</c:f>
              <c:numCache>
                <c:formatCode>General</c:formatCode>
                <c:ptCount val="7"/>
                <c:pt idx="0">
                  <c:v>0</c:v>
                </c:pt>
                <c:pt idx="1">
                  <c:v>6.2</c:v>
                </c:pt>
                <c:pt idx="2">
                  <c:v>4.7</c:v>
                </c:pt>
                <c:pt idx="3">
                  <c:v>2.9</c:v>
                </c:pt>
                <c:pt idx="4">
                  <c:v>2</c:v>
                </c:pt>
                <c:pt idx="5">
                  <c:v>1.9</c:v>
                </c:pt>
                <c:pt idx="6">
                  <c:v>1.8</c:v>
                </c:pt>
              </c:numCache>
            </c:numRef>
          </c:val>
          <c:smooth val="0"/>
          <c:extLst>
            <c:ext xmlns:c16="http://schemas.microsoft.com/office/drawing/2014/chart" uri="{C3380CC4-5D6E-409C-BE32-E72D297353CC}">
              <c16:uniqueId val="{00000000-BE2B-4165-99BD-D2DC00BFC66B}"/>
            </c:ext>
          </c:extLst>
        </c:ser>
        <c:dLbls>
          <c:showLegendKey val="0"/>
          <c:showVal val="0"/>
          <c:showCatName val="0"/>
          <c:showSerName val="0"/>
          <c:showPercent val="0"/>
          <c:showBubbleSize val="0"/>
        </c:dLbls>
        <c:marker val="1"/>
        <c:smooth val="0"/>
        <c:axId val="499176480"/>
        <c:axId val="499175496"/>
      </c:lineChart>
      <c:catAx>
        <c:axId val="49917648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r>
                  <a:rPr lang="en-US" cap="none" baseline="0">
                    <a:solidFill>
                      <a:schemeClr val="tx1"/>
                    </a:solidFill>
                  </a:rPr>
                  <a:t>Beacon</a:t>
                </a:r>
                <a:r>
                  <a:rPr lang="zh-CN">
                    <a:solidFill>
                      <a:schemeClr val="tx1"/>
                    </a:solidFill>
                  </a:rPr>
                  <a:t>数</a:t>
                </a:r>
                <a:r>
                  <a:rPr lang="en-US">
                    <a:solidFill>
                      <a:schemeClr val="tx1"/>
                    </a:solidFill>
                  </a:rPr>
                  <a:t>/</a:t>
                </a:r>
                <a:r>
                  <a:rPr lang="zh-CN">
                    <a:solidFill>
                      <a:schemeClr val="tx1"/>
                    </a:solidFill>
                  </a:rPr>
                  <a:t>个</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499175496"/>
        <c:crosses val="autoZero"/>
        <c:auto val="1"/>
        <c:lblAlgn val="ctr"/>
        <c:lblOffset val="100"/>
        <c:noMultiLvlLbl val="0"/>
      </c:catAx>
      <c:valAx>
        <c:axId val="49917549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r>
                  <a:rPr lang="zh-CN" cap="none" baseline="0">
                    <a:solidFill>
                      <a:schemeClr val="tx1"/>
                    </a:solidFill>
                  </a:rPr>
                  <a:t>平均误差</a:t>
                </a:r>
                <a:r>
                  <a:rPr lang="en-US" cap="none" baseline="0">
                    <a:solidFill>
                      <a:schemeClr val="tx1"/>
                    </a:solidFill>
                  </a:rPr>
                  <a:t>\m</a:t>
                </a:r>
                <a:endParaRPr lang="zh-CN" cap="none" baseline="0">
                  <a:solidFill>
                    <a:schemeClr val="tx1"/>
                  </a:solidFill>
                </a:endParaRPr>
              </a:p>
            </c:rich>
          </c:tx>
          <c:overlay val="0"/>
          <c:spPr>
            <a:noFill/>
            <a:ln>
              <a:noFill/>
            </a:ln>
            <a:effectLst/>
          </c:spPr>
          <c:txPr>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9917648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G$39</c:f>
              <c:strCache>
                <c:ptCount val="1"/>
                <c:pt idx="0">
                  <c:v>n=2.8</c:v>
                </c:pt>
              </c:strCache>
            </c:strRef>
          </c:tx>
          <c:spPr>
            <a:ln w="25400" cap="rnd">
              <a:noFill/>
              <a:round/>
            </a:ln>
            <a:effectLst/>
          </c:spPr>
          <c:marker>
            <c:symbol val="circle"/>
            <c:size val="5"/>
            <c:spPr>
              <a:solidFill>
                <a:schemeClr val="accent1"/>
              </a:solidFill>
              <a:ln w="9525">
                <a:solidFill>
                  <a:schemeClr val="accent1"/>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G$40:$G$45</c:f>
              <c:numCache>
                <c:formatCode>General</c:formatCode>
                <c:ptCount val="6"/>
                <c:pt idx="0">
                  <c:v>6</c:v>
                </c:pt>
                <c:pt idx="1">
                  <c:v>5</c:v>
                </c:pt>
                <c:pt idx="2">
                  <c:v>4.4000000000000004</c:v>
                </c:pt>
                <c:pt idx="3">
                  <c:v>2.9</c:v>
                </c:pt>
                <c:pt idx="4">
                  <c:v>2</c:v>
                </c:pt>
                <c:pt idx="5">
                  <c:v>1.9</c:v>
                </c:pt>
              </c:numCache>
            </c:numRef>
          </c:yVal>
          <c:smooth val="0"/>
          <c:extLst>
            <c:ext xmlns:c16="http://schemas.microsoft.com/office/drawing/2014/chart" uri="{C3380CC4-5D6E-409C-BE32-E72D297353CC}">
              <c16:uniqueId val="{00000000-2F47-43ED-AE6C-E33F3AD3C8BC}"/>
            </c:ext>
          </c:extLst>
        </c:ser>
        <c:ser>
          <c:idx val="1"/>
          <c:order val="1"/>
          <c:tx>
            <c:strRef>
              <c:f>Sheet2!$H$39</c:f>
              <c:strCache>
                <c:ptCount val="1"/>
                <c:pt idx="0">
                  <c:v>n=2.2</c:v>
                </c:pt>
              </c:strCache>
            </c:strRef>
          </c:tx>
          <c:spPr>
            <a:ln w="25400" cap="rnd">
              <a:noFill/>
              <a:round/>
            </a:ln>
            <a:effectLst/>
          </c:spPr>
          <c:marker>
            <c:symbol val="circle"/>
            <c:size val="5"/>
            <c:spPr>
              <a:solidFill>
                <a:schemeClr val="accent2"/>
              </a:solidFill>
              <a:ln w="9525">
                <a:solidFill>
                  <a:schemeClr val="accent2"/>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H$40:$H$45</c:f>
              <c:numCache>
                <c:formatCode>General</c:formatCode>
                <c:ptCount val="6"/>
                <c:pt idx="0">
                  <c:v>2.8</c:v>
                </c:pt>
                <c:pt idx="1">
                  <c:v>2.2000000000000002</c:v>
                </c:pt>
                <c:pt idx="2">
                  <c:v>1.8</c:v>
                </c:pt>
                <c:pt idx="3">
                  <c:v>0</c:v>
                </c:pt>
                <c:pt idx="4">
                  <c:v>0.6</c:v>
                </c:pt>
                <c:pt idx="5">
                  <c:v>0.7</c:v>
                </c:pt>
              </c:numCache>
            </c:numRef>
          </c:yVal>
          <c:smooth val="0"/>
          <c:extLst>
            <c:ext xmlns:c16="http://schemas.microsoft.com/office/drawing/2014/chart" uri="{C3380CC4-5D6E-409C-BE32-E72D297353CC}">
              <c16:uniqueId val="{00000001-2F47-43ED-AE6C-E33F3AD3C8BC}"/>
            </c:ext>
          </c:extLst>
        </c:ser>
        <c:ser>
          <c:idx val="2"/>
          <c:order val="2"/>
          <c:tx>
            <c:strRef>
              <c:f>Sheet2!$I$39</c:f>
              <c:strCache>
                <c:ptCount val="1"/>
                <c:pt idx="0">
                  <c:v>n=1.8</c:v>
                </c:pt>
              </c:strCache>
            </c:strRef>
          </c:tx>
          <c:spPr>
            <a:ln w="25400" cap="rnd">
              <a:noFill/>
              <a:round/>
            </a:ln>
            <a:effectLst/>
          </c:spPr>
          <c:marker>
            <c:symbol val="circle"/>
            <c:size val="5"/>
            <c:spPr>
              <a:solidFill>
                <a:schemeClr val="accent3"/>
              </a:solidFill>
              <a:ln w="9525">
                <a:solidFill>
                  <a:schemeClr val="accent3"/>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I$40:$I$45</c:f>
              <c:numCache>
                <c:formatCode>General</c:formatCode>
                <c:ptCount val="6"/>
                <c:pt idx="0">
                  <c:v>-2.8</c:v>
                </c:pt>
                <c:pt idx="1">
                  <c:v>-2.4</c:v>
                </c:pt>
                <c:pt idx="2">
                  <c:v>-2.6</c:v>
                </c:pt>
                <c:pt idx="3">
                  <c:v>-3</c:v>
                </c:pt>
                <c:pt idx="4">
                  <c:v>-1</c:v>
                </c:pt>
                <c:pt idx="5">
                  <c:v>-0.8</c:v>
                </c:pt>
              </c:numCache>
            </c:numRef>
          </c:yVal>
          <c:smooth val="0"/>
          <c:extLst>
            <c:ext xmlns:c16="http://schemas.microsoft.com/office/drawing/2014/chart" uri="{C3380CC4-5D6E-409C-BE32-E72D297353CC}">
              <c16:uniqueId val="{00000002-2F47-43ED-AE6C-E33F3AD3C8BC}"/>
            </c:ext>
          </c:extLst>
        </c:ser>
        <c:dLbls>
          <c:showLegendKey val="0"/>
          <c:showVal val="0"/>
          <c:showCatName val="0"/>
          <c:showSerName val="0"/>
          <c:showPercent val="0"/>
          <c:showBubbleSize val="0"/>
        </c:dLbls>
        <c:axId val="479464752"/>
        <c:axId val="479461472"/>
      </c:scatterChart>
      <c:valAx>
        <c:axId val="479464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SSI/dBm</a:t>
                </a:r>
                <a:endParaRPr lang="zh-CN" altLang="en-US"/>
              </a:p>
            </c:rich>
          </c:tx>
          <c:layout>
            <c:manualLayout>
              <c:xMode val="edge"/>
              <c:yMode val="edge"/>
              <c:x val="0.45769110992561135"/>
              <c:y val="0.778225977969178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1472"/>
        <c:crosses val="autoZero"/>
        <c:crossBetween val="midCat"/>
      </c:valAx>
      <c:valAx>
        <c:axId val="479461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测距误差</a:t>
                </a:r>
                <a:r>
                  <a:rPr lang="en-US" altLang="zh-CN"/>
                  <a:t>\m</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4752"/>
        <c:crosses val="autoZero"/>
        <c:crossBetween val="midCat"/>
      </c:valAx>
      <c:spPr>
        <a:noFill/>
        <a:ln>
          <a:noFill/>
        </a:ln>
        <a:effectLst/>
      </c:spPr>
    </c:plotArea>
    <c:legend>
      <c:legendPos val="b"/>
      <c:layout>
        <c:manualLayout>
          <c:xMode val="edge"/>
          <c:yMode val="edge"/>
          <c:x val="0.34421640123809499"/>
          <c:y val="0.87299735634663145"/>
          <c:w val="0.4251564543689425"/>
          <c:h val="7.801787122322430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64520052383626"/>
          <c:y val="8.4650404238666779E-2"/>
          <c:w val="0.79658018745608394"/>
          <c:h val="0.72762301529474316"/>
        </c:manualLayout>
      </c:layout>
      <c:lineChart>
        <c:grouping val="standard"/>
        <c:varyColors val="0"/>
        <c:ser>
          <c:idx val="0"/>
          <c:order val="0"/>
          <c:spPr>
            <a:ln w="12700" cap="rnd">
              <a:solidFill>
                <a:schemeClr val="tx1"/>
              </a:solidFill>
              <a:round/>
            </a:ln>
            <a:effectLst/>
          </c:spPr>
          <c:marker>
            <c:symbol val="circle"/>
            <c:size val="5"/>
            <c:spPr>
              <a:solidFill>
                <a:schemeClr val="tx1"/>
              </a:solidFill>
              <a:ln w="0">
                <a:solidFill>
                  <a:schemeClr val="tx1"/>
                </a:solidFill>
              </a:ln>
              <a:effectLst/>
            </c:spPr>
          </c:marker>
          <c:trendline>
            <c:spPr>
              <a:ln w="12700" cap="rnd">
                <a:solidFill>
                  <a:schemeClr val="tx1"/>
                </a:solidFill>
                <a:prstDash val="solid"/>
              </a:ln>
              <a:effectLst/>
            </c:spPr>
            <c:trendlineType val="log"/>
            <c:dispRSqr val="0"/>
            <c:dispEq val="0"/>
          </c:trendline>
          <c:cat>
            <c:numRef>
              <c:f>Sheet2!$C$1:$C$42</c:f>
              <c:numCache>
                <c:formatCode>General</c:formatCode>
                <c:ptCount val="42"/>
                <c:pt idx="1">
                  <c:v>1</c:v>
                </c:pt>
                <c:pt idx="2">
                  <c:v>1.1000000000000001</c:v>
                </c:pt>
                <c:pt idx="3">
                  <c:v>1.2</c:v>
                </c:pt>
                <c:pt idx="4">
                  <c:v>1.3</c:v>
                </c:pt>
                <c:pt idx="5">
                  <c:v>1.4</c:v>
                </c:pt>
                <c:pt idx="6">
                  <c:v>1.5</c:v>
                </c:pt>
                <c:pt idx="7">
                  <c:v>1.6</c:v>
                </c:pt>
                <c:pt idx="8">
                  <c:v>1.7</c:v>
                </c:pt>
                <c:pt idx="9">
                  <c:v>1.8</c:v>
                </c:pt>
                <c:pt idx="10">
                  <c:v>1.9</c:v>
                </c:pt>
                <c:pt idx="11">
                  <c:v>2</c:v>
                </c:pt>
                <c:pt idx="12">
                  <c:v>2.1</c:v>
                </c:pt>
                <c:pt idx="13">
                  <c:v>2.2000000000000002</c:v>
                </c:pt>
                <c:pt idx="14">
                  <c:v>2.2999999999999998</c:v>
                </c:pt>
                <c:pt idx="15">
                  <c:v>2.4</c:v>
                </c:pt>
                <c:pt idx="16">
                  <c:v>2.5</c:v>
                </c:pt>
                <c:pt idx="17">
                  <c:v>2.6</c:v>
                </c:pt>
                <c:pt idx="18">
                  <c:v>2.7</c:v>
                </c:pt>
                <c:pt idx="19">
                  <c:v>2.8</c:v>
                </c:pt>
                <c:pt idx="20">
                  <c:v>2.9</c:v>
                </c:pt>
                <c:pt idx="21">
                  <c:v>3</c:v>
                </c:pt>
                <c:pt idx="22">
                  <c:v>3.1</c:v>
                </c:pt>
                <c:pt idx="23">
                  <c:v>3.2</c:v>
                </c:pt>
                <c:pt idx="24">
                  <c:v>3.3</c:v>
                </c:pt>
                <c:pt idx="25">
                  <c:v>3.4</c:v>
                </c:pt>
                <c:pt idx="26">
                  <c:v>3.5</c:v>
                </c:pt>
                <c:pt idx="27">
                  <c:v>3.6</c:v>
                </c:pt>
                <c:pt idx="28">
                  <c:v>3.7</c:v>
                </c:pt>
                <c:pt idx="29">
                  <c:v>3.8</c:v>
                </c:pt>
                <c:pt idx="30">
                  <c:v>3.9</c:v>
                </c:pt>
                <c:pt idx="31">
                  <c:v>4</c:v>
                </c:pt>
                <c:pt idx="32">
                  <c:v>4.0999999999999996</c:v>
                </c:pt>
                <c:pt idx="33">
                  <c:v>4.2</c:v>
                </c:pt>
                <c:pt idx="34">
                  <c:v>4.3</c:v>
                </c:pt>
                <c:pt idx="35">
                  <c:v>4.4000000000000004</c:v>
                </c:pt>
                <c:pt idx="36">
                  <c:v>4.5</c:v>
                </c:pt>
                <c:pt idx="37">
                  <c:v>4.5999999999999996</c:v>
                </c:pt>
                <c:pt idx="38">
                  <c:v>4.7</c:v>
                </c:pt>
                <c:pt idx="39">
                  <c:v>4.8</c:v>
                </c:pt>
                <c:pt idx="40">
                  <c:v>4.9000000000000004</c:v>
                </c:pt>
                <c:pt idx="41">
                  <c:v>5</c:v>
                </c:pt>
              </c:numCache>
            </c:numRef>
          </c:cat>
          <c:val>
            <c:numRef>
              <c:f>Sheet2!$D$1:$D$42</c:f>
              <c:numCache>
                <c:formatCode>General</c:formatCode>
                <c:ptCount val="42"/>
                <c:pt idx="1">
                  <c:v>-40</c:v>
                </c:pt>
                <c:pt idx="2">
                  <c:v>-42</c:v>
                </c:pt>
                <c:pt idx="3">
                  <c:v>-44</c:v>
                </c:pt>
                <c:pt idx="4">
                  <c:v>-43</c:v>
                </c:pt>
                <c:pt idx="5">
                  <c:v>-42</c:v>
                </c:pt>
                <c:pt idx="6">
                  <c:v>-46</c:v>
                </c:pt>
                <c:pt idx="7">
                  <c:v>-44</c:v>
                </c:pt>
                <c:pt idx="8">
                  <c:v>-47</c:v>
                </c:pt>
                <c:pt idx="9">
                  <c:v>-48</c:v>
                </c:pt>
                <c:pt idx="10">
                  <c:v>-47.5</c:v>
                </c:pt>
                <c:pt idx="11">
                  <c:v>-53</c:v>
                </c:pt>
                <c:pt idx="12">
                  <c:v>-54</c:v>
                </c:pt>
                <c:pt idx="13">
                  <c:v>-52</c:v>
                </c:pt>
                <c:pt idx="14">
                  <c:v>-55</c:v>
                </c:pt>
                <c:pt idx="15">
                  <c:v>-57</c:v>
                </c:pt>
                <c:pt idx="16">
                  <c:v>-55</c:v>
                </c:pt>
                <c:pt idx="17">
                  <c:v>-58</c:v>
                </c:pt>
                <c:pt idx="18">
                  <c:v>-59</c:v>
                </c:pt>
                <c:pt idx="19">
                  <c:v>-54</c:v>
                </c:pt>
                <c:pt idx="20">
                  <c:v>-55</c:v>
                </c:pt>
                <c:pt idx="21">
                  <c:v>-52</c:v>
                </c:pt>
                <c:pt idx="22">
                  <c:v>-55</c:v>
                </c:pt>
                <c:pt idx="23">
                  <c:v>-60</c:v>
                </c:pt>
                <c:pt idx="24">
                  <c:v>-61</c:v>
                </c:pt>
                <c:pt idx="25">
                  <c:v>-60</c:v>
                </c:pt>
                <c:pt idx="26">
                  <c:v>-61</c:v>
                </c:pt>
                <c:pt idx="27">
                  <c:v>-60</c:v>
                </c:pt>
                <c:pt idx="28">
                  <c:v>-58</c:v>
                </c:pt>
                <c:pt idx="29">
                  <c:v>-61</c:v>
                </c:pt>
                <c:pt idx="30">
                  <c:v>-60</c:v>
                </c:pt>
                <c:pt idx="31">
                  <c:v>-62</c:v>
                </c:pt>
                <c:pt idx="32">
                  <c:v>-59</c:v>
                </c:pt>
                <c:pt idx="33">
                  <c:v>-62</c:v>
                </c:pt>
                <c:pt idx="34">
                  <c:v>-63</c:v>
                </c:pt>
                <c:pt idx="35">
                  <c:v>-64</c:v>
                </c:pt>
                <c:pt idx="36">
                  <c:v>-60</c:v>
                </c:pt>
                <c:pt idx="37">
                  <c:v>-63</c:v>
                </c:pt>
                <c:pt idx="38">
                  <c:v>-65</c:v>
                </c:pt>
                <c:pt idx="39">
                  <c:v>-66</c:v>
                </c:pt>
                <c:pt idx="40">
                  <c:v>-68</c:v>
                </c:pt>
                <c:pt idx="41">
                  <c:v>-66</c:v>
                </c:pt>
              </c:numCache>
            </c:numRef>
          </c:val>
          <c:smooth val="0"/>
          <c:extLst>
            <c:ext xmlns:c16="http://schemas.microsoft.com/office/drawing/2014/chart" uri="{C3380CC4-5D6E-409C-BE32-E72D297353CC}">
              <c16:uniqueId val="{00000001-FF05-41BA-89AE-DAFF16E51970}"/>
            </c:ext>
          </c:extLst>
        </c:ser>
        <c:dLbls>
          <c:showLegendKey val="0"/>
          <c:showVal val="0"/>
          <c:showCatName val="0"/>
          <c:showSerName val="0"/>
          <c:showPercent val="0"/>
          <c:showBubbleSize val="0"/>
        </c:dLbls>
        <c:marker val="1"/>
        <c:smooth val="0"/>
        <c:axId val="474203552"/>
        <c:axId val="474201256"/>
      </c:lineChart>
      <c:catAx>
        <c:axId val="47420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距离</a:t>
                </a:r>
                <a:r>
                  <a:rPr lang="en-US" altLang="zh-CN">
                    <a:solidFill>
                      <a:schemeClr val="tx1"/>
                    </a:solidFill>
                  </a:rPr>
                  <a:t>/m</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1256"/>
        <c:crosses val="autoZero"/>
        <c:auto val="1"/>
        <c:lblAlgn val="ctr"/>
        <c:lblOffset val="100"/>
        <c:noMultiLvlLbl val="0"/>
      </c:catAx>
      <c:valAx>
        <c:axId val="474201256"/>
        <c:scaling>
          <c:orientation val="minMax"/>
          <c:max val="-40"/>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a:solidFill>
                      <a:schemeClr val="tx1"/>
                    </a:solidFill>
                  </a:rPr>
                  <a:t>RSSI\dBm</a:t>
                </a:r>
                <a:endParaRPr lang="zh-CN" altLang="en-US">
                  <a:solidFill>
                    <a:schemeClr val="tx1"/>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3552"/>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CC4CDB-A591-4164-A3BC-0FFF46825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6</TotalTime>
  <Pages>68</Pages>
  <Words>6314</Words>
  <Characters>35994</Characters>
  <Application>Microsoft Office Word</Application>
  <DocSecurity>0</DocSecurity>
  <Lines>299</Lines>
  <Paragraphs>84</Paragraphs>
  <ScaleCrop>false</ScaleCrop>
  <Company>西南交通大学</Company>
  <LinksUpToDate>false</LinksUpToDate>
  <CharactersWithSpaces>42224</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1444</cp:revision>
  <cp:lastPrinted>2017-06-07T12:06:00Z</cp:lastPrinted>
  <dcterms:created xsi:type="dcterms:W3CDTF">2017-06-07T04:54:00Z</dcterms:created>
  <dcterms:modified xsi:type="dcterms:W3CDTF">2018-05-2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